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7" r:id="rId2"/>
    <p:sldId id="256" r:id="rId3"/>
    <p:sldId id="259" r:id="rId4"/>
    <p:sldId id="286" r:id="rId5"/>
    <p:sldId id="287" r:id="rId6"/>
    <p:sldId id="288" r:id="rId7"/>
    <p:sldId id="289" r:id="rId8"/>
    <p:sldId id="290" r:id="rId9"/>
    <p:sldId id="292" r:id="rId10"/>
    <p:sldId id="293" r:id="rId11"/>
    <p:sldId id="297" r:id="rId12"/>
    <p:sldId id="298" r:id="rId13"/>
    <p:sldId id="294" r:id="rId14"/>
    <p:sldId id="302" r:id="rId15"/>
    <p:sldId id="303" r:id="rId16"/>
    <p:sldId id="304" r:id="rId17"/>
    <p:sldId id="305" r:id="rId18"/>
    <p:sldId id="306" r:id="rId19"/>
    <p:sldId id="310" r:id="rId20"/>
    <p:sldId id="311" r:id="rId21"/>
    <p:sldId id="295" r:id="rId22"/>
    <p:sldId id="313" r:id="rId23"/>
    <p:sldId id="314" r:id="rId24"/>
    <p:sldId id="320" r:id="rId25"/>
    <p:sldId id="315" r:id="rId26"/>
    <p:sldId id="321" r:id="rId27"/>
    <p:sldId id="325" r:id="rId28"/>
    <p:sldId id="326" r:id="rId29"/>
    <p:sldId id="327" r:id="rId30"/>
    <p:sldId id="322" r:id="rId31"/>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F3F3F"/>
    <a:srgbClr val="116CB2"/>
    <a:srgbClr val="5B9B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67" d="100"/>
          <a:sy n="67" d="100"/>
        </p:scale>
        <p:origin x="604" y="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00" y="365125"/>
            <a:ext cx="105156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1186774" y="2665379"/>
            <a:ext cx="487357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6938" y="2665379"/>
            <a:ext cx="4897576"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457201"/>
            <a:ext cx="617220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21/5/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t>2021/5/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tags" Target="../tags/tag88.xml"/><Relationship Id="rId6" Type="http://schemas.openxmlformats.org/officeDocument/2006/relationships/image" Target="../media/image5.png"/><Relationship Id="rId5" Type="http://schemas.openxmlformats.org/officeDocument/2006/relationships/image" Target="../media/image1.png"/><Relationship Id="rId4"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tags" Target="../tags/tag98.xml"/><Relationship Id="rId13" Type="http://schemas.openxmlformats.org/officeDocument/2006/relationships/tags" Target="../tags/tag103.xml"/><Relationship Id="rId18" Type="http://schemas.openxmlformats.org/officeDocument/2006/relationships/tags" Target="../tags/tag108.xml"/><Relationship Id="rId26" Type="http://schemas.openxmlformats.org/officeDocument/2006/relationships/tags" Target="../tags/tag116.xml"/><Relationship Id="rId3" Type="http://schemas.openxmlformats.org/officeDocument/2006/relationships/tags" Target="../tags/tag93.xml"/><Relationship Id="rId21" Type="http://schemas.openxmlformats.org/officeDocument/2006/relationships/tags" Target="../tags/tag111.xml"/><Relationship Id="rId34" Type="http://schemas.openxmlformats.org/officeDocument/2006/relationships/slideLayout" Target="../slideLayouts/slideLayout1.xml"/><Relationship Id="rId7" Type="http://schemas.openxmlformats.org/officeDocument/2006/relationships/tags" Target="../tags/tag97.xml"/><Relationship Id="rId12" Type="http://schemas.openxmlformats.org/officeDocument/2006/relationships/tags" Target="../tags/tag102.xml"/><Relationship Id="rId17" Type="http://schemas.openxmlformats.org/officeDocument/2006/relationships/tags" Target="../tags/tag107.xml"/><Relationship Id="rId25" Type="http://schemas.openxmlformats.org/officeDocument/2006/relationships/tags" Target="../tags/tag115.xml"/><Relationship Id="rId33" Type="http://schemas.openxmlformats.org/officeDocument/2006/relationships/tags" Target="../tags/tag123.xml"/><Relationship Id="rId2" Type="http://schemas.openxmlformats.org/officeDocument/2006/relationships/tags" Target="../tags/tag92.xml"/><Relationship Id="rId16" Type="http://schemas.openxmlformats.org/officeDocument/2006/relationships/tags" Target="../tags/tag106.xml"/><Relationship Id="rId20" Type="http://schemas.openxmlformats.org/officeDocument/2006/relationships/tags" Target="../tags/tag110.xml"/><Relationship Id="rId29" Type="http://schemas.openxmlformats.org/officeDocument/2006/relationships/tags" Target="../tags/tag119.xml"/><Relationship Id="rId1" Type="http://schemas.openxmlformats.org/officeDocument/2006/relationships/tags" Target="../tags/tag91.xml"/><Relationship Id="rId6" Type="http://schemas.openxmlformats.org/officeDocument/2006/relationships/tags" Target="../tags/tag96.xml"/><Relationship Id="rId11" Type="http://schemas.openxmlformats.org/officeDocument/2006/relationships/tags" Target="../tags/tag101.xml"/><Relationship Id="rId24" Type="http://schemas.openxmlformats.org/officeDocument/2006/relationships/tags" Target="../tags/tag114.xml"/><Relationship Id="rId32" Type="http://schemas.openxmlformats.org/officeDocument/2006/relationships/tags" Target="../tags/tag122.xml"/><Relationship Id="rId5" Type="http://schemas.openxmlformats.org/officeDocument/2006/relationships/tags" Target="../tags/tag95.xml"/><Relationship Id="rId15" Type="http://schemas.openxmlformats.org/officeDocument/2006/relationships/tags" Target="../tags/tag105.xml"/><Relationship Id="rId23" Type="http://schemas.openxmlformats.org/officeDocument/2006/relationships/tags" Target="../tags/tag113.xml"/><Relationship Id="rId28" Type="http://schemas.openxmlformats.org/officeDocument/2006/relationships/tags" Target="../tags/tag118.xml"/><Relationship Id="rId10" Type="http://schemas.openxmlformats.org/officeDocument/2006/relationships/tags" Target="../tags/tag100.xml"/><Relationship Id="rId19" Type="http://schemas.openxmlformats.org/officeDocument/2006/relationships/tags" Target="../tags/tag109.xml"/><Relationship Id="rId31" Type="http://schemas.openxmlformats.org/officeDocument/2006/relationships/tags" Target="../tags/tag121.xml"/><Relationship Id="rId4" Type="http://schemas.openxmlformats.org/officeDocument/2006/relationships/tags" Target="../tags/tag94.xml"/><Relationship Id="rId9" Type="http://schemas.openxmlformats.org/officeDocument/2006/relationships/tags" Target="../tags/tag99.xml"/><Relationship Id="rId14" Type="http://schemas.openxmlformats.org/officeDocument/2006/relationships/tags" Target="../tags/tag104.xml"/><Relationship Id="rId22" Type="http://schemas.openxmlformats.org/officeDocument/2006/relationships/tags" Target="../tags/tag112.xml"/><Relationship Id="rId27" Type="http://schemas.openxmlformats.org/officeDocument/2006/relationships/tags" Target="../tags/tag117.xml"/><Relationship Id="rId30" Type="http://schemas.openxmlformats.org/officeDocument/2006/relationships/tags" Target="../tags/tag120.xml"/><Relationship Id="rId35" Type="http://schemas.openxmlformats.org/officeDocument/2006/relationships/image" Target="../media/image1.png"/></Relationships>
</file>

<file path=ppt/slides/_rels/slide12.xml.rels><?xml version="1.0" encoding="UTF-8" standalone="yes"?>
<Relationships xmlns="http://schemas.openxmlformats.org/package/2006/relationships"><Relationship Id="rId8" Type="http://schemas.openxmlformats.org/officeDocument/2006/relationships/tags" Target="../tags/tag131.xml"/><Relationship Id="rId13" Type="http://schemas.openxmlformats.org/officeDocument/2006/relationships/image" Target="../media/image1.png"/><Relationship Id="rId3" Type="http://schemas.openxmlformats.org/officeDocument/2006/relationships/tags" Target="../tags/tag126.xml"/><Relationship Id="rId7" Type="http://schemas.openxmlformats.org/officeDocument/2006/relationships/tags" Target="../tags/tag130.xml"/><Relationship Id="rId12" Type="http://schemas.openxmlformats.org/officeDocument/2006/relationships/slideLayout" Target="../slideLayouts/slideLayout1.xml"/><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tags" Target="../tags/tag129.xml"/><Relationship Id="rId11" Type="http://schemas.openxmlformats.org/officeDocument/2006/relationships/tags" Target="../tags/tag134.xml"/><Relationship Id="rId5" Type="http://schemas.openxmlformats.org/officeDocument/2006/relationships/tags" Target="../tags/tag128.xml"/><Relationship Id="rId10" Type="http://schemas.openxmlformats.org/officeDocument/2006/relationships/tags" Target="../tags/tag133.xml"/><Relationship Id="rId4" Type="http://schemas.openxmlformats.org/officeDocument/2006/relationships/tags" Target="../tags/tag127.xml"/><Relationship Id="rId9" Type="http://schemas.openxmlformats.org/officeDocument/2006/relationships/tags" Target="../tags/tag132.xml"/><Relationship Id="rId14" Type="http://schemas.openxmlformats.org/officeDocument/2006/relationships/image" Target="../media/image6.png"/></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8" Type="http://schemas.openxmlformats.org/officeDocument/2006/relationships/tags" Target="../tags/tag142.xml"/><Relationship Id="rId3" Type="http://schemas.openxmlformats.org/officeDocument/2006/relationships/tags" Target="../tags/tag137.xml"/><Relationship Id="rId7" Type="http://schemas.openxmlformats.org/officeDocument/2006/relationships/tags" Target="../tags/tag141.xml"/><Relationship Id="rId2" Type="http://schemas.openxmlformats.org/officeDocument/2006/relationships/tags" Target="../tags/tag136.xml"/><Relationship Id="rId1" Type="http://schemas.openxmlformats.org/officeDocument/2006/relationships/tags" Target="../tags/tag135.xml"/><Relationship Id="rId6" Type="http://schemas.openxmlformats.org/officeDocument/2006/relationships/tags" Target="../tags/tag140.xml"/><Relationship Id="rId11" Type="http://schemas.openxmlformats.org/officeDocument/2006/relationships/image" Target="../media/image1.png"/><Relationship Id="rId5" Type="http://schemas.openxmlformats.org/officeDocument/2006/relationships/tags" Target="../tags/tag139.xml"/><Relationship Id="rId10" Type="http://schemas.openxmlformats.org/officeDocument/2006/relationships/slideLayout" Target="../slideLayouts/slideLayout1.xml"/><Relationship Id="rId4" Type="http://schemas.openxmlformats.org/officeDocument/2006/relationships/tags" Target="../tags/tag138.xml"/><Relationship Id="rId9" Type="http://schemas.openxmlformats.org/officeDocument/2006/relationships/tags" Target="../tags/tag143.xml"/></Relationships>
</file>

<file path=ppt/slides/_rels/slide16.xml.rels><?xml version="1.0" encoding="UTF-8" standalone="yes"?>
<Relationships xmlns="http://schemas.openxmlformats.org/package/2006/relationships"><Relationship Id="rId13" Type="http://schemas.openxmlformats.org/officeDocument/2006/relationships/tags" Target="../tags/tag156.xml"/><Relationship Id="rId18" Type="http://schemas.openxmlformats.org/officeDocument/2006/relationships/tags" Target="../tags/tag161.xml"/><Relationship Id="rId26" Type="http://schemas.openxmlformats.org/officeDocument/2006/relationships/tags" Target="../tags/tag169.xml"/><Relationship Id="rId39" Type="http://schemas.openxmlformats.org/officeDocument/2006/relationships/tags" Target="../tags/tag182.xml"/><Relationship Id="rId3" Type="http://schemas.openxmlformats.org/officeDocument/2006/relationships/tags" Target="../tags/tag146.xml"/><Relationship Id="rId21" Type="http://schemas.openxmlformats.org/officeDocument/2006/relationships/tags" Target="../tags/tag164.xml"/><Relationship Id="rId34" Type="http://schemas.openxmlformats.org/officeDocument/2006/relationships/tags" Target="../tags/tag177.xml"/><Relationship Id="rId42" Type="http://schemas.openxmlformats.org/officeDocument/2006/relationships/tags" Target="../tags/tag185.xml"/><Relationship Id="rId47" Type="http://schemas.openxmlformats.org/officeDocument/2006/relationships/tags" Target="../tags/tag190.xml"/><Relationship Id="rId50" Type="http://schemas.openxmlformats.org/officeDocument/2006/relationships/tags" Target="../tags/tag193.xml"/><Relationship Id="rId7" Type="http://schemas.openxmlformats.org/officeDocument/2006/relationships/tags" Target="../tags/tag150.xml"/><Relationship Id="rId12" Type="http://schemas.openxmlformats.org/officeDocument/2006/relationships/tags" Target="../tags/tag155.xml"/><Relationship Id="rId17" Type="http://schemas.openxmlformats.org/officeDocument/2006/relationships/tags" Target="../tags/tag160.xml"/><Relationship Id="rId25" Type="http://schemas.openxmlformats.org/officeDocument/2006/relationships/tags" Target="../tags/tag168.xml"/><Relationship Id="rId33" Type="http://schemas.openxmlformats.org/officeDocument/2006/relationships/tags" Target="../tags/tag176.xml"/><Relationship Id="rId38" Type="http://schemas.openxmlformats.org/officeDocument/2006/relationships/tags" Target="../tags/tag181.xml"/><Relationship Id="rId46" Type="http://schemas.openxmlformats.org/officeDocument/2006/relationships/tags" Target="../tags/tag189.xml"/><Relationship Id="rId2" Type="http://schemas.openxmlformats.org/officeDocument/2006/relationships/tags" Target="../tags/tag145.xml"/><Relationship Id="rId16" Type="http://schemas.openxmlformats.org/officeDocument/2006/relationships/tags" Target="../tags/tag159.xml"/><Relationship Id="rId20" Type="http://schemas.openxmlformats.org/officeDocument/2006/relationships/tags" Target="../tags/tag163.xml"/><Relationship Id="rId29" Type="http://schemas.openxmlformats.org/officeDocument/2006/relationships/tags" Target="../tags/tag172.xml"/><Relationship Id="rId41" Type="http://schemas.openxmlformats.org/officeDocument/2006/relationships/tags" Target="../tags/tag184.xml"/><Relationship Id="rId1" Type="http://schemas.openxmlformats.org/officeDocument/2006/relationships/tags" Target="../tags/tag144.xml"/><Relationship Id="rId6" Type="http://schemas.openxmlformats.org/officeDocument/2006/relationships/tags" Target="../tags/tag149.xml"/><Relationship Id="rId11" Type="http://schemas.openxmlformats.org/officeDocument/2006/relationships/tags" Target="../tags/tag154.xml"/><Relationship Id="rId24" Type="http://schemas.openxmlformats.org/officeDocument/2006/relationships/tags" Target="../tags/tag167.xml"/><Relationship Id="rId32" Type="http://schemas.openxmlformats.org/officeDocument/2006/relationships/tags" Target="../tags/tag175.xml"/><Relationship Id="rId37" Type="http://schemas.openxmlformats.org/officeDocument/2006/relationships/tags" Target="../tags/tag180.xml"/><Relationship Id="rId40" Type="http://schemas.openxmlformats.org/officeDocument/2006/relationships/tags" Target="../tags/tag183.xml"/><Relationship Id="rId45" Type="http://schemas.openxmlformats.org/officeDocument/2006/relationships/tags" Target="../tags/tag188.xml"/><Relationship Id="rId5" Type="http://schemas.openxmlformats.org/officeDocument/2006/relationships/tags" Target="../tags/tag148.xml"/><Relationship Id="rId15" Type="http://schemas.openxmlformats.org/officeDocument/2006/relationships/tags" Target="../tags/tag158.xml"/><Relationship Id="rId23" Type="http://schemas.openxmlformats.org/officeDocument/2006/relationships/tags" Target="../tags/tag166.xml"/><Relationship Id="rId28" Type="http://schemas.openxmlformats.org/officeDocument/2006/relationships/tags" Target="../tags/tag171.xml"/><Relationship Id="rId36" Type="http://schemas.openxmlformats.org/officeDocument/2006/relationships/tags" Target="../tags/tag179.xml"/><Relationship Id="rId49" Type="http://schemas.openxmlformats.org/officeDocument/2006/relationships/tags" Target="../tags/tag192.xml"/><Relationship Id="rId10" Type="http://schemas.openxmlformats.org/officeDocument/2006/relationships/tags" Target="../tags/tag153.xml"/><Relationship Id="rId19" Type="http://schemas.openxmlformats.org/officeDocument/2006/relationships/tags" Target="../tags/tag162.xml"/><Relationship Id="rId31" Type="http://schemas.openxmlformats.org/officeDocument/2006/relationships/tags" Target="../tags/tag174.xml"/><Relationship Id="rId44" Type="http://schemas.openxmlformats.org/officeDocument/2006/relationships/tags" Target="../tags/tag187.xml"/><Relationship Id="rId52" Type="http://schemas.openxmlformats.org/officeDocument/2006/relationships/image" Target="../media/image1.png"/><Relationship Id="rId4" Type="http://schemas.openxmlformats.org/officeDocument/2006/relationships/tags" Target="../tags/tag147.xml"/><Relationship Id="rId9" Type="http://schemas.openxmlformats.org/officeDocument/2006/relationships/tags" Target="../tags/tag152.xml"/><Relationship Id="rId14" Type="http://schemas.openxmlformats.org/officeDocument/2006/relationships/tags" Target="../tags/tag157.xml"/><Relationship Id="rId22" Type="http://schemas.openxmlformats.org/officeDocument/2006/relationships/tags" Target="../tags/tag165.xml"/><Relationship Id="rId27" Type="http://schemas.openxmlformats.org/officeDocument/2006/relationships/tags" Target="../tags/tag170.xml"/><Relationship Id="rId30" Type="http://schemas.openxmlformats.org/officeDocument/2006/relationships/tags" Target="../tags/tag173.xml"/><Relationship Id="rId35" Type="http://schemas.openxmlformats.org/officeDocument/2006/relationships/tags" Target="../tags/tag178.xml"/><Relationship Id="rId43" Type="http://schemas.openxmlformats.org/officeDocument/2006/relationships/tags" Target="../tags/tag186.xml"/><Relationship Id="rId48" Type="http://schemas.openxmlformats.org/officeDocument/2006/relationships/tags" Target="../tags/tag191.xml"/><Relationship Id="rId8" Type="http://schemas.openxmlformats.org/officeDocument/2006/relationships/tags" Target="../tags/tag151.xml"/><Relationship Id="rId5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tags" Target="../tags/tag201.xml"/><Relationship Id="rId13" Type="http://schemas.openxmlformats.org/officeDocument/2006/relationships/image" Target="../media/image1.png"/><Relationship Id="rId3" Type="http://schemas.openxmlformats.org/officeDocument/2006/relationships/tags" Target="../tags/tag196.xml"/><Relationship Id="rId7" Type="http://schemas.openxmlformats.org/officeDocument/2006/relationships/tags" Target="../tags/tag200.xml"/><Relationship Id="rId12" Type="http://schemas.openxmlformats.org/officeDocument/2006/relationships/slideLayout" Target="../slideLayouts/slideLayout1.xml"/><Relationship Id="rId2" Type="http://schemas.openxmlformats.org/officeDocument/2006/relationships/tags" Target="../tags/tag195.xml"/><Relationship Id="rId1" Type="http://schemas.openxmlformats.org/officeDocument/2006/relationships/tags" Target="../tags/tag194.xml"/><Relationship Id="rId6" Type="http://schemas.openxmlformats.org/officeDocument/2006/relationships/tags" Target="../tags/tag199.xml"/><Relationship Id="rId11" Type="http://schemas.openxmlformats.org/officeDocument/2006/relationships/tags" Target="../tags/tag204.xml"/><Relationship Id="rId5" Type="http://schemas.openxmlformats.org/officeDocument/2006/relationships/tags" Target="../tags/tag198.xml"/><Relationship Id="rId10" Type="http://schemas.openxmlformats.org/officeDocument/2006/relationships/tags" Target="../tags/tag203.xml"/><Relationship Id="rId4" Type="http://schemas.openxmlformats.org/officeDocument/2006/relationships/tags" Target="../tags/tag197.xml"/><Relationship Id="rId9" Type="http://schemas.openxmlformats.org/officeDocument/2006/relationships/tags" Target="../tags/tag20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tags" Target="../tags/tag212.xml"/><Relationship Id="rId13" Type="http://schemas.openxmlformats.org/officeDocument/2006/relationships/tags" Target="../tags/tag217.xml"/><Relationship Id="rId18" Type="http://schemas.openxmlformats.org/officeDocument/2006/relationships/tags" Target="../tags/tag222.xml"/><Relationship Id="rId3" Type="http://schemas.openxmlformats.org/officeDocument/2006/relationships/tags" Target="../tags/tag207.xml"/><Relationship Id="rId21" Type="http://schemas.openxmlformats.org/officeDocument/2006/relationships/tags" Target="../tags/tag225.xml"/><Relationship Id="rId7" Type="http://schemas.openxmlformats.org/officeDocument/2006/relationships/tags" Target="../tags/tag211.xml"/><Relationship Id="rId12" Type="http://schemas.openxmlformats.org/officeDocument/2006/relationships/tags" Target="../tags/tag216.xml"/><Relationship Id="rId17" Type="http://schemas.openxmlformats.org/officeDocument/2006/relationships/tags" Target="../tags/tag221.xml"/><Relationship Id="rId2" Type="http://schemas.openxmlformats.org/officeDocument/2006/relationships/tags" Target="../tags/tag206.xml"/><Relationship Id="rId16" Type="http://schemas.openxmlformats.org/officeDocument/2006/relationships/tags" Target="../tags/tag220.xml"/><Relationship Id="rId20" Type="http://schemas.openxmlformats.org/officeDocument/2006/relationships/tags" Target="../tags/tag224.xml"/><Relationship Id="rId1" Type="http://schemas.openxmlformats.org/officeDocument/2006/relationships/tags" Target="../tags/tag205.xml"/><Relationship Id="rId6" Type="http://schemas.openxmlformats.org/officeDocument/2006/relationships/tags" Target="../tags/tag210.xml"/><Relationship Id="rId11" Type="http://schemas.openxmlformats.org/officeDocument/2006/relationships/tags" Target="../tags/tag215.xml"/><Relationship Id="rId5" Type="http://schemas.openxmlformats.org/officeDocument/2006/relationships/tags" Target="../tags/tag209.xml"/><Relationship Id="rId15" Type="http://schemas.openxmlformats.org/officeDocument/2006/relationships/tags" Target="../tags/tag219.xml"/><Relationship Id="rId23" Type="http://schemas.openxmlformats.org/officeDocument/2006/relationships/image" Target="../media/image1.png"/><Relationship Id="rId10" Type="http://schemas.openxmlformats.org/officeDocument/2006/relationships/tags" Target="../tags/tag214.xml"/><Relationship Id="rId19" Type="http://schemas.openxmlformats.org/officeDocument/2006/relationships/tags" Target="../tags/tag223.xml"/><Relationship Id="rId4" Type="http://schemas.openxmlformats.org/officeDocument/2006/relationships/tags" Target="../tags/tag208.xml"/><Relationship Id="rId9" Type="http://schemas.openxmlformats.org/officeDocument/2006/relationships/tags" Target="../tags/tag213.xml"/><Relationship Id="rId14" Type="http://schemas.openxmlformats.org/officeDocument/2006/relationships/tags" Target="../tags/tag218.xml"/><Relationship Id="rId22"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tags" Target="../tags/tag233.xml"/><Relationship Id="rId3" Type="http://schemas.openxmlformats.org/officeDocument/2006/relationships/tags" Target="../tags/tag228.xml"/><Relationship Id="rId7" Type="http://schemas.openxmlformats.org/officeDocument/2006/relationships/tags" Target="../tags/tag232.xml"/><Relationship Id="rId2" Type="http://schemas.openxmlformats.org/officeDocument/2006/relationships/tags" Target="../tags/tag227.xml"/><Relationship Id="rId1" Type="http://schemas.openxmlformats.org/officeDocument/2006/relationships/tags" Target="../tags/tag226.xml"/><Relationship Id="rId6" Type="http://schemas.openxmlformats.org/officeDocument/2006/relationships/tags" Target="../tags/tag231.xml"/><Relationship Id="rId11" Type="http://schemas.openxmlformats.org/officeDocument/2006/relationships/image" Target="../media/image1.png"/><Relationship Id="rId5" Type="http://schemas.openxmlformats.org/officeDocument/2006/relationships/tags" Target="../tags/tag230.xml"/><Relationship Id="rId10" Type="http://schemas.openxmlformats.org/officeDocument/2006/relationships/slideLayout" Target="../slideLayouts/slideLayout1.xml"/><Relationship Id="rId4" Type="http://schemas.openxmlformats.org/officeDocument/2006/relationships/tags" Target="../tags/tag229.xml"/><Relationship Id="rId9" Type="http://schemas.openxmlformats.org/officeDocument/2006/relationships/tags" Target="../tags/tag234.xml"/></Relationships>
</file>

<file path=ppt/slides/_rels/slide27.xml.rels><?xml version="1.0" encoding="UTF-8" standalone="yes"?>
<Relationships xmlns="http://schemas.openxmlformats.org/package/2006/relationships"><Relationship Id="rId8" Type="http://schemas.openxmlformats.org/officeDocument/2006/relationships/tags" Target="../tags/tag242.xml"/><Relationship Id="rId13" Type="http://schemas.openxmlformats.org/officeDocument/2006/relationships/tags" Target="../tags/tag247.xml"/><Relationship Id="rId18" Type="http://schemas.openxmlformats.org/officeDocument/2006/relationships/image" Target="../media/image1.png"/><Relationship Id="rId3" Type="http://schemas.openxmlformats.org/officeDocument/2006/relationships/tags" Target="../tags/tag237.xml"/><Relationship Id="rId7" Type="http://schemas.openxmlformats.org/officeDocument/2006/relationships/tags" Target="../tags/tag241.xml"/><Relationship Id="rId12" Type="http://schemas.openxmlformats.org/officeDocument/2006/relationships/tags" Target="../tags/tag246.xml"/><Relationship Id="rId17" Type="http://schemas.openxmlformats.org/officeDocument/2006/relationships/slideLayout" Target="../slideLayouts/slideLayout1.xml"/><Relationship Id="rId2" Type="http://schemas.openxmlformats.org/officeDocument/2006/relationships/tags" Target="../tags/tag236.xml"/><Relationship Id="rId16" Type="http://schemas.openxmlformats.org/officeDocument/2006/relationships/tags" Target="../tags/tag250.xml"/><Relationship Id="rId1" Type="http://schemas.openxmlformats.org/officeDocument/2006/relationships/tags" Target="../tags/tag235.xml"/><Relationship Id="rId6" Type="http://schemas.openxmlformats.org/officeDocument/2006/relationships/tags" Target="../tags/tag240.xml"/><Relationship Id="rId11" Type="http://schemas.openxmlformats.org/officeDocument/2006/relationships/tags" Target="../tags/tag245.xml"/><Relationship Id="rId5" Type="http://schemas.openxmlformats.org/officeDocument/2006/relationships/tags" Target="../tags/tag239.xml"/><Relationship Id="rId15" Type="http://schemas.openxmlformats.org/officeDocument/2006/relationships/tags" Target="../tags/tag249.xml"/><Relationship Id="rId10" Type="http://schemas.openxmlformats.org/officeDocument/2006/relationships/tags" Target="../tags/tag244.xml"/><Relationship Id="rId4" Type="http://schemas.openxmlformats.org/officeDocument/2006/relationships/tags" Target="../tags/tag238.xml"/><Relationship Id="rId9" Type="http://schemas.openxmlformats.org/officeDocument/2006/relationships/tags" Target="../tags/tag243.xml"/><Relationship Id="rId14" Type="http://schemas.openxmlformats.org/officeDocument/2006/relationships/tags" Target="../tags/tag248.xml"/></Relationships>
</file>

<file path=ppt/slides/_rels/slide28.xml.rels><?xml version="1.0" encoding="UTF-8" standalone="yes"?>
<Relationships xmlns="http://schemas.openxmlformats.org/package/2006/relationships"><Relationship Id="rId3" Type="http://schemas.openxmlformats.org/officeDocument/2006/relationships/tags" Target="../tags/tag253.xml"/><Relationship Id="rId2" Type="http://schemas.openxmlformats.org/officeDocument/2006/relationships/tags" Target="../tags/tag252.xml"/><Relationship Id="rId1" Type="http://schemas.openxmlformats.org/officeDocument/2006/relationships/tags" Target="../tags/tag251.xml"/><Relationship Id="rId5" Type="http://schemas.openxmlformats.org/officeDocument/2006/relationships/image" Target="../media/image1.png"/><Relationship Id="rId4"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8" Type="http://schemas.openxmlformats.org/officeDocument/2006/relationships/tags" Target="../tags/tag261.xml"/><Relationship Id="rId13" Type="http://schemas.openxmlformats.org/officeDocument/2006/relationships/image" Target="../media/image1.png"/><Relationship Id="rId3" Type="http://schemas.openxmlformats.org/officeDocument/2006/relationships/tags" Target="../tags/tag256.xml"/><Relationship Id="rId7" Type="http://schemas.openxmlformats.org/officeDocument/2006/relationships/tags" Target="../tags/tag260.xml"/><Relationship Id="rId12" Type="http://schemas.openxmlformats.org/officeDocument/2006/relationships/slideLayout" Target="../slideLayouts/slideLayout1.xml"/><Relationship Id="rId2" Type="http://schemas.openxmlformats.org/officeDocument/2006/relationships/tags" Target="../tags/tag255.xml"/><Relationship Id="rId1" Type="http://schemas.openxmlformats.org/officeDocument/2006/relationships/tags" Target="../tags/tag254.xml"/><Relationship Id="rId6" Type="http://schemas.openxmlformats.org/officeDocument/2006/relationships/tags" Target="../tags/tag259.xml"/><Relationship Id="rId11" Type="http://schemas.openxmlformats.org/officeDocument/2006/relationships/tags" Target="../tags/tag264.xml"/><Relationship Id="rId5" Type="http://schemas.openxmlformats.org/officeDocument/2006/relationships/tags" Target="../tags/tag258.xml"/><Relationship Id="rId10" Type="http://schemas.openxmlformats.org/officeDocument/2006/relationships/tags" Target="../tags/tag263.xml"/><Relationship Id="rId4" Type="http://schemas.openxmlformats.org/officeDocument/2006/relationships/tags" Target="../tags/tag257.xml"/><Relationship Id="rId9" Type="http://schemas.openxmlformats.org/officeDocument/2006/relationships/tags" Target="../tags/tag262.xml"/></Relationships>
</file>

<file path=ppt/slides/_rels/slide4.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1.png"/><Relationship Id="rId5" Type="http://schemas.openxmlformats.org/officeDocument/2006/relationships/slideLayout" Target="../slideLayouts/slideLayout1.xml"/><Relationship Id="rId4" Type="http://schemas.openxmlformats.org/officeDocument/2006/relationships/tags" Target="../tags/tag6.xml"/></Relationships>
</file>

<file path=ppt/slides/_rels/slide5.xml.rels><?xml version="1.0" encoding="UTF-8" standalone="yes"?>
<Relationships xmlns="http://schemas.openxmlformats.org/package/2006/relationships"><Relationship Id="rId13" Type="http://schemas.openxmlformats.org/officeDocument/2006/relationships/tags" Target="../tags/tag19.xml"/><Relationship Id="rId18" Type="http://schemas.openxmlformats.org/officeDocument/2006/relationships/tags" Target="../tags/tag24.xml"/><Relationship Id="rId26" Type="http://schemas.openxmlformats.org/officeDocument/2006/relationships/tags" Target="../tags/tag32.xml"/><Relationship Id="rId39" Type="http://schemas.openxmlformats.org/officeDocument/2006/relationships/tags" Target="../tags/tag45.xml"/><Relationship Id="rId21" Type="http://schemas.openxmlformats.org/officeDocument/2006/relationships/tags" Target="../tags/tag27.xml"/><Relationship Id="rId34" Type="http://schemas.openxmlformats.org/officeDocument/2006/relationships/tags" Target="../tags/tag40.xml"/><Relationship Id="rId42" Type="http://schemas.openxmlformats.org/officeDocument/2006/relationships/tags" Target="../tags/tag48.xml"/><Relationship Id="rId47" Type="http://schemas.openxmlformats.org/officeDocument/2006/relationships/tags" Target="../tags/tag53.xml"/><Relationship Id="rId50" Type="http://schemas.openxmlformats.org/officeDocument/2006/relationships/tags" Target="../tags/tag56.xml"/><Relationship Id="rId55" Type="http://schemas.openxmlformats.org/officeDocument/2006/relationships/tags" Target="../tags/tag61.xml"/><Relationship Id="rId63" Type="http://schemas.openxmlformats.org/officeDocument/2006/relationships/tags" Target="../tags/tag69.xml"/><Relationship Id="rId68" Type="http://schemas.openxmlformats.org/officeDocument/2006/relationships/image" Target="../media/image1.png"/><Relationship Id="rId7" Type="http://schemas.openxmlformats.org/officeDocument/2006/relationships/tags" Target="../tags/tag13.xml"/><Relationship Id="rId2" Type="http://schemas.openxmlformats.org/officeDocument/2006/relationships/tags" Target="../tags/tag8.xml"/><Relationship Id="rId16" Type="http://schemas.openxmlformats.org/officeDocument/2006/relationships/tags" Target="../tags/tag22.xml"/><Relationship Id="rId29" Type="http://schemas.openxmlformats.org/officeDocument/2006/relationships/tags" Target="../tags/tag35.xml"/><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tags" Target="../tags/tag17.xml"/><Relationship Id="rId24" Type="http://schemas.openxmlformats.org/officeDocument/2006/relationships/tags" Target="../tags/tag30.xml"/><Relationship Id="rId32" Type="http://schemas.openxmlformats.org/officeDocument/2006/relationships/tags" Target="../tags/tag38.xml"/><Relationship Id="rId37" Type="http://schemas.openxmlformats.org/officeDocument/2006/relationships/tags" Target="../tags/tag43.xml"/><Relationship Id="rId40" Type="http://schemas.openxmlformats.org/officeDocument/2006/relationships/tags" Target="../tags/tag46.xml"/><Relationship Id="rId45" Type="http://schemas.openxmlformats.org/officeDocument/2006/relationships/tags" Target="../tags/tag51.xml"/><Relationship Id="rId53" Type="http://schemas.openxmlformats.org/officeDocument/2006/relationships/tags" Target="../tags/tag59.xml"/><Relationship Id="rId58" Type="http://schemas.openxmlformats.org/officeDocument/2006/relationships/tags" Target="../tags/tag64.xml"/><Relationship Id="rId66" Type="http://schemas.openxmlformats.org/officeDocument/2006/relationships/tags" Target="../tags/tag72.xml"/><Relationship Id="rId5" Type="http://schemas.openxmlformats.org/officeDocument/2006/relationships/tags" Target="../tags/tag11.xml"/><Relationship Id="rId15" Type="http://schemas.openxmlformats.org/officeDocument/2006/relationships/tags" Target="../tags/tag21.xml"/><Relationship Id="rId23" Type="http://schemas.openxmlformats.org/officeDocument/2006/relationships/tags" Target="../tags/tag29.xml"/><Relationship Id="rId28" Type="http://schemas.openxmlformats.org/officeDocument/2006/relationships/tags" Target="../tags/tag34.xml"/><Relationship Id="rId36" Type="http://schemas.openxmlformats.org/officeDocument/2006/relationships/tags" Target="../tags/tag42.xml"/><Relationship Id="rId49" Type="http://schemas.openxmlformats.org/officeDocument/2006/relationships/tags" Target="../tags/tag55.xml"/><Relationship Id="rId57" Type="http://schemas.openxmlformats.org/officeDocument/2006/relationships/tags" Target="../tags/tag63.xml"/><Relationship Id="rId61" Type="http://schemas.openxmlformats.org/officeDocument/2006/relationships/tags" Target="../tags/tag67.xml"/><Relationship Id="rId10" Type="http://schemas.openxmlformats.org/officeDocument/2006/relationships/tags" Target="../tags/tag16.xml"/><Relationship Id="rId19" Type="http://schemas.openxmlformats.org/officeDocument/2006/relationships/tags" Target="../tags/tag25.xml"/><Relationship Id="rId31" Type="http://schemas.openxmlformats.org/officeDocument/2006/relationships/tags" Target="../tags/tag37.xml"/><Relationship Id="rId44" Type="http://schemas.openxmlformats.org/officeDocument/2006/relationships/tags" Target="../tags/tag50.xml"/><Relationship Id="rId52" Type="http://schemas.openxmlformats.org/officeDocument/2006/relationships/tags" Target="../tags/tag58.xml"/><Relationship Id="rId60" Type="http://schemas.openxmlformats.org/officeDocument/2006/relationships/tags" Target="../tags/tag66.xml"/><Relationship Id="rId65" Type="http://schemas.openxmlformats.org/officeDocument/2006/relationships/tags" Target="../tags/tag71.xml"/><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tags" Target="../tags/tag20.xml"/><Relationship Id="rId22" Type="http://schemas.openxmlformats.org/officeDocument/2006/relationships/tags" Target="../tags/tag28.xml"/><Relationship Id="rId27" Type="http://schemas.openxmlformats.org/officeDocument/2006/relationships/tags" Target="../tags/tag33.xml"/><Relationship Id="rId30" Type="http://schemas.openxmlformats.org/officeDocument/2006/relationships/tags" Target="../tags/tag36.xml"/><Relationship Id="rId35" Type="http://schemas.openxmlformats.org/officeDocument/2006/relationships/tags" Target="../tags/tag41.xml"/><Relationship Id="rId43" Type="http://schemas.openxmlformats.org/officeDocument/2006/relationships/tags" Target="../tags/tag49.xml"/><Relationship Id="rId48" Type="http://schemas.openxmlformats.org/officeDocument/2006/relationships/tags" Target="../tags/tag54.xml"/><Relationship Id="rId56" Type="http://schemas.openxmlformats.org/officeDocument/2006/relationships/tags" Target="../tags/tag62.xml"/><Relationship Id="rId64" Type="http://schemas.openxmlformats.org/officeDocument/2006/relationships/tags" Target="../tags/tag70.xml"/><Relationship Id="rId8" Type="http://schemas.openxmlformats.org/officeDocument/2006/relationships/tags" Target="../tags/tag14.xml"/><Relationship Id="rId51" Type="http://schemas.openxmlformats.org/officeDocument/2006/relationships/tags" Target="../tags/tag57.xml"/><Relationship Id="rId3" Type="http://schemas.openxmlformats.org/officeDocument/2006/relationships/tags" Target="../tags/tag9.xml"/><Relationship Id="rId12" Type="http://schemas.openxmlformats.org/officeDocument/2006/relationships/tags" Target="../tags/tag18.xml"/><Relationship Id="rId17" Type="http://schemas.openxmlformats.org/officeDocument/2006/relationships/tags" Target="../tags/tag23.xml"/><Relationship Id="rId25" Type="http://schemas.openxmlformats.org/officeDocument/2006/relationships/tags" Target="../tags/tag31.xml"/><Relationship Id="rId33" Type="http://schemas.openxmlformats.org/officeDocument/2006/relationships/tags" Target="../tags/tag39.xml"/><Relationship Id="rId38" Type="http://schemas.openxmlformats.org/officeDocument/2006/relationships/tags" Target="../tags/tag44.xml"/><Relationship Id="rId46" Type="http://schemas.openxmlformats.org/officeDocument/2006/relationships/tags" Target="../tags/tag52.xml"/><Relationship Id="rId59" Type="http://schemas.openxmlformats.org/officeDocument/2006/relationships/tags" Target="../tags/tag65.xml"/><Relationship Id="rId67" Type="http://schemas.openxmlformats.org/officeDocument/2006/relationships/slideLayout" Target="../slideLayouts/slideLayout1.xml"/><Relationship Id="rId20" Type="http://schemas.openxmlformats.org/officeDocument/2006/relationships/tags" Target="../tags/tag26.xml"/><Relationship Id="rId41" Type="http://schemas.openxmlformats.org/officeDocument/2006/relationships/tags" Target="../tags/tag47.xml"/><Relationship Id="rId54" Type="http://schemas.openxmlformats.org/officeDocument/2006/relationships/tags" Target="../tags/tag60.xml"/><Relationship Id="rId62" Type="http://schemas.openxmlformats.org/officeDocument/2006/relationships/tags" Target="../tags/tag68.xml"/></Relationships>
</file>

<file path=ppt/slides/_rels/slide6.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tags" Target="../tags/tag78.xml"/><Relationship Id="rId7" Type="http://schemas.openxmlformats.org/officeDocument/2006/relationships/slideLayout" Target="../slideLayouts/slideLayout1.xml"/><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s>
</file>

<file path=ppt/slides/_rels/slide8.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image" Target="../media/image3.jpeg"/><Relationship Id="rId5" Type="http://schemas.openxmlformats.org/officeDocument/2006/relationships/image" Target="../media/image1.png"/><Relationship Id="rId4"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tags" Target="../tags/tag87.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image" Target="../media/image4.jpeg"/><Relationship Id="rId5" Type="http://schemas.openxmlformats.org/officeDocument/2006/relationships/image" Target="../media/image1.png"/><Relationship Id="rId4"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直角三角形 1"/>
          <p:cNvSpPr/>
          <p:nvPr/>
        </p:nvSpPr>
        <p:spPr>
          <a:xfrm>
            <a:off x="-31750" y="4669155"/>
            <a:ext cx="5653405" cy="218757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3" name="直角三角形 2"/>
          <p:cNvSpPr/>
          <p:nvPr/>
        </p:nvSpPr>
        <p:spPr>
          <a:xfrm rot="10800000" flipV="1">
            <a:off x="6576695" y="4669155"/>
            <a:ext cx="5621655" cy="218757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320040" y="2579170"/>
            <a:ext cx="9368155" cy="1138773"/>
          </a:xfrm>
          <a:prstGeom prst="rect">
            <a:avLst/>
          </a:prstGeom>
          <a:noFill/>
        </p:spPr>
        <p:txBody>
          <a:bodyPr wrap="square" rtlCol="0">
            <a:spAutoFit/>
          </a:bodyPr>
          <a:lstStyle/>
          <a:p>
            <a:pPr algn="ctr"/>
            <a:r>
              <a:rPr sz="4000" b="1" dirty="0" err="1">
                <a:solidFill>
                  <a:srgbClr val="3F3F3F"/>
                </a:solidFill>
                <a:latin typeface="微软雅黑" panose="020B0503020204020204" charset="-122"/>
                <a:ea typeface="微软雅黑" panose="020B0503020204020204" charset="-122"/>
              </a:rPr>
              <a:t>新媒体运营</a:t>
            </a:r>
            <a:r>
              <a:rPr lang="zh-CN" altLang="en-US" sz="4000" b="1" dirty="0">
                <a:solidFill>
                  <a:srgbClr val="3F3F3F"/>
                </a:solidFill>
                <a:latin typeface="微软雅黑" panose="020B0503020204020204" charset="-122"/>
                <a:ea typeface="微软雅黑" panose="020B0503020204020204" charset="-122"/>
              </a:rPr>
              <a:t>（一）</a:t>
            </a:r>
            <a:endParaRPr lang="en-US" altLang="zh-CN" sz="4000" b="1" dirty="0">
              <a:solidFill>
                <a:srgbClr val="3F3F3F"/>
              </a:solidFill>
              <a:latin typeface="微软雅黑" panose="020B0503020204020204" charset="-122"/>
              <a:ea typeface="微软雅黑" panose="020B0503020204020204" charset="-122"/>
            </a:endParaRPr>
          </a:p>
          <a:p>
            <a:pPr algn="ctr"/>
            <a:r>
              <a:rPr lang="zh-CN" altLang="en-US" sz="2800" dirty="0">
                <a:solidFill>
                  <a:srgbClr val="116CB2"/>
                </a:solidFill>
                <a:latin typeface="微软雅黑" panose="020B0503020204020204" charset="-122"/>
                <a:ea typeface="微软雅黑" panose="020B0503020204020204" charset="-122"/>
              </a:rPr>
              <a:t>主讲人：余以胜</a:t>
            </a:r>
          </a:p>
        </p:txBody>
      </p:sp>
      <p:grpSp>
        <p:nvGrpSpPr>
          <p:cNvPr id="12" name="lxy12"/>
          <p:cNvGrpSpPr/>
          <p:nvPr/>
        </p:nvGrpSpPr>
        <p:grpSpPr>
          <a:xfrm>
            <a:off x="10535314" y="1564584"/>
            <a:ext cx="156292" cy="156292"/>
            <a:chOff x="304800" y="673100"/>
            <a:chExt cx="4000500" cy="4000500"/>
          </a:xfrm>
          <a:solidFill>
            <a:srgbClr val="3F3F3F"/>
          </a:solidFill>
          <a:effectLst>
            <a:outerShdw blurRad="444500" dist="254000" dir="684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20" name="椭圆 19"/>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21" name="lxy11"/>
          <p:cNvGrpSpPr/>
          <p:nvPr/>
        </p:nvGrpSpPr>
        <p:grpSpPr>
          <a:xfrm>
            <a:off x="8514826" y="2386992"/>
            <a:ext cx="208440" cy="208440"/>
            <a:chOff x="304800" y="673100"/>
            <a:chExt cx="4000500" cy="4000500"/>
          </a:xfrm>
          <a:effectLst>
            <a:outerShdw blurRad="444500" dist="254000" dir="6840000" algn="tr" rotWithShape="0">
              <a:prstClr val="black">
                <a:alpha val="50000"/>
              </a:prstClr>
            </a:outerShdw>
          </a:effectLst>
        </p:grpSpPr>
        <p:sp>
          <p:nvSpPr>
            <p:cNvPr id="22" name="同心圆 2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23" name="椭圆 2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26" name="lxy10"/>
          <p:cNvGrpSpPr/>
          <p:nvPr/>
        </p:nvGrpSpPr>
        <p:grpSpPr>
          <a:xfrm>
            <a:off x="8498836" y="1532399"/>
            <a:ext cx="219777" cy="219777"/>
            <a:chOff x="304800" y="673100"/>
            <a:chExt cx="4000500" cy="4000500"/>
          </a:xfrm>
          <a:solidFill>
            <a:srgbClr val="3F3F3F"/>
          </a:solidFill>
          <a:effectLst>
            <a:outerShdw blurRad="381000" dist="152400" dir="8100000" algn="tr" rotWithShape="0">
              <a:prstClr val="black">
                <a:alpha val="70000"/>
              </a:prstClr>
            </a:outerShdw>
          </a:effectLst>
        </p:grpSpPr>
        <p:sp>
          <p:nvSpPr>
            <p:cNvPr id="27" name="同心圆 26"/>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28" name="椭圆 27"/>
            <p:cNvSpPr/>
            <p:nvPr/>
          </p:nvSpPr>
          <p:spPr>
            <a:xfrm>
              <a:off x="479425" y="847725"/>
              <a:ext cx="3651250" cy="36512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29" name="lxy9"/>
          <p:cNvGrpSpPr/>
          <p:nvPr/>
        </p:nvGrpSpPr>
        <p:grpSpPr>
          <a:xfrm>
            <a:off x="9666232" y="1908688"/>
            <a:ext cx="287919" cy="287919"/>
            <a:chOff x="304800" y="673100"/>
            <a:chExt cx="4000500" cy="4000500"/>
          </a:xfrm>
          <a:effectLst>
            <a:outerShdw blurRad="381000" dist="152400" dir="8100000" algn="tr" rotWithShape="0">
              <a:prstClr val="black">
                <a:alpha val="70000"/>
              </a:prstClr>
            </a:outerShdw>
          </a:effectLst>
        </p:grpSpPr>
        <p:sp>
          <p:nvSpPr>
            <p:cNvPr id="30" name="同心圆 2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31" name="椭圆 30"/>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32" name="lxy8"/>
          <p:cNvGrpSpPr/>
          <p:nvPr/>
        </p:nvGrpSpPr>
        <p:grpSpPr>
          <a:xfrm>
            <a:off x="9796620" y="1377569"/>
            <a:ext cx="408377" cy="408377"/>
            <a:chOff x="304800" y="673100"/>
            <a:chExt cx="4000500" cy="4000500"/>
          </a:xfrm>
          <a:effectLst>
            <a:outerShdw blurRad="317500" dist="190500" dir="8100000" algn="tr" rotWithShape="0">
              <a:prstClr val="black">
                <a:alpha val="50000"/>
              </a:prstClr>
            </a:outerShdw>
          </a:effectLst>
        </p:grpSpPr>
        <p:sp>
          <p:nvSpPr>
            <p:cNvPr id="33" name="同心圆 3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34" name="椭圆 3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38" name="lxy7"/>
          <p:cNvGrpSpPr/>
          <p:nvPr/>
        </p:nvGrpSpPr>
        <p:grpSpPr>
          <a:xfrm>
            <a:off x="7691231" y="2382547"/>
            <a:ext cx="208440" cy="208440"/>
            <a:chOff x="304800" y="673100"/>
            <a:chExt cx="4000500" cy="4000500"/>
          </a:xfrm>
          <a:effectLst>
            <a:outerShdw blurRad="444500" dist="254000" dir="6840000" algn="tr" rotWithShape="0">
              <a:prstClr val="black">
                <a:alpha val="50000"/>
              </a:prstClr>
            </a:outerShdw>
          </a:effectLst>
        </p:grpSpPr>
        <p:sp>
          <p:nvSpPr>
            <p:cNvPr id="41" name="同心圆 4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42" name="椭圆 4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50" name="lxy6"/>
          <p:cNvGrpSpPr/>
          <p:nvPr/>
        </p:nvGrpSpPr>
        <p:grpSpPr>
          <a:xfrm>
            <a:off x="9283811" y="1600227"/>
            <a:ext cx="208440" cy="208440"/>
            <a:chOff x="304800" y="673100"/>
            <a:chExt cx="4000500" cy="4000500"/>
          </a:xfrm>
          <a:effectLst>
            <a:outerShdw blurRad="444500" dist="254000" dir="6840000" algn="tr" rotWithShape="0">
              <a:prstClr val="black">
                <a:alpha val="50000"/>
              </a:prstClr>
            </a:outerShdw>
          </a:effectLst>
        </p:grpSpPr>
        <p:sp>
          <p:nvSpPr>
            <p:cNvPr id="62" name="同心圆 6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71" name="椭圆 70"/>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73" name="lxy5"/>
          <p:cNvGrpSpPr/>
          <p:nvPr/>
        </p:nvGrpSpPr>
        <p:grpSpPr>
          <a:xfrm>
            <a:off x="10438805" y="825348"/>
            <a:ext cx="349446" cy="349446"/>
            <a:chOff x="304800" y="673100"/>
            <a:chExt cx="4000500" cy="4000500"/>
          </a:xfrm>
          <a:solidFill>
            <a:srgbClr val="3F3F3F"/>
          </a:solidFill>
          <a:effectLst>
            <a:outerShdw blurRad="444500" dist="254000" dir="6840000" algn="tr" rotWithShape="0">
              <a:prstClr val="black">
                <a:alpha val="50000"/>
              </a:prstClr>
            </a:outerShdw>
          </a:effectLst>
        </p:grpSpPr>
        <p:sp>
          <p:nvSpPr>
            <p:cNvPr id="74" name="同心圆 73"/>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75" name="椭圆 74"/>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76" name="lxy4"/>
          <p:cNvGrpSpPr/>
          <p:nvPr/>
        </p:nvGrpSpPr>
        <p:grpSpPr>
          <a:xfrm>
            <a:off x="11308555" y="1500124"/>
            <a:ext cx="408377" cy="408377"/>
            <a:chOff x="304800" y="673100"/>
            <a:chExt cx="4000500" cy="4000500"/>
          </a:xfrm>
          <a:solidFill>
            <a:srgbClr val="116CB2"/>
          </a:solidFill>
          <a:effectLst>
            <a:outerShdw blurRad="317500" dist="190500" dir="8100000" algn="tr" rotWithShape="0">
              <a:prstClr val="black">
                <a:alpha val="50000"/>
              </a:prstClr>
            </a:outerShdw>
          </a:effectLst>
        </p:grpSpPr>
        <p:sp>
          <p:nvSpPr>
            <p:cNvPr id="77" name="同心圆 76"/>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78" name="椭圆 77"/>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sp>
        <p:nvSpPr>
          <p:cNvPr id="79" name="lxy3"/>
          <p:cNvSpPr/>
          <p:nvPr/>
        </p:nvSpPr>
        <p:spPr>
          <a:xfrm>
            <a:off x="11525013" y="186860"/>
            <a:ext cx="500908" cy="500908"/>
          </a:xfrm>
          <a:prstGeom prst="ellipse">
            <a:avLst/>
          </a:prstGeom>
          <a:solidFill>
            <a:srgbClr val="116CB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nvGrpSpPr>
          <p:cNvPr id="80" name="lxy2"/>
          <p:cNvGrpSpPr/>
          <p:nvPr/>
        </p:nvGrpSpPr>
        <p:grpSpPr>
          <a:xfrm>
            <a:off x="11125675" y="833374"/>
            <a:ext cx="408377" cy="408377"/>
            <a:chOff x="304800" y="673100"/>
            <a:chExt cx="4000500" cy="4000500"/>
          </a:xfrm>
          <a:effectLst>
            <a:outerShdw blurRad="317500" dist="190500" dir="8100000" algn="tr" rotWithShape="0">
              <a:prstClr val="black">
                <a:alpha val="50000"/>
              </a:prstClr>
            </a:outerShdw>
          </a:effectLst>
        </p:grpSpPr>
        <p:sp>
          <p:nvSpPr>
            <p:cNvPr id="81" name="同心圆 8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82" name="椭圆 81"/>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83" name="lxy1"/>
          <p:cNvGrpSpPr/>
          <p:nvPr/>
        </p:nvGrpSpPr>
        <p:grpSpPr>
          <a:xfrm>
            <a:off x="7355951" y="2192047"/>
            <a:ext cx="208440" cy="208440"/>
            <a:chOff x="304800" y="673100"/>
            <a:chExt cx="4000500" cy="4000500"/>
          </a:xfrm>
          <a:effectLst>
            <a:outerShdw blurRad="444500" dist="254000" dir="6840000" algn="tr" rotWithShape="0">
              <a:prstClr val="black">
                <a:alpha val="50000"/>
              </a:prstClr>
            </a:outerShdw>
          </a:effectLst>
        </p:grpSpPr>
        <p:sp>
          <p:nvSpPr>
            <p:cNvPr id="84" name="同心圆 8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85" name="椭圆 8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grpId="0" nodeType="after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1+#ppt_w/2"/>
                                          </p:val>
                                        </p:tav>
                                        <p:tav tm="100000">
                                          <p:val>
                                            <p:strVal val="#ppt_x"/>
                                          </p:val>
                                        </p:tav>
                                      </p:tavLst>
                                    </p:anim>
                                    <p:anim calcmode="lin" valueType="num">
                                      <p:cBhvr additive="base">
                                        <p:cTn id="8" dur="500" fill="hold"/>
                                        <p:tgtEl>
                                          <p:spTgt spid="79"/>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3" fill="hold" nodeType="afterEffect">
                                  <p:stCondLst>
                                    <p:cond delay="0"/>
                                  </p:stCondLst>
                                  <p:childTnLst>
                                    <p:set>
                                      <p:cBhvr>
                                        <p:cTn id="11" dur="1" fill="hold">
                                          <p:stCondLst>
                                            <p:cond delay="0"/>
                                          </p:stCondLst>
                                        </p:cTn>
                                        <p:tgtEl>
                                          <p:spTgt spid="80"/>
                                        </p:tgtEl>
                                        <p:attrNameLst>
                                          <p:attrName>style.visibility</p:attrName>
                                        </p:attrNameLst>
                                      </p:cBhvr>
                                      <p:to>
                                        <p:strVal val="visible"/>
                                      </p:to>
                                    </p:set>
                                    <p:anim calcmode="lin" valueType="num">
                                      <p:cBhvr additive="base">
                                        <p:cTn id="12" dur="500" fill="hold"/>
                                        <p:tgtEl>
                                          <p:spTgt spid="80"/>
                                        </p:tgtEl>
                                        <p:attrNameLst>
                                          <p:attrName>ppt_x</p:attrName>
                                        </p:attrNameLst>
                                      </p:cBhvr>
                                      <p:tavLst>
                                        <p:tav tm="0">
                                          <p:val>
                                            <p:strVal val="1+#ppt_w/2"/>
                                          </p:val>
                                        </p:tav>
                                        <p:tav tm="100000">
                                          <p:val>
                                            <p:strVal val="#ppt_x"/>
                                          </p:val>
                                        </p:tav>
                                      </p:tavLst>
                                    </p:anim>
                                    <p:anim calcmode="lin" valueType="num">
                                      <p:cBhvr additive="base">
                                        <p:cTn id="13" dur="500" fill="hold"/>
                                        <p:tgtEl>
                                          <p:spTgt spid="80"/>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3" fill="hold" nodeType="afterEffect">
                                  <p:stCondLst>
                                    <p:cond delay="0"/>
                                  </p:stCondLst>
                                  <p:childTnLst>
                                    <p:set>
                                      <p:cBhvr>
                                        <p:cTn id="16" dur="1" fill="hold">
                                          <p:stCondLst>
                                            <p:cond delay="0"/>
                                          </p:stCondLst>
                                        </p:cTn>
                                        <p:tgtEl>
                                          <p:spTgt spid="73"/>
                                        </p:tgtEl>
                                        <p:attrNameLst>
                                          <p:attrName>style.visibility</p:attrName>
                                        </p:attrNameLst>
                                      </p:cBhvr>
                                      <p:to>
                                        <p:strVal val="visible"/>
                                      </p:to>
                                    </p:set>
                                    <p:anim calcmode="lin" valueType="num">
                                      <p:cBhvr additive="base">
                                        <p:cTn id="17" dur="500" fill="hold"/>
                                        <p:tgtEl>
                                          <p:spTgt spid="73"/>
                                        </p:tgtEl>
                                        <p:attrNameLst>
                                          <p:attrName>ppt_x</p:attrName>
                                        </p:attrNameLst>
                                      </p:cBhvr>
                                      <p:tavLst>
                                        <p:tav tm="0">
                                          <p:val>
                                            <p:strVal val="1+#ppt_w/2"/>
                                          </p:val>
                                        </p:tav>
                                        <p:tav tm="100000">
                                          <p:val>
                                            <p:strVal val="#ppt_x"/>
                                          </p:val>
                                        </p:tav>
                                      </p:tavLst>
                                    </p:anim>
                                    <p:anim calcmode="lin" valueType="num">
                                      <p:cBhvr additive="base">
                                        <p:cTn id="18" dur="500" fill="hold"/>
                                        <p:tgtEl>
                                          <p:spTgt spid="73"/>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2" presetClass="entr" presetSubtype="3" fill="hold" nodeType="afterEffect">
                                  <p:stCondLst>
                                    <p:cond delay="0"/>
                                  </p:stCondLst>
                                  <p:childTnLst>
                                    <p:set>
                                      <p:cBhvr>
                                        <p:cTn id="21" dur="1" fill="hold">
                                          <p:stCondLst>
                                            <p:cond delay="0"/>
                                          </p:stCondLst>
                                        </p:cTn>
                                        <p:tgtEl>
                                          <p:spTgt spid="76"/>
                                        </p:tgtEl>
                                        <p:attrNameLst>
                                          <p:attrName>style.visibility</p:attrName>
                                        </p:attrNameLst>
                                      </p:cBhvr>
                                      <p:to>
                                        <p:strVal val="visible"/>
                                      </p:to>
                                    </p:set>
                                    <p:anim calcmode="lin" valueType="num">
                                      <p:cBhvr additive="base">
                                        <p:cTn id="22" dur="500" fill="hold"/>
                                        <p:tgtEl>
                                          <p:spTgt spid="76"/>
                                        </p:tgtEl>
                                        <p:attrNameLst>
                                          <p:attrName>ppt_x</p:attrName>
                                        </p:attrNameLst>
                                      </p:cBhvr>
                                      <p:tavLst>
                                        <p:tav tm="0">
                                          <p:val>
                                            <p:strVal val="1+#ppt_w/2"/>
                                          </p:val>
                                        </p:tav>
                                        <p:tav tm="100000">
                                          <p:val>
                                            <p:strVal val="#ppt_x"/>
                                          </p:val>
                                        </p:tav>
                                      </p:tavLst>
                                    </p:anim>
                                    <p:anim calcmode="lin" valueType="num">
                                      <p:cBhvr additive="base">
                                        <p:cTn id="23" dur="500" fill="hold"/>
                                        <p:tgtEl>
                                          <p:spTgt spid="76"/>
                                        </p:tgtEl>
                                        <p:attrNameLst>
                                          <p:attrName>ppt_y</p:attrName>
                                        </p:attrNameLst>
                                      </p:cBhvr>
                                      <p:tavLst>
                                        <p:tav tm="0">
                                          <p:val>
                                            <p:strVal val="0-#ppt_h/2"/>
                                          </p:val>
                                        </p:tav>
                                        <p:tav tm="100000">
                                          <p:val>
                                            <p:strVal val="#ppt_y"/>
                                          </p:val>
                                        </p:tav>
                                      </p:tavLst>
                                    </p:anim>
                                  </p:childTnLst>
                                </p:cTn>
                              </p:par>
                            </p:childTnLst>
                          </p:cTn>
                        </p:par>
                        <p:par>
                          <p:cTn id="24" fill="hold">
                            <p:stCondLst>
                              <p:cond delay="2000"/>
                            </p:stCondLst>
                            <p:childTnLst>
                              <p:par>
                                <p:cTn id="25" presetID="2" presetClass="entr" presetSubtype="3" fill="hold" nodeType="after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1+#ppt_w/2"/>
                                          </p:val>
                                        </p:tav>
                                        <p:tav tm="100000">
                                          <p:val>
                                            <p:strVal val="#ppt_x"/>
                                          </p:val>
                                        </p:tav>
                                      </p:tavLst>
                                    </p:anim>
                                    <p:anim calcmode="lin" valueType="num">
                                      <p:cBhvr additive="base">
                                        <p:cTn id="28" dur="500" fill="hold"/>
                                        <p:tgtEl>
                                          <p:spTgt spid="32"/>
                                        </p:tgtEl>
                                        <p:attrNameLst>
                                          <p:attrName>ppt_y</p:attrName>
                                        </p:attrNameLst>
                                      </p:cBhvr>
                                      <p:tavLst>
                                        <p:tav tm="0">
                                          <p:val>
                                            <p:strVal val="0-#ppt_h/2"/>
                                          </p:val>
                                        </p:tav>
                                        <p:tav tm="100000">
                                          <p:val>
                                            <p:strVal val="#ppt_y"/>
                                          </p:val>
                                        </p:tav>
                                      </p:tavLst>
                                    </p:anim>
                                  </p:childTnLst>
                                </p:cTn>
                              </p:par>
                            </p:childTnLst>
                          </p:cTn>
                        </p:par>
                        <p:par>
                          <p:cTn id="29" fill="hold">
                            <p:stCondLst>
                              <p:cond delay="2500"/>
                            </p:stCondLst>
                            <p:childTnLst>
                              <p:par>
                                <p:cTn id="30" presetID="2" presetClass="entr" presetSubtype="3"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1+#ppt_w/2"/>
                                          </p:val>
                                        </p:tav>
                                        <p:tav tm="100000">
                                          <p:val>
                                            <p:strVal val="#ppt_x"/>
                                          </p:val>
                                        </p:tav>
                                      </p:tavLst>
                                    </p:anim>
                                    <p:anim calcmode="lin" valueType="num">
                                      <p:cBhvr additive="base">
                                        <p:cTn id="33" dur="500" fill="hold"/>
                                        <p:tgtEl>
                                          <p:spTgt spid="12"/>
                                        </p:tgtEl>
                                        <p:attrNameLst>
                                          <p:attrName>ppt_y</p:attrName>
                                        </p:attrNameLst>
                                      </p:cBhvr>
                                      <p:tavLst>
                                        <p:tav tm="0">
                                          <p:val>
                                            <p:strVal val="0-#ppt_h/2"/>
                                          </p:val>
                                        </p:tav>
                                        <p:tav tm="100000">
                                          <p:val>
                                            <p:strVal val="#ppt_y"/>
                                          </p:val>
                                        </p:tav>
                                      </p:tavLst>
                                    </p:anim>
                                  </p:childTnLst>
                                </p:cTn>
                              </p:par>
                            </p:childTnLst>
                          </p:cTn>
                        </p:par>
                        <p:par>
                          <p:cTn id="34" fill="hold">
                            <p:stCondLst>
                              <p:cond delay="3000"/>
                            </p:stCondLst>
                            <p:childTnLst>
                              <p:par>
                                <p:cTn id="35" presetID="2" presetClass="entr" presetSubtype="3" fill="hold" nodeType="after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1+#ppt_w/2"/>
                                          </p:val>
                                        </p:tav>
                                        <p:tav tm="100000">
                                          <p:val>
                                            <p:strVal val="#ppt_x"/>
                                          </p:val>
                                        </p:tav>
                                      </p:tavLst>
                                    </p:anim>
                                    <p:anim calcmode="lin" valueType="num">
                                      <p:cBhvr additive="base">
                                        <p:cTn id="38" dur="500" fill="hold"/>
                                        <p:tgtEl>
                                          <p:spTgt spid="29"/>
                                        </p:tgtEl>
                                        <p:attrNameLst>
                                          <p:attrName>ppt_y</p:attrName>
                                        </p:attrNameLst>
                                      </p:cBhvr>
                                      <p:tavLst>
                                        <p:tav tm="0">
                                          <p:val>
                                            <p:strVal val="0-#ppt_h/2"/>
                                          </p:val>
                                        </p:tav>
                                        <p:tav tm="100000">
                                          <p:val>
                                            <p:strVal val="#ppt_y"/>
                                          </p:val>
                                        </p:tav>
                                      </p:tavLst>
                                    </p:anim>
                                  </p:childTnLst>
                                </p:cTn>
                              </p:par>
                            </p:childTnLst>
                          </p:cTn>
                        </p:par>
                        <p:par>
                          <p:cTn id="39" fill="hold">
                            <p:stCondLst>
                              <p:cond delay="3500"/>
                            </p:stCondLst>
                            <p:childTnLst>
                              <p:par>
                                <p:cTn id="40" presetID="2" presetClass="entr" presetSubtype="3" fill="hold" nodeType="afterEffect">
                                  <p:stCondLst>
                                    <p:cond delay="0"/>
                                  </p:stCondLst>
                                  <p:childTnLst>
                                    <p:set>
                                      <p:cBhvr>
                                        <p:cTn id="41" dur="1" fill="hold">
                                          <p:stCondLst>
                                            <p:cond delay="0"/>
                                          </p:stCondLst>
                                        </p:cTn>
                                        <p:tgtEl>
                                          <p:spTgt spid="50"/>
                                        </p:tgtEl>
                                        <p:attrNameLst>
                                          <p:attrName>style.visibility</p:attrName>
                                        </p:attrNameLst>
                                      </p:cBhvr>
                                      <p:to>
                                        <p:strVal val="visible"/>
                                      </p:to>
                                    </p:set>
                                    <p:anim calcmode="lin" valueType="num">
                                      <p:cBhvr additive="base">
                                        <p:cTn id="42" dur="500" fill="hold"/>
                                        <p:tgtEl>
                                          <p:spTgt spid="50"/>
                                        </p:tgtEl>
                                        <p:attrNameLst>
                                          <p:attrName>ppt_x</p:attrName>
                                        </p:attrNameLst>
                                      </p:cBhvr>
                                      <p:tavLst>
                                        <p:tav tm="0">
                                          <p:val>
                                            <p:strVal val="1+#ppt_w/2"/>
                                          </p:val>
                                        </p:tav>
                                        <p:tav tm="100000">
                                          <p:val>
                                            <p:strVal val="#ppt_x"/>
                                          </p:val>
                                        </p:tav>
                                      </p:tavLst>
                                    </p:anim>
                                    <p:anim calcmode="lin" valueType="num">
                                      <p:cBhvr additive="base">
                                        <p:cTn id="43" dur="500" fill="hold"/>
                                        <p:tgtEl>
                                          <p:spTgt spid="50"/>
                                        </p:tgtEl>
                                        <p:attrNameLst>
                                          <p:attrName>ppt_y</p:attrName>
                                        </p:attrNameLst>
                                      </p:cBhvr>
                                      <p:tavLst>
                                        <p:tav tm="0">
                                          <p:val>
                                            <p:strVal val="0-#ppt_h/2"/>
                                          </p:val>
                                        </p:tav>
                                        <p:tav tm="100000">
                                          <p:val>
                                            <p:strVal val="#ppt_y"/>
                                          </p:val>
                                        </p:tav>
                                      </p:tavLst>
                                    </p:anim>
                                  </p:childTnLst>
                                </p:cTn>
                              </p:par>
                            </p:childTnLst>
                          </p:cTn>
                        </p:par>
                        <p:par>
                          <p:cTn id="44" fill="hold">
                            <p:stCondLst>
                              <p:cond delay="4000"/>
                            </p:stCondLst>
                            <p:childTnLst>
                              <p:par>
                                <p:cTn id="45" presetID="2" presetClass="entr" presetSubtype="3" fill="hold" nodeType="afterEffect">
                                  <p:stCondLst>
                                    <p:cond delay="0"/>
                                  </p:stCondLst>
                                  <p:childTnLst>
                                    <p:set>
                                      <p:cBhvr>
                                        <p:cTn id="46" dur="1" fill="hold">
                                          <p:stCondLst>
                                            <p:cond delay="0"/>
                                          </p:stCondLst>
                                        </p:cTn>
                                        <p:tgtEl>
                                          <p:spTgt spid="21"/>
                                        </p:tgtEl>
                                        <p:attrNameLst>
                                          <p:attrName>style.visibility</p:attrName>
                                        </p:attrNameLst>
                                      </p:cBhvr>
                                      <p:to>
                                        <p:strVal val="visible"/>
                                      </p:to>
                                    </p:set>
                                    <p:anim calcmode="lin" valueType="num">
                                      <p:cBhvr additive="base">
                                        <p:cTn id="47" dur="500" fill="hold"/>
                                        <p:tgtEl>
                                          <p:spTgt spid="21"/>
                                        </p:tgtEl>
                                        <p:attrNameLst>
                                          <p:attrName>ppt_x</p:attrName>
                                        </p:attrNameLst>
                                      </p:cBhvr>
                                      <p:tavLst>
                                        <p:tav tm="0">
                                          <p:val>
                                            <p:strVal val="1+#ppt_w/2"/>
                                          </p:val>
                                        </p:tav>
                                        <p:tav tm="100000">
                                          <p:val>
                                            <p:strVal val="#ppt_x"/>
                                          </p:val>
                                        </p:tav>
                                      </p:tavLst>
                                    </p:anim>
                                    <p:anim calcmode="lin" valueType="num">
                                      <p:cBhvr additive="base">
                                        <p:cTn id="48" dur="500" fill="hold"/>
                                        <p:tgtEl>
                                          <p:spTgt spid="21"/>
                                        </p:tgtEl>
                                        <p:attrNameLst>
                                          <p:attrName>ppt_y</p:attrName>
                                        </p:attrNameLst>
                                      </p:cBhvr>
                                      <p:tavLst>
                                        <p:tav tm="0">
                                          <p:val>
                                            <p:strVal val="0-#ppt_h/2"/>
                                          </p:val>
                                        </p:tav>
                                        <p:tav tm="100000">
                                          <p:val>
                                            <p:strVal val="#ppt_y"/>
                                          </p:val>
                                        </p:tav>
                                      </p:tavLst>
                                    </p:anim>
                                  </p:childTnLst>
                                </p:cTn>
                              </p:par>
                            </p:childTnLst>
                          </p:cTn>
                        </p:par>
                        <p:par>
                          <p:cTn id="49" fill="hold">
                            <p:stCondLst>
                              <p:cond delay="4500"/>
                            </p:stCondLst>
                            <p:childTnLst>
                              <p:par>
                                <p:cTn id="50" presetID="2" presetClass="entr" presetSubtype="3" fill="hold" nodeType="afterEffect">
                                  <p:stCondLst>
                                    <p:cond delay="0"/>
                                  </p:stCondLst>
                                  <p:childTnLst>
                                    <p:set>
                                      <p:cBhvr>
                                        <p:cTn id="51" dur="1" fill="hold">
                                          <p:stCondLst>
                                            <p:cond delay="0"/>
                                          </p:stCondLst>
                                        </p:cTn>
                                        <p:tgtEl>
                                          <p:spTgt spid="26"/>
                                        </p:tgtEl>
                                        <p:attrNameLst>
                                          <p:attrName>style.visibility</p:attrName>
                                        </p:attrNameLst>
                                      </p:cBhvr>
                                      <p:to>
                                        <p:strVal val="visible"/>
                                      </p:to>
                                    </p:set>
                                    <p:anim calcmode="lin" valueType="num">
                                      <p:cBhvr additive="base">
                                        <p:cTn id="52" dur="500" fill="hold"/>
                                        <p:tgtEl>
                                          <p:spTgt spid="26"/>
                                        </p:tgtEl>
                                        <p:attrNameLst>
                                          <p:attrName>ppt_x</p:attrName>
                                        </p:attrNameLst>
                                      </p:cBhvr>
                                      <p:tavLst>
                                        <p:tav tm="0">
                                          <p:val>
                                            <p:strVal val="1+#ppt_w/2"/>
                                          </p:val>
                                        </p:tav>
                                        <p:tav tm="100000">
                                          <p:val>
                                            <p:strVal val="#ppt_x"/>
                                          </p:val>
                                        </p:tav>
                                      </p:tavLst>
                                    </p:anim>
                                    <p:anim calcmode="lin" valueType="num">
                                      <p:cBhvr additive="base">
                                        <p:cTn id="53" dur="500" fill="hold"/>
                                        <p:tgtEl>
                                          <p:spTgt spid="26"/>
                                        </p:tgtEl>
                                        <p:attrNameLst>
                                          <p:attrName>ppt_y</p:attrName>
                                        </p:attrNameLst>
                                      </p:cBhvr>
                                      <p:tavLst>
                                        <p:tav tm="0">
                                          <p:val>
                                            <p:strVal val="0-#ppt_h/2"/>
                                          </p:val>
                                        </p:tav>
                                        <p:tav tm="100000">
                                          <p:val>
                                            <p:strVal val="#ppt_y"/>
                                          </p:val>
                                        </p:tav>
                                      </p:tavLst>
                                    </p:anim>
                                  </p:childTnLst>
                                </p:cTn>
                              </p:par>
                            </p:childTnLst>
                          </p:cTn>
                        </p:par>
                        <p:par>
                          <p:cTn id="54" fill="hold">
                            <p:stCondLst>
                              <p:cond delay="5000"/>
                            </p:stCondLst>
                            <p:childTnLst>
                              <p:par>
                                <p:cTn id="55" presetID="2" presetClass="entr" presetSubtype="3" fill="hold" nodeType="afterEffect">
                                  <p:stCondLst>
                                    <p:cond delay="0"/>
                                  </p:stCondLst>
                                  <p:childTnLst>
                                    <p:set>
                                      <p:cBhvr>
                                        <p:cTn id="56" dur="1" fill="hold">
                                          <p:stCondLst>
                                            <p:cond delay="0"/>
                                          </p:stCondLst>
                                        </p:cTn>
                                        <p:tgtEl>
                                          <p:spTgt spid="38"/>
                                        </p:tgtEl>
                                        <p:attrNameLst>
                                          <p:attrName>style.visibility</p:attrName>
                                        </p:attrNameLst>
                                      </p:cBhvr>
                                      <p:to>
                                        <p:strVal val="visible"/>
                                      </p:to>
                                    </p:set>
                                    <p:anim calcmode="lin" valueType="num">
                                      <p:cBhvr additive="base">
                                        <p:cTn id="57" dur="500" fill="hold"/>
                                        <p:tgtEl>
                                          <p:spTgt spid="38"/>
                                        </p:tgtEl>
                                        <p:attrNameLst>
                                          <p:attrName>ppt_x</p:attrName>
                                        </p:attrNameLst>
                                      </p:cBhvr>
                                      <p:tavLst>
                                        <p:tav tm="0">
                                          <p:val>
                                            <p:strVal val="1+#ppt_w/2"/>
                                          </p:val>
                                        </p:tav>
                                        <p:tav tm="100000">
                                          <p:val>
                                            <p:strVal val="#ppt_x"/>
                                          </p:val>
                                        </p:tav>
                                      </p:tavLst>
                                    </p:anim>
                                    <p:anim calcmode="lin" valueType="num">
                                      <p:cBhvr additive="base">
                                        <p:cTn id="58" dur="500" fill="hold"/>
                                        <p:tgtEl>
                                          <p:spTgt spid="38"/>
                                        </p:tgtEl>
                                        <p:attrNameLst>
                                          <p:attrName>ppt_y</p:attrName>
                                        </p:attrNameLst>
                                      </p:cBhvr>
                                      <p:tavLst>
                                        <p:tav tm="0">
                                          <p:val>
                                            <p:strVal val="0-#ppt_h/2"/>
                                          </p:val>
                                        </p:tav>
                                        <p:tav tm="100000">
                                          <p:val>
                                            <p:strVal val="#ppt_y"/>
                                          </p:val>
                                        </p:tav>
                                      </p:tavLst>
                                    </p:anim>
                                  </p:childTnLst>
                                </p:cTn>
                              </p:par>
                            </p:childTnLst>
                          </p:cTn>
                        </p:par>
                        <p:par>
                          <p:cTn id="59" fill="hold">
                            <p:stCondLst>
                              <p:cond delay="5500"/>
                            </p:stCondLst>
                            <p:childTnLst>
                              <p:par>
                                <p:cTn id="60" presetID="2" presetClass="entr" presetSubtype="3" fill="hold" nodeType="afterEffect">
                                  <p:stCondLst>
                                    <p:cond delay="0"/>
                                  </p:stCondLst>
                                  <p:childTnLst>
                                    <p:set>
                                      <p:cBhvr>
                                        <p:cTn id="61" dur="1" fill="hold">
                                          <p:stCondLst>
                                            <p:cond delay="0"/>
                                          </p:stCondLst>
                                        </p:cTn>
                                        <p:tgtEl>
                                          <p:spTgt spid="83"/>
                                        </p:tgtEl>
                                        <p:attrNameLst>
                                          <p:attrName>style.visibility</p:attrName>
                                        </p:attrNameLst>
                                      </p:cBhvr>
                                      <p:to>
                                        <p:strVal val="visible"/>
                                      </p:to>
                                    </p:set>
                                    <p:anim calcmode="lin" valueType="num">
                                      <p:cBhvr additive="base">
                                        <p:cTn id="62" dur="500" fill="hold"/>
                                        <p:tgtEl>
                                          <p:spTgt spid="83"/>
                                        </p:tgtEl>
                                        <p:attrNameLst>
                                          <p:attrName>ppt_x</p:attrName>
                                        </p:attrNameLst>
                                      </p:cBhvr>
                                      <p:tavLst>
                                        <p:tav tm="0">
                                          <p:val>
                                            <p:strVal val="1+#ppt_w/2"/>
                                          </p:val>
                                        </p:tav>
                                        <p:tav tm="100000">
                                          <p:val>
                                            <p:strVal val="#ppt_x"/>
                                          </p:val>
                                        </p:tav>
                                      </p:tavLst>
                                    </p:anim>
                                    <p:anim calcmode="lin" valueType="num">
                                      <p:cBhvr additive="base">
                                        <p:cTn id="63" dur="500" fill="hold"/>
                                        <p:tgtEl>
                                          <p:spTgt spid="83"/>
                                        </p:tgtEl>
                                        <p:attrNameLst>
                                          <p:attrName>ppt_y</p:attrName>
                                        </p:attrNameLst>
                                      </p:cBhvr>
                                      <p:tavLst>
                                        <p:tav tm="0">
                                          <p:val>
                                            <p:strVal val="0-#ppt_h/2"/>
                                          </p:val>
                                        </p:tav>
                                        <p:tav tm="100000">
                                          <p:val>
                                            <p:strVal val="#ppt_y"/>
                                          </p:val>
                                        </p:tav>
                                      </p:tavLst>
                                    </p:anim>
                                  </p:childTnLst>
                                </p:cTn>
                              </p:par>
                            </p:childTnLst>
                          </p:cTn>
                        </p:par>
                        <p:par>
                          <p:cTn id="64" fill="hold">
                            <p:stCondLst>
                              <p:cond delay="6000"/>
                            </p:stCondLst>
                            <p:childTnLst>
                              <p:par>
                                <p:cTn id="65" presetID="53" presetClass="entr" presetSubtype="16" fill="hold" grpId="1" nodeType="afterEffect">
                                  <p:stCondLst>
                                    <p:cond delay="0"/>
                                  </p:stCondLst>
                                  <p:childTnLst>
                                    <p:set>
                                      <p:cBhvr>
                                        <p:cTn id="66" dur="1" fill="hold">
                                          <p:stCondLst>
                                            <p:cond delay="0"/>
                                          </p:stCondLst>
                                        </p:cTn>
                                        <p:tgtEl>
                                          <p:spTgt spid="79"/>
                                        </p:tgtEl>
                                        <p:attrNameLst>
                                          <p:attrName>style.visibility</p:attrName>
                                        </p:attrNameLst>
                                      </p:cBhvr>
                                      <p:to>
                                        <p:strVal val="visible"/>
                                      </p:to>
                                    </p:set>
                                    <p:anim calcmode="lin" valueType="num">
                                      <p:cBhvr>
                                        <p:cTn id="67" dur="500" fill="hold"/>
                                        <p:tgtEl>
                                          <p:spTgt spid="79"/>
                                        </p:tgtEl>
                                        <p:attrNameLst>
                                          <p:attrName>ppt_w</p:attrName>
                                        </p:attrNameLst>
                                      </p:cBhvr>
                                      <p:tavLst>
                                        <p:tav tm="0">
                                          <p:val>
                                            <p:fltVal val="0"/>
                                          </p:val>
                                        </p:tav>
                                        <p:tav tm="100000">
                                          <p:val>
                                            <p:strVal val="#ppt_w"/>
                                          </p:val>
                                        </p:tav>
                                      </p:tavLst>
                                    </p:anim>
                                    <p:anim calcmode="lin" valueType="num">
                                      <p:cBhvr>
                                        <p:cTn id="68" dur="500" fill="hold"/>
                                        <p:tgtEl>
                                          <p:spTgt spid="79"/>
                                        </p:tgtEl>
                                        <p:attrNameLst>
                                          <p:attrName>ppt_h</p:attrName>
                                        </p:attrNameLst>
                                      </p:cBhvr>
                                      <p:tavLst>
                                        <p:tav tm="0">
                                          <p:val>
                                            <p:fltVal val="0"/>
                                          </p:val>
                                        </p:tav>
                                        <p:tav tm="100000">
                                          <p:val>
                                            <p:strVal val="#ppt_h"/>
                                          </p:val>
                                        </p:tav>
                                      </p:tavLst>
                                    </p:anim>
                                    <p:animEffect transition="in" filter="fade">
                                      <p:cBhvr>
                                        <p:cTn id="69" dur="500"/>
                                        <p:tgtEl>
                                          <p:spTgt spid="79"/>
                                        </p:tgtEl>
                                      </p:cBhvr>
                                    </p:animEffect>
                                  </p:childTnLst>
                                </p:cTn>
                              </p:par>
                            </p:childTnLst>
                          </p:cTn>
                        </p:par>
                        <p:par>
                          <p:cTn id="70" fill="hold">
                            <p:stCondLst>
                              <p:cond delay="6500"/>
                            </p:stCondLst>
                            <p:childTnLst>
                              <p:par>
                                <p:cTn id="71" presetID="53" presetClass="entr" presetSubtype="16" fill="hold" nodeType="afterEffect">
                                  <p:stCondLst>
                                    <p:cond delay="0"/>
                                  </p:stCondLst>
                                  <p:childTnLst>
                                    <p:set>
                                      <p:cBhvr>
                                        <p:cTn id="72" dur="1" fill="hold">
                                          <p:stCondLst>
                                            <p:cond delay="0"/>
                                          </p:stCondLst>
                                        </p:cTn>
                                        <p:tgtEl>
                                          <p:spTgt spid="80"/>
                                        </p:tgtEl>
                                        <p:attrNameLst>
                                          <p:attrName>style.visibility</p:attrName>
                                        </p:attrNameLst>
                                      </p:cBhvr>
                                      <p:to>
                                        <p:strVal val="visible"/>
                                      </p:to>
                                    </p:set>
                                    <p:anim calcmode="lin" valueType="num">
                                      <p:cBhvr>
                                        <p:cTn id="73" dur="500" fill="hold"/>
                                        <p:tgtEl>
                                          <p:spTgt spid="80"/>
                                        </p:tgtEl>
                                        <p:attrNameLst>
                                          <p:attrName>ppt_w</p:attrName>
                                        </p:attrNameLst>
                                      </p:cBhvr>
                                      <p:tavLst>
                                        <p:tav tm="0">
                                          <p:val>
                                            <p:fltVal val="0"/>
                                          </p:val>
                                        </p:tav>
                                        <p:tav tm="100000">
                                          <p:val>
                                            <p:strVal val="#ppt_w"/>
                                          </p:val>
                                        </p:tav>
                                      </p:tavLst>
                                    </p:anim>
                                    <p:anim calcmode="lin" valueType="num">
                                      <p:cBhvr>
                                        <p:cTn id="74" dur="500" fill="hold"/>
                                        <p:tgtEl>
                                          <p:spTgt spid="80"/>
                                        </p:tgtEl>
                                        <p:attrNameLst>
                                          <p:attrName>ppt_h</p:attrName>
                                        </p:attrNameLst>
                                      </p:cBhvr>
                                      <p:tavLst>
                                        <p:tav tm="0">
                                          <p:val>
                                            <p:fltVal val="0"/>
                                          </p:val>
                                        </p:tav>
                                        <p:tav tm="100000">
                                          <p:val>
                                            <p:strVal val="#ppt_h"/>
                                          </p:val>
                                        </p:tav>
                                      </p:tavLst>
                                    </p:anim>
                                    <p:animEffect transition="in" filter="fade">
                                      <p:cBhvr>
                                        <p:cTn id="75" dur="500"/>
                                        <p:tgtEl>
                                          <p:spTgt spid="80"/>
                                        </p:tgtEl>
                                      </p:cBhvr>
                                    </p:animEffect>
                                  </p:childTnLst>
                                </p:cTn>
                              </p:par>
                            </p:childTnLst>
                          </p:cTn>
                        </p:par>
                        <p:par>
                          <p:cTn id="76" fill="hold">
                            <p:stCondLst>
                              <p:cond delay="7000"/>
                            </p:stCondLst>
                            <p:childTnLst>
                              <p:par>
                                <p:cTn id="77" presetID="53" presetClass="entr" presetSubtype="16" fill="hold" nodeType="afterEffect">
                                  <p:stCondLst>
                                    <p:cond delay="0"/>
                                  </p:stCondLst>
                                  <p:childTnLst>
                                    <p:set>
                                      <p:cBhvr>
                                        <p:cTn id="78" dur="1" fill="hold">
                                          <p:stCondLst>
                                            <p:cond delay="0"/>
                                          </p:stCondLst>
                                        </p:cTn>
                                        <p:tgtEl>
                                          <p:spTgt spid="76"/>
                                        </p:tgtEl>
                                        <p:attrNameLst>
                                          <p:attrName>style.visibility</p:attrName>
                                        </p:attrNameLst>
                                      </p:cBhvr>
                                      <p:to>
                                        <p:strVal val="visible"/>
                                      </p:to>
                                    </p:set>
                                    <p:anim calcmode="lin" valueType="num">
                                      <p:cBhvr>
                                        <p:cTn id="79" dur="500" fill="hold"/>
                                        <p:tgtEl>
                                          <p:spTgt spid="76"/>
                                        </p:tgtEl>
                                        <p:attrNameLst>
                                          <p:attrName>ppt_w</p:attrName>
                                        </p:attrNameLst>
                                      </p:cBhvr>
                                      <p:tavLst>
                                        <p:tav tm="0">
                                          <p:val>
                                            <p:fltVal val="0"/>
                                          </p:val>
                                        </p:tav>
                                        <p:tav tm="100000">
                                          <p:val>
                                            <p:strVal val="#ppt_w"/>
                                          </p:val>
                                        </p:tav>
                                      </p:tavLst>
                                    </p:anim>
                                    <p:anim calcmode="lin" valueType="num">
                                      <p:cBhvr>
                                        <p:cTn id="80" dur="500" fill="hold"/>
                                        <p:tgtEl>
                                          <p:spTgt spid="76"/>
                                        </p:tgtEl>
                                        <p:attrNameLst>
                                          <p:attrName>ppt_h</p:attrName>
                                        </p:attrNameLst>
                                      </p:cBhvr>
                                      <p:tavLst>
                                        <p:tav tm="0">
                                          <p:val>
                                            <p:fltVal val="0"/>
                                          </p:val>
                                        </p:tav>
                                        <p:tav tm="100000">
                                          <p:val>
                                            <p:strVal val="#ppt_h"/>
                                          </p:val>
                                        </p:tav>
                                      </p:tavLst>
                                    </p:anim>
                                    <p:animEffect transition="in" filter="fade">
                                      <p:cBhvr>
                                        <p:cTn id="81" dur="500"/>
                                        <p:tgtEl>
                                          <p:spTgt spid="76"/>
                                        </p:tgtEl>
                                      </p:cBhvr>
                                    </p:animEffect>
                                  </p:childTnLst>
                                </p:cTn>
                              </p:par>
                            </p:childTnLst>
                          </p:cTn>
                        </p:par>
                        <p:par>
                          <p:cTn id="82" fill="hold">
                            <p:stCondLst>
                              <p:cond delay="7500"/>
                            </p:stCondLst>
                            <p:childTnLst>
                              <p:par>
                                <p:cTn id="83" presetID="53" presetClass="entr" presetSubtype="16" fill="hold" nodeType="afterEffect">
                                  <p:stCondLst>
                                    <p:cond delay="0"/>
                                  </p:stCondLst>
                                  <p:childTnLst>
                                    <p:set>
                                      <p:cBhvr>
                                        <p:cTn id="84" dur="1" fill="hold">
                                          <p:stCondLst>
                                            <p:cond delay="0"/>
                                          </p:stCondLst>
                                        </p:cTn>
                                        <p:tgtEl>
                                          <p:spTgt spid="73"/>
                                        </p:tgtEl>
                                        <p:attrNameLst>
                                          <p:attrName>style.visibility</p:attrName>
                                        </p:attrNameLst>
                                      </p:cBhvr>
                                      <p:to>
                                        <p:strVal val="visible"/>
                                      </p:to>
                                    </p:set>
                                    <p:anim calcmode="lin" valueType="num">
                                      <p:cBhvr>
                                        <p:cTn id="85" dur="500" fill="hold"/>
                                        <p:tgtEl>
                                          <p:spTgt spid="73"/>
                                        </p:tgtEl>
                                        <p:attrNameLst>
                                          <p:attrName>ppt_w</p:attrName>
                                        </p:attrNameLst>
                                      </p:cBhvr>
                                      <p:tavLst>
                                        <p:tav tm="0">
                                          <p:val>
                                            <p:fltVal val="0"/>
                                          </p:val>
                                        </p:tav>
                                        <p:tav tm="100000">
                                          <p:val>
                                            <p:strVal val="#ppt_w"/>
                                          </p:val>
                                        </p:tav>
                                      </p:tavLst>
                                    </p:anim>
                                    <p:anim calcmode="lin" valueType="num">
                                      <p:cBhvr>
                                        <p:cTn id="86" dur="500" fill="hold"/>
                                        <p:tgtEl>
                                          <p:spTgt spid="73"/>
                                        </p:tgtEl>
                                        <p:attrNameLst>
                                          <p:attrName>ppt_h</p:attrName>
                                        </p:attrNameLst>
                                      </p:cBhvr>
                                      <p:tavLst>
                                        <p:tav tm="0">
                                          <p:val>
                                            <p:fltVal val="0"/>
                                          </p:val>
                                        </p:tav>
                                        <p:tav tm="100000">
                                          <p:val>
                                            <p:strVal val="#ppt_h"/>
                                          </p:val>
                                        </p:tav>
                                      </p:tavLst>
                                    </p:anim>
                                    <p:animEffect transition="in" filter="fade">
                                      <p:cBhvr>
                                        <p:cTn id="87" dur="500"/>
                                        <p:tgtEl>
                                          <p:spTgt spid="73"/>
                                        </p:tgtEl>
                                      </p:cBhvr>
                                    </p:animEffect>
                                  </p:childTnLst>
                                </p:cTn>
                              </p:par>
                            </p:childTnLst>
                          </p:cTn>
                        </p:par>
                        <p:par>
                          <p:cTn id="88" fill="hold">
                            <p:stCondLst>
                              <p:cond delay="8000"/>
                            </p:stCondLst>
                            <p:childTnLst>
                              <p:par>
                                <p:cTn id="89" presetID="53" presetClass="entr" presetSubtype="16" fill="hold" nodeType="afterEffect">
                                  <p:stCondLst>
                                    <p:cond delay="0"/>
                                  </p:stCondLst>
                                  <p:childTnLst>
                                    <p:set>
                                      <p:cBhvr>
                                        <p:cTn id="90" dur="1" fill="hold">
                                          <p:stCondLst>
                                            <p:cond delay="0"/>
                                          </p:stCondLst>
                                        </p:cTn>
                                        <p:tgtEl>
                                          <p:spTgt spid="12"/>
                                        </p:tgtEl>
                                        <p:attrNameLst>
                                          <p:attrName>style.visibility</p:attrName>
                                        </p:attrNameLst>
                                      </p:cBhvr>
                                      <p:to>
                                        <p:strVal val="visible"/>
                                      </p:to>
                                    </p:set>
                                    <p:anim calcmode="lin" valueType="num">
                                      <p:cBhvr>
                                        <p:cTn id="91" dur="500" fill="hold"/>
                                        <p:tgtEl>
                                          <p:spTgt spid="12"/>
                                        </p:tgtEl>
                                        <p:attrNameLst>
                                          <p:attrName>ppt_w</p:attrName>
                                        </p:attrNameLst>
                                      </p:cBhvr>
                                      <p:tavLst>
                                        <p:tav tm="0">
                                          <p:val>
                                            <p:fltVal val="0"/>
                                          </p:val>
                                        </p:tav>
                                        <p:tav tm="100000">
                                          <p:val>
                                            <p:strVal val="#ppt_w"/>
                                          </p:val>
                                        </p:tav>
                                      </p:tavLst>
                                    </p:anim>
                                    <p:anim calcmode="lin" valueType="num">
                                      <p:cBhvr>
                                        <p:cTn id="92" dur="500" fill="hold"/>
                                        <p:tgtEl>
                                          <p:spTgt spid="12"/>
                                        </p:tgtEl>
                                        <p:attrNameLst>
                                          <p:attrName>ppt_h</p:attrName>
                                        </p:attrNameLst>
                                      </p:cBhvr>
                                      <p:tavLst>
                                        <p:tav tm="0">
                                          <p:val>
                                            <p:fltVal val="0"/>
                                          </p:val>
                                        </p:tav>
                                        <p:tav tm="100000">
                                          <p:val>
                                            <p:strVal val="#ppt_h"/>
                                          </p:val>
                                        </p:tav>
                                      </p:tavLst>
                                    </p:anim>
                                    <p:animEffect transition="in" filter="fade">
                                      <p:cBhvr>
                                        <p:cTn id="93" dur="500"/>
                                        <p:tgtEl>
                                          <p:spTgt spid="12"/>
                                        </p:tgtEl>
                                      </p:cBhvr>
                                    </p:animEffect>
                                  </p:childTnLst>
                                </p:cTn>
                              </p:par>
                            </p:childTnLst>
                          </p:cTn>
                        </p:par>
                        <p:par>
                          <p:cTn id="94" fill="hold">
                            <p:stCondLst>
                              <p:cond delay="8500"/>
                            </p:stCondLst>
                            <p:childTnLst>
                              <p:par>
                                <p:cTn id="95" presetID="53" presetClass="entr" presetSubtype="16" fill="hold" nodeType="afterEffect">
                                  <p:stCondLst>
                                    <p:cond delay="0"/>
                                  </p:stCondLst>
                                  <p:childTnLst>
                                    <p:set>
                                      <p:cBhvr>
                                        <p:cTn id="96" dur="1" fill="hold">
                                          <p:stCondLst>
                                            <p:cond delay="0"/>
                                          </p:stCondLst>
                                        </p:cTn>
                                        <p:tgtEl>
                                          <p:spTgt spid="32"/>
                                        </p:tgtEl>
                                        <p:attrNameLst>
                                          <p:attrName>style.visibility</p:attrName>
                                        </p:attrNameLst>
                                      </p:cBhvr>
                                      <p:to>
                                        <p:strVal val="visible"/>
                                      </p:to>
                                    </p:set>
                                    <p:anim calcmode="lin" valueType="num">
                                      <p:cBhvr>
                                        <p:cTn id="97" dur="500" fill="hold"/>
                                        <p:tgtEl>
                                          <p:spTgt spid="32"/>
                                        </p:tgtEl>
                                        <p:attrNameLst>
                                          <p:attrName>ppt_w</p:attrName>
                                        </p:attrNameLst>
                                      </p:cBhvr>
                                      <p:tavLst>
                                        <p:tav tm="0">
                                          <p:val>
                                            <p:fltVal val="0"/>
                                          </p:val>
                                        </p:tav>
                                        <p:tav tm="100000">
                                          <p:val>
                                            <p:strVal val="#ppt_w"/>
                                          </p:val>
                                        </p:tav>
                                      </p:tavLst>
                                    </p:anim>
                                    <p:anim calcmode="lin" valueType="num">
                                      <p:cBhvr>
                                        <p:cTn id="98" dur="500" fill="hold"/>
                                        <p:tgtEl>
                                          <p:spTgt spid="32"/>
                                        </p:tgtEl>
                                        <p:attrNameLst>
                                          <p:attrName>ppt_h</p:attrName>
                                        </p:attrNameLst>
                                      </p:cBhvr>
                                      <p:tavLst>
                                        <p:tav tm="0">
                                          <p:val>
                                            <p:fltVal val="0"/>
                                          </p:val>
                                        </p:tav>
                                        <p:tav tm="100000">
                                          <p:val>
                                            <p:strVal val="#ppt_h"/>
                                          </p:val>
                                        </p:tav>
                                      </p:tavLst>
                                    </p:anim>
                                    <p:animEffect transition="in" filter="fade">
                                      <p:cBhvr>
                                        <p:cTn id="99" dur="500"/>
                                        <p:tgtEl>
                                          <p:spTgt spid="32"/>
                                        </p:tgtEl>
                                      </p:cBhvr>
                                    </p:animEffect>
                                  </p:childTnLst>
                                </p:cTn>
                              </p:par>
                            </p:childTnLst>
                          </p:cTn>
                        </p:par>
                        <p:par>
                          <p:cTn id="100" fill="hold">
                            <p:stCondLst>
                              <p:cond delay="9000"/>
                            </p:stCondLst>
                            <p:childTnLst>
                              <p:par>
                                <p:cTn id="101" presetID="53" presetClass="entr" presetSubtype="16" fill="hold" nodeType="afterEffect">
                                  <p:stCondLst>
                                    <p:cond delay="0"/>
                                  </p:stCondLst>
                                  <p:childTnLst>
                                    <p:set>
                                      <p:cBhvr>
                                        <p:cTn id="102" dur="1" fill="hold">
                                          <p:stCondLst>
                                            <p:cond delay="0"/>
                                          </p:stCondLst>
                                        </p:cTn>
                                        <p:tgtEl>
                                          <p:spTgt spid="29"/>
                                        </p:tgtEl>
                                        <p:attrNameLst>
                                          <p:attrName>style.visibility</p:attrName>
                                        </p:attrNameLst>
                                      </p:cBhvr>
                                      <p:to>
                                        <p:strVal val="visible"/>
                                      </p:to>
                                    </p:set>
                                    <p:anim calcmode="lin" valueType="num">
                                      <p:cBhvr>
                                        <p:cTn id="103" dur="500" fill="hold"/>
                                        <p:tgtEl>
                                          <p:spTgt spid="29"/>
                                        </p:tgtEl>
                                        <p:attrNameLst>
                                          <p:attrName>ppt_w</p:attrName>
                                        </p:attrNameLst>
                                      </p:cBhvr>
                                      <p:tavLst>
                                        <p:tav tm="0">
                                          <p:val>
                                            <p:fltVal val="0"/>
                                          </p:val>
                                        </p:tav>
                                        <p:tav tm="100000">
                                          <p:val>
                                            <p:strVal val="#ppt_w"/>
                                          </p:val>
                                        </p:tav>
                                      </p:tavLst>
                                    </p:anim>
                                    <p:anim calcmode="lin" valueType="num">
                                      <p:cBhvr>
                                        <p:cTn id="104" dur="500" fill="hold"/>
                                        <p:tgtEl>
                                          <p:spTgt spid="29"/>
                                        </p:tgtEl>
                                        <p:attrNameLst>
                                          <p:attrName>ppt_h</p:attrName>
                                        </p:attrNameLst>
                                      </p:cBhvr>
                                      <p:tavLst>
                                        <p:tav tm="0">
                                          <p:val>
                                            <p:fltVal val="0"/>
                                          </p:val>
                                        </p:tav>
                                        <p:tav tm="100000">
                                          <p:val>
                                            <p:strVal val="#ppt_h"/>
                                          </p:val>
                                        </p:tav>
                                      </p:tavLst>
                                    </p:anim>
                                    <p:animEffect transition="in" filter="fade">
                                      <p:cBhvr>
                                        <p:cTn id="105" dur="500"/>
                                        <p:tgtEl>
                                          <p:spTgt spid="29"/>
                                        </p:tgtEl>
                                      </p:cBhvr>
                                    </p:animEffect>
                                  </p:childTnLst>
                                </p:cTn>
                              </p:par>
                            </p:childTnLst>
                          </p:cTn>
                        </p:par>
                        <p:par>
                          <p:cTn id="106" fill="hold">
                            <p:stCondLst>
                              <p:cond delay="9500"/>
                            </p:stCondLst>
                            <p:childTnLst>
                              <p:par>
                                <p:cTn id="107" presetID="53" presetClass="entr" presetSubtype="16" fill="hold" nodeType="afterEffect">
                                  <p:stCondLst>
                                    <p:cond delay="0"/>
                                  </p:stCondLst>
                                  <p:childTnLst>
                                    <p:set>
                                      <p:cBhvr>
                                        <p:cTn id="108" dur="1" fill="hold">
                                          <p:stCondLst>
                                            <p:cond delay="0"/>
                                          </p:stCondLst>
                                        </p:cTn>
                                        <p:tgtEl>
                                          <p:spTgt spid="50"/>
                                        </p:tgtEl>
                                        <p:attrNameLst>
                                          <p:attrName>style.visibility</p:attrName>
                                        </p:attrNameLst>
                                      </p:cBhvr>
                                      <p:to>
                                        <p:strVal val="visible"/>
                                      </p:to>
                                    </p:set>
                                    <p:anim calcmode="lin" valueType="num">
                                      <p:cBhvr>
                                        <p:cTn id="109" dur="500" fill="hold"/>
                                        <p:tgtEl>
                                          <p:spTgt spid="50"/>
                                        </p:tgtEl>
                                        <p:attrNameLst>
                                          <p:attrName>ppt_w</p:attrName>
                                        </p:attrNameLst>
                                      </p:cBhvr>
                                      <p:tavLst>
                                        <p:tav tm="0">
                                          <p:val>
                                            <p:fltVal val="0"/>
                                          </p:val>
                                        </p:tav>
                                        <p:tav tm="100000">
                                          <p:val>
                                            <p:strVal val="#ppt_w"/>
                                          </p:val>
                                        </p:tav>
                                      </p:tavLst>
                                    </p:anim>
                                    <p:anim calcmode="lin" valueType="num">
                                      <p:cBhvr>
                                        <p:cTn id="110" dur="500" fill="hold"/>
                                        <p:tgtEl>
                                          <p:spTgt spid="50"/>
                                        </p:tgtEl>
                                        <p:attrNameLst>
                                          <p:attrName>ppt_h</p:attrName>
                                        </p:attrNameLst>
                                      </p:cBhvr>
                                      <p:tavLst>
                                        <p:tav tm="0">
                                          <p:val>
                                            <p:fltVal val="0"/>
                                          </p:val>
                                        </p:tav>
                                        <p:tav tm="100000">
                                          <p:val>
                                            <p:strVal val="#ppt_h"/>
                                          </p:val>
                                        </p:tav>
                                      </p:tavLst>
                                    </p:anim>
                                    <p:animEffect transition="in" filter="fade">
                                      <p:cBhvr>
                                        <p:cTn id="111" dur="500"/>
                                        <p:tgtEl>
                                          <p:spTgt spid="50"/>
                                        </p:tgtEl>
                                      </p:cBhvr>
                                    </p:animEffect>
                                  </p:childTnLst>
                                </p:cTn>
                              </p:par>
                              <p:par>
                                <p:cTn id="112" presetID="53" presetClass="entr" presetSubtype="16" fill="hold" nodeType="withEffect">
                                  <p:stCondLst>
                                    <p:cond delay="0"/>
                                  </p:stCondLst>
                                  <p:childTnLst>
                                    <p:set>
                                      <p:cBhvr>
                                        <p:cTn id="113" dur="1" fill="hold">
                                          <p:stCondLst>
                                            <p:cond delay="0"/>
                                          </p:stCondLst>
                                        </p:cTn>
                                        <p:tgtEl>
                                          <p:spTgt spid="26"/>
                                        </p:tgtEl>
                                        <p:attrNameLst>
                                          <p:attrName>style.visibility</p:attrName>
                                        </p:attrNameLst>
                                      </p:cBhvr>
                                      <p:to>
                                        <p:strVal val="visible"/>
                                      </p:to>
                                    </p:set>
                                    <p:anim calcmode="lin" valueType="num">
                                      <p:cBhvr>
                                        <p:cTn id="114" dur="500" fill="hold"/>
                                        <p:tgtEl>
                                          <p:spTgt spid="26"/>
                                        </p:tgtEl>
                                        <p:attrNameLst>
                                          <p:attrName>ppt_w</p:attrName>
                                        </p:attrNameLst>
                                      </p:cBhvr>
                                      <p:tavLst>
                                        <p:tav tm="0">
                                          <p:val>
                                            <p:fltVal val="0"/>
                                          </p:val>
                                        </p:tav>
                                        <p:tav tm="100000">
                                          <p:val>
                                            <p:strVal val="#ppt_w"/>
                                          </p:val>
                                        </p:tav>
                                      </p:tavLst>
                                    </p:anim>
                                    <p:anim calcmode="lin" valueType="num">
                                      <p:cBhvr>
                                        <p:cTn id="115" dur="500" fill="hold"/>
                                        <p:tgtEl>
                                          <p:spTgt spid="26"/>
                                        </p:tgtEl>
                                        <p:attrNameLst>
                                          <p:attrName>ppt_h</p:attrName>
                                        </p:attrNameLst>
                                      </p:cBhvr>
                                      <p:tavLst>
                                        <p:tav tm="0">
                                          <p:val>
                                            <p:fltVal val="0"/>
                                          </p:val>
                                        </p:tav>
                                        <p:tav tm="100000">
                                          <p:val>
                                            <p:strVal val="#ppt_h"/>
                                          </p:val>
                                        </p:tav>
                                      </p:tavLst>
                                    </p:anim>
                                    <p:animEffect transition="in" filter="fade">
                                      <p:cBhvr>
                                        <p:cTn id="116" dur="500"/>
                                        <p:tgtEl>
                                          <p:spTgt spid="26"/>
                                        </p:tgtEl>
                                      </p:cBhvr>
                                    </p:animEffect>
                                  </p:childTnLst>
                                </p:cTn>
                              </p:par>
                              <p:par>
                                <p:cTn id="117" presetID="53" presetClass="entr" presetSubtype="16" fill="hold" nodeType="withEffect">
                                  <p:stCondLst>
                                    <p:cond delay="0"/>
                                  </p:stCondLst>
                                  <p:childTnLst>
                                    <p:set>
                                      <p:cBhvr>
                                        <p:cTn id="118" dur="1" fill="hold">
                                          <p:stCondLst>
                                            <p:cond delay="0"/>
                                          </p:stCondLst>
                                        </p:cTn>
                                        <p:tgtEl>
                                          <p:spTgt spid="21"/>
                                        </p:tgtEl>
                                        <p:attrNameLst>
                                          <p:attrName>style.visibility</p:attrName>
                                        </p:attrNameLst>
                                      </p:cBhvr>
                                      <p:to>
                                        <p:strVal val="visible"/>
                                      </p:to>
                                    </p:set>
                                    <p:anim calcmode="lin" valueType="num">
                                      <p:cBhvr>
                                        <p:cTn id="119" dur="500" fill="hold"/>
                                        <p:tgtEl>
                                          <p:spTgt spid="21"/>
                                        </p:tgtEl>
                                        <p:attrNameLst>
                                          <p:attrName>ppt_w</p:attrName>
                                        </p:attrNameLst>
                                      </p:cBhvr>
                                      <p:tavLst>
                                        <p:tav tm="0">
                                          <p:val>
                                            <p:fltVal val="0"/>
                                          </p:val>
                                        </p:tav>
                                        <p:tav tm="100000">
                                          <p:val>
                                            <p:strVal val="#ppt_w"/>
                                          </p:val>
                                        </p:tav>
                                      </p:tavLst>
                                    </p:anim>
                                    <p:anim calcmode="lin" valueType="num">
                                      <p:cBhvr>
                                        <p:cTn id="120" dur="500" fill="hold"/>
                                        <p:tgtEl>
                                          <p:spTgt spid="21"/>
                                        </p:tgtEl>
                                        <p:attrNameLst>
                                          <p:attrName>ppt_h</p:attrName>
                                        </p:attrNameLst>
                                      </p:cBhvr>
                                      <p:tavLst>
                                        <p:tav tm="0">
                                          <p:val>
                                            <p:fltVal val="0"/>
                                          </p:val>
                                        </p:tav>
                                        <p:tav tm="100000">
                                          <p:val>
                                            <p:strVal val="#ppt_h"/>
                                          </p:val>
                                        </p:tav>
                                      </p:tavLst>
                                    </p:anim>
                                    <p:animEffect transition="in" filter="fade">
                                      <p:cBhvr>
                                        <p:cTn id="121" dur="500"/>
                                        <p:tgtEl>
                                          <p:spTgt spid="21"/>
                                        </p:tgtEl>
                                      </p:cBhvr>
                                    </p:animEffect>
                                  </p:childTnLst>
                                </p:cTn>
                              </p:par>
                              <p:par>
                                <p:cTn id="122" presetID="53" presetClass="entr" presetSubtype="16" fill="hold" nodeType="withEffect">
                                  <p:stCondLst>
                                    <p:cond delay="0"/>
                                  </p:stCondLst>
                                  <p:childTnLst>
                                    <p:set>
                                      <p:cBhvr>
                                        <p:cTn id="123" dur="1" fill="hold">
                                          <p:stCondLst>
                                            <p:cond delay="0"/>
                                          </p:stCondLst>
                                        </p:cTn>
                                        <p:tgtEl>
                                          <p:spTgt spid="38"/>
                                        </p:tgtEl>
                                        <p:attrNameLst>
                                          <p:attrName>style.visibility</p:attrName>
                                        </p:attrNameLst>
                                      </p:cBhvr>
                                      <p:to>
                                        <p:strVal val="visible"/>
                                      </p:to>
                                    </p:set>
                                    <p:anim calcmode="lin" valueType="num">
                                      <p:cBhvr>
                                        <p:cTn id="124" dur="500" fill="hold"/>
                                        <p:tgtEl>
                                          <p:spTgt spid="38"/>
                                        </p:tgtEl>
                                        <p:attrNameLst>
                                          <p:attrName>ppt_w</p:attrName>
                                        </p:attrNameLst>
                                      </p:cBhvr>
                                      <p:tavLst>
                                        <p:tav tm="0">
                                          <p:val>
                                            <p:fltVal val="0"/>
                                          </p:val>
                                        </p:tav>
                                        <p:tav tm="100000">
                                          <p:val>
                                            <p:strVal val="#ppt_w"/>
                                          </p:val>
                                        </p:tav>
                                      </p:tavLst>
                                    </p:anim>
                                    <p:anim calcmode="lin" valueType="num">
                                      <p:cBhvr>
                                        <p:cTn id="125" dur="500" fill="hold"/>
                                        <p:tgtEl>
                                          <p:spTgt spid="38"/>
                                        </p:tgtEl>
                                        <p:attrNameLst>
                                          <p:attrName>ppt_h</p:attrName>
                                        </p:attrNameLst>
                                      </p:cBhvr>
                                      <p:tavLst>
                                        <p:tav tm="0">
                                          <p:val>
                                            <p:fltVal val="0"/>
                                          </p:val>
                                        </p:tav>
                                        <p:tav tm="100000">
                                          <p:val>
                                            <p:strVal val="#ppt_h"/>
                                          </p:val>
                                        </p:tav>
                                      </p:tavLst>
                                    </p:anim>
                                    <p:animEffect transition="in" filter="fade">
                                      <p:cBhvr>
                                        <p:cTn id="126" dur="500"/>
                                        <p:tgtEl>
                                          <p:spTgt spid="38"/>
                                        </p:tgtEl>
                                      </p:cBhvr>
                                    </p:animEffect>
                                  </p:childTnLst>
                                </p:cTn>
                              </p:par>
                              <p:par>
                                <p:cTn id="127" presetID="53" presetClass="entr" presetSubtype="16" fill="hold" nodeType="withEffect">
                                  <p:stCondLst>
                                    <p:cond delay="0"/>
                                  </p:stCondLst>
                                  <p:childTnLst>
                                    <p:set>
                                      <p:cBhvr>
                                        <p:cTn id="128" dur="1" fill="hold">
                                          <p:stCondLst>
                                            <p:cond delay="0"/>
                                          </p:stCondLst>
                                        </p:cTn>
                                        <p:tgtEl>
                                          <p:spTgt spid="83"/>
                                        </p:tgtEl>
                                        <p:attrNameLst>
                                          <p:attrName>style.visibility</p:attrName>
                                        </p:attrNameLst>
                                      </p:cBhvr>
                                      <p:to>
                                        <p:strVal val="visible"/>
                                      </p:to>
                                    </p:set>
                                    <p:anim calcmode="lin" valueType="num">
                                      <p:cBhvr>
                                        <p:cTn id="129" dur="500" fill="hold"/>
                                        <p:tgtEl>
                                          <p:spTgt spid="83"/>
                                        </p:tgtEl>
                                        <p:attrNameLst>
                                          <p:attrName>ppt_w</p:attrName>
                                        </p:attrNameLst>
                                      </p:cBhvr>
                                      <p:tavLst>
                                        <p:tav tm="0">
                                          <p:val>
                                            <p:fltVal val="0"/>
                                          </p:val>
                                        </p:tav>
                                        <p:tav tm="100000">
                                          <p:val>
                                            <p:strVal val="#ppt_w"/>
                                          </p:val>
                                        </p:tav>
                                      </p:tavLst>
                                    </p:anim>
                                    <p:anim calcmode="lin" valueType="num">
                                      <p:cBhvr>
                                        <p:cTn id="130" dur="500" fill="hold"/>
                                        <p:tgtEl>
                                          <p:spTgt spid="83"/>
                                        </p:tgtEl>
                                        <p:attrNameLst>
                                          <p:attrName>ppt_h</p:attrName>
                                        </p:attrNameLst>
                                      </p:cBhvr>
                                      <p:tavLst>
                                        <p:tav tm="0">
                                          <p:val>
                                            <p:fltVal val="0"/>
                                          </p:val>
                                        </p:tav>
                                        <p:tav tm="100000">
                                          <p:val>
                                            <p:strVal val="#ppt_h"/>
                                          </p:val>
                                        </p:tav>
                                      </p:tavLst>
                                    </p:anim>
                                    <p:animEffect transition="in" filter="fade">
                                      <p:cBhvr>
                                        <p:cTn id="131" dur="500"/>
                                        <p:tgtEl>
                                          <p:spTgt spid="83"/>
                                        </p:tgtEl>
                                      </p:cBhvr>
                                    </p:animEffect>
                                  </p:childTnLst>
                                </p:cTn>
                              </p:par>
                              <p:par>
                                <p:cTn id="132" presetID="51" presetClass="entr" presetSubtype="0" fill="hold" grpId="25" nodeType="withEffect">
                                  <p:stCondLst>
                                    <p:cond delay="0"/>
                                  </p:stCondLst>
                                  <p:childTnLst>
                                    <p:set>
                                      <p:cBhvr>
                                        <p:cTn id="133" dur="1" fill="hold">
                                          <p:stCondLst>
                                            <p:cond delay="0"/>
                                          </p:stCondLst>
                                        </p:cTn>
                                        <p:tgtEl>
                                          <p:spTgt spid="7"/>
                                        </p:tgtEl>
                                        <p:attrNameLst>
                                          <p:attrName>style.visibility</p:attrName>
                                        </p:attrNameLst>
                                      </p:cBhvr>
                                      <p:to>
                                        <p:strVal val="visible"/>
                                      </p:to>
                                    </p:set>
                                    <p:animEffect transition="in" filter="fade">
                                      <p:cBhvr>
                                        <p:cTn id="134" dur="770" decel="100000"/>
                                        <p:tgtEl>
                                          <p:spTgt spid="7"/>
                                        </p:tgtEl>
                                      </p:cBhvr>
                                    </p:animEffect>
                                    <p:animScale>
                                      <p:cBhvr>
                                        <p:cTn id="135" dur="770" decel="100000"/>
                                        <p:tgtEl>
                                          <p:spTgt spid="7"/>
                                        </p:tgtEl>
                                      </p:cBhvr>
                                      <p:from x="10000" y="10000"/>
                                      <p:to x="200000" y="450000"/>
                                    </p:animScale>
                                    <p:animScale>
                                      <p:cBhvr>
                                        <p:cTn id="136" dur="1230" accel="100000" fill="hold">
                                          <p:stCondLst>
                                            <p:cond delay="770"/>
                                          </p:stCondLst>
                                        </p:cTn>
                                        <p:tgtEl>
                                          <p:spTgt spid="7"/>
                                        </p:tgtEl>
                                      </p:cBhvr>
                                      <p:from x="200000" y="450000"/>
                                      <p:to x="100000" y="100000"/>
                                    </p:animScale>
                                    <p:set>
                                      <p:cBhvr>
                                        <p:cTn id="137" dur="770" fill="hold"/>
                                        <p:tgtEl>
                                          <p:spTgt spid="7"/>
                                        </p:tgtEl>
                                        <p:attrNameLst>
                                          <p:attrName>ppt_x</p:attrName>
                                        </p:attrNameLst>
                                      </p:cBhvr>
                                      <p:to>
                                        <p:strVal val="(0.5)"/>
                                      </p:to>
                                    </p:set>
                                    <p:anim from="(0.5)" to="(#ppt_x)" calcmode="lin" valueType="num">
                                      <p:cBhvr>
                                        <p:cTn id="138" dur="1230" accel="100000" fill="hold">
                                          <p:stCondLst>
                                            <p:cond delay="770"/>
                                          </p:stCondLst>
                                        </p:cTn>
                                        <p:tgtEl>
                                          <p:spTgt spid="7"/>
                                        </p:tgtEl>
                                        <p:attrNameLst>
                                          <p:attrName>ppt_x</p:attrName>
                                        </p:attrNameLst>
                                      </p:cBhvr>
                                    </p:anim>
                                    <p:set>
                                      <p:cBhvr>
                                        <p:cTn id="139" dur="770" fill="hold"/>
                                        <p:tgtEl>
                                          <p:spTgt spid="7"/>
                                        </p:tgtEl>
                                        <p:attrNameLst>
                                          <p:attrName>ppt_y</p:attrName>
                                        </p:attrNameLst>
                                      </p:cBhvr>
                                      <p:to>
                                        <p:strVal val="(#ppt_y+0.4)"/>
                                      </p:to>
                                    </p:set>
                                    <p:anim from="(#ppt_y+0.4)" to="(#ppt_y)" calcmode="lin" valueType="num">
                                      <p:cBhvr>
                                        <p:cTn id="140" dur="1230" accel="100000" fill="hold">
                                          <p:stCondLst>
                                            <p:cond delay="770"/>
                                          </p:stCondLst>
                                        </p:cTn>
                                        <p:tgtEl>
                                          <p:spTgt spid="7"/>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7" grpId="2"/>
      <p:bldP spid="7" grpId="3"/>
      <p:bldP spid="7" grpId="4"/>
      <p:bldP spid="7" grpId="5"/>
      <p:bldP spid="7" grpId="6"/>
      <p:bldP spid="7" grpId="7"/>
      <p:bldP spid="7" grpId="8"/>
      <p:bldP spid="7" grpId="9"/>
      <p:bldP spid="7" grpId="10"/>
      <p:bldP spid="7" grpId="11"/>
      <p:bldP spid="7" grpId="12"/>
      <p:bldP spid="7" grpId="13"/>
      <p:bldP spid="7" grpId="14"/>
      <p:bldP spid="7" grpId="15"/>
      <p:bldP spid="7" grpId="16"/>
      <p:bldP spid="7" grpId="17"/>
      <p:bldP spid="7" grpId="18"/>
      <p:bldP spid="7" grpId="19"/>
      <p:bldP spid="7" grpId="20"/>
      <p:bldP spid="7" grpId="21"/>
      <p:bldP spid="7" grpId="22"/>
      <p:bldP spid="7" grpId="23"/>
      <p:bldP spid="7" grpId="24"/>
      <p:bldP spid="7" grpId="25"/>
      <p:bldP spid="79" grpId="0" animBg="1"/>
      <p:bldP spid="79" grpId="1" animBg="1"/>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5319395"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2.</a:t>
            </a:r>
            <a:r>
              <a:rPr sz="2400">
                <a:solidFill>
                  <a:srgbClr val="3F3F3F"/>
                </a:solidFill>
                <a:latin typeface="微软雅黑" panose="020B0503020204020204" charset="-122"/>
                <a:ea typeface="微软雅黑" panose="020B0503020204020204" charset="-122"/>
              </a:rPr>
              <a:t>新媒体概念与特征</a:t>
            </a:r>
            <a:r>
              <a:rPr lang="en-US" sz="2400">
                <a:solidFill>
                  <a:srgbClr val="3F3F3F"/>
                </a:solidFill>
                <a:latin typeface="微软雅黑" panose="020B0503020204020204" charset="-122"/>
                <a:ea typeface="微软雅黑" panose="020B0503020204020204" charset="-122"/>
              </a:rPr>
              <a:t>-</a:t>
            </a:r>
            <a:r>
              <a:rPr lang="zh-CN" altLang="en-US" sz="2400">
                <a:solidFill>
                  <a:srgbClr val="3F3F3F"/>
                </a:solidFill>
                <a:latin typeface="微软雅黑" panose="020B0503020204020204" charset="-122"/>
                <a:ea typeface="微软雅黑" panose="020B0503020204020204" charset="-122"/>
              </a:rPr>
              <a:t>分类</a:t>
            </a:r>
          </a:p>
        </p:txBody>
      </p:sp>
      <p:grpSp>
        <p:nvGrpSpPr>
          <p:cNvPr id="7" name="组合 6"/>
          <p:cNvGrpSpPr/>
          <p:nvPr>
            <p:custDataLst>
              <p:tags r:id="rId1"/>
            </p:custDataLst>
          </p:nvPr>
        </p:nvGrpSpPr>
        <p:grpSpPr>
          <a:xfrm rot="10800000">
            <a:off x="9558378" y="818996"/>
            <a:ext cx="1640525" cy="1640525"/>
            <a:chOff x="941560" y="3612332"/>
            <a:chExt cx="1403287" cy="1403287"/>
          </a:xfrm>
        </p:grpSpPr>
        <p:sp>
          <p:nvSpPr>
            <p:cNvPr id="9" name="任意多边形 8"/>
            <p:cNvSpPr/>
            <p:nvPr>
              <p:custDataLst>
                <p:tags r:id="rId2"/>
              </p:custDataLst>
            </p:nvPr>
          </p:nvSpPr>
          <p:spPr>
            <a:xfrm>
              <a:off x="941560" y="3612332"/>
              <a:ext cx="736961" cy="1403287"/>
            </a:xfrm>
            <a:custGeom>
              <a:avLst/>
              <a:gdLst>
                <a:gd name="connsiteX0" fmla="*/ 701644 w 736961"/>
                <a:gd name="connsiteY0" fmla="*/ 0 h 1403287"/>
                <a:gd name="connsiteX1" fmla="*/ 736961 w 736961"/>
                <a:gd name="connsiteY1" fmla="*/ 35317 h 1403287"/>
                <a:gd name="connsiteX2" fmla="*/ 70634 w 736961"/>
                <a:gd name="connsiteY2" fmla="*/ 701644 h 1403287"/>
                <a:gd name="connsiteX3" fmla="*/ 736961 w 736961"/>
                <a:gd name="connsiteY3" fmla="*/ 1367970 h 1403287"/>
                <a:gd name="connsiteX4" fmla="*/ 701644 w 736961"/>
                <a:gd name="connsiteY4" fmla="*/ 1403287 h 1403287"/>
                <a:gd name="connsiteX5" fmla="*/ 0 w 736961"/>
                <a:gd name="connsiteY5" fmla="*/ 701644 h 140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961" h="1403287">
                  <a:moveTo>
                    <a:pt x="701644" y="0"/>
                  </a:moveTo>
                  <a:lnTo>
                    <a:pt x="736961" y="35317"/>
                  </a:lnTo>
                  <a:lnTo>
                    <a:pt x="70634" y="701644"/>
                  </a:lnTo>
                  <a:lnTo>
                    <a:pt x="736961" y="1367970"/>
                  </a:lnTo>
                  <a:lnTo>
                    <a:pt x="701644" y="1403287"/>
                  </a:lnTo>
                  <a:lnTo>
                    <a:pt x="0" y="701644"/>
                  </a:lnTo>
                  <a:close/>
                </a:path>
              </a:pathLst>
            </a:custGeom>
            <a:solidFill>
              <a:srgbClr val="116CB2"/>
            </a:solidFill>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30000"/>
                </a:lnSpc>
              </a:pPr>
              <a:endParaRPr lang="zh-CN" altLang="en-US" dirty="0" err="1">
                <a:solidFill>
                  <a:srgbClr val="FFFFFF"/>
                </a:solidFill>
              </a:endParaRPr>
            </a:p>
          </p:txBody>
        </p:sp>
        <p:sp>
          <p:nvSpPr>
            <p:cNvPr id="11" name="菱形 10"/>
            <p:cNvSpPr/>
            <p:nvPr>
              <p:custDataLst>
                <p:tags r:id="rId3"/>
              </p:custDataLst>
            </p:nvPr>
          </p:nvSpPr>
          <p:spPr>
            <a:xfrm rot="10800000">
              <a:off x="1032094" y="3657599"/>
              <a:ext cx="1312753" cy="1312753"/>
            </a:xfrm>
            <a:prstGeom prst="diamond">
              <a:avLst/>
            </a:prstGeom>
            <a:solidFill>
              <a:srgbClr val="3F3F3F"/>
            </a:solidFill>
          </p:spPr>
          <p:txBody>
            <a:bodyPr rot="0" spcFirstLastPara="0" vertOverflow="overflow" horzOverflow="overflow" vert="horz" wrap="square" lIns="0" tIns="0" rIns="0" bIns="0" numCol="1" spcCol="0" rtlCol="0" fromWordArt="0" anchor="ctr" anchorCtr="0" forceAA="0" compatLnSpc="1">
              <a:normAutofit/>
            </a:bodyPr>
            <a:lstStyle/>
            <a:p>
              <a:pPr algn="just">
                <a:lnSpc>
                  <a:spcPct val="110000"/>
                </a:lnSpc>
              </a:pPr>
              <a:r>
                <a:rPr lang="en-US" altLang="zh-CN" b="1">
                  <a:solidFill>
                    <a:srgbClr val="FFFFFF"/>
                  </a:solidFill>
                </a:rPr>
                <a:t>  微博</a:t>
              </a:r>
            </a:p>
          </p:txBody>
        </p:sp>
      </p:grpSp>
      <p:sp>
        <p:nvSpPr>
          <p:cNvPr id="12" name="文本框 11"/>
          <p:cNvSpPr txBox="1"/>
          <p:nvPr/>
        </p:nvSpPr>
        <p:spPr>
          <a:xfrm>
            <a:off x="6627495" y="2459990"/>
            <a:ext cx="5581650" cy="922020"/>
          </a:xfrm>
          <a:prstGeom prst="rect">
            <a:avLst/>
          </a:prstGeom>
          <a:noFill/>
        </p:spPr>
        <p:txBody>
          <a:bodyPr wrap="square" rtlCol="0">
            <a:spAutoFit/>
          </a:bodyPr>
          <a:lstStyle/>
          <a:p>
            <a:r>
              <a:rPr lang="en-US" altLang="zh-CN"/>
              <a:t>        </a:t>
            </a:r>
            <a:r>
              <a:rPr lang="zh-CN" altLang="en-US"/>
              <a:t>微博是新媒体发展后新兴的一种媒体形态，它通过一对多的互动交流方式，以及快速广泛传播的特性，为企业带来了良好的推广平台。</a:t>
            </a:r>
            <a:r>
              <a:rPr lang="en-US" altLang="zh-CN"/>
              <a:t> </a:t>
            </a:r>
            <a:endParaRPr lang="zh-CN" altLang="en-US"/>
          </a:p>
        </p:txBody>
      </p:sp>
      <p:grpSp>
        <p:nvGrpSpPr>
          <p:cNvPr id="15" name="组合 14"/>
          <p:cNvGrpSpPr/>
          <p:nvPr/>
        </p:nvGrpSpPr>
        <p:grpSpPr>
          <a:xfrm>
            <a:off x="415290" y="1518920"/>
            <a:ext cx="6172200" cy="3832225"/>
            <a:chOff x="654" y="2392"/>
            <a:chExt cx="9720" cy="6035"/>
          </a:xfrm>
        </p:grpSpPr>
        <p:pic>
          <p:nvPicPr>
            <p:cNvPr id="13" name="图片 13"/>
            <p:cNvPicPr>
              <a:picLocks noChangeAspect="1" noChangeArrowheads="1"/>
            </p:cNvPicPr>
            <p:nvPr/>
          </p:nvPicPr>
          <p:blipFill>
            <a:blip r:embed="rId6"/>
            <a:srcRect/>
            <a:stretch>
              <a:fillRect/>
            </a:stretch>
          </p:blipFill>
          <p:spPr>
            <a:xfrm>
              <a:off x="654" y="2392"/>
              <a:ext cx="9720" cy="5181"/>
            </a:xfrm>
            <a:prstGeom prst="rect">
              <a:avLst/>
            </a:prstGeom>
            <a:noFill/>
            <a:ln w="9525">
              <a:noFill/>
              <a:miter lim="800000"/>
              <a:headEnd/>
              <a:tailEnd/>
            </a:ln>
          </p:spPr>
        </p:pic>
        <p:sp>
          <p:nvSpPr>
            <p:cNvPr id="14" name="文本框 13"/>
            <p:cNvSpPr txBox="1"/>
            <p:nvPr/>
          </p:nvSpPr>
          <p:spPr>
            <a:xfrm>
              <a:off x="3330" y="7897"/>
              <a:ext cx="4954" cy="531"/>
            </a:xfrm>
            <a:prstGeom prst="rect">
              <a:avLst/>
            </a:prstGeom>
            <a:noFill/>
          </p:spPr>
          <p:txBody>
            <a:bodyPr wrap="square" rtlCol="0">
              <a:spAutoFit/>
            </a:bodyPr>
            <a:lstStyle/>
            <a:p>
              <a:pPr algn="ctr"/>
              <a:r>
                <a:rPr lang="zh-CN" altLang="en-US" sz="1600"/>
                <a:t>新浪微博界面图</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right)">
                                      <p:cBhvr>
                                        <p:cTn id="14" dur="500"/>
                                        <p:tgtEl>
                                          <p:spTgt spid="12"/>
                                        </p:tgtEl>
                                      </p:cBhvr>
                                    </p:animEffect>
                                  </p:childTnLst>
                                </p:cTn>
                              </p:par>
                            </p:childTnLst>
                          </p:cTn>
                        </p:par>
                        <p:par>
                          <p:cTn id="15" fill="hold">
                            <p:stCondLst>
                              <p:cond delay="1000"/>
                            </p:stCondLst>
                            <p:childTnLst>
                              <p:par>
                                <p:cTn id="16" presetID="16" presetClass="entr" presetSubtype="21" fill="hold"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arn(inVertical)">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35"/>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5319395"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rPr>
              <a:t>3.</a:t>
            </a:r>
            <a:r>
              <a:rPr sz="2400">
                <a:solidFill>
                  <a:srgbClr val="3F3F3F"/>
                </a:solidFill>
                <a:latin typeface="微软雅黑" panose="020B0503020204020204" charset="-122"/>
                <a:ea typeface="微软雅黑" panose="020B0503020204020204" charset="-122"/>
              </a:rPr>
              <a:t>新媒体产生的影响与发展趋势</a:t>
            </a:r>
            <a:r>
              <a:rPr lang="en-US" sz="2400">
                <a:solidFill>
                  <a:srgbClr val="3F3F3F"/>
                </a:solidFill>
                <a:latin typeface="微软雅黑" panose="020B0503020204020204" charset="-122"/>
                <a:ea typeface="微软雅黑" panose="020B0503020204020204" charset="-122"/>
              </a:rPr>
              <a:t>-</a:t>
            </a:r>
            <a:r>
              <a:rPr lang="zh-CN" altLang="en-US" sz="2400">
                <a:solidFill>
                  <a:srgbClr val="3F3F3F"/>
                </a:solidFill>
                <a:latin typeface="微软雅黑" panose="020B0503020204020204" charset="-122"/>
                <a:ea typeface="微软雅黑" panose="020B0503020204020204" charset="-122"/>
              </a:rPr>
              <a:t>影响</a:t>
            </a:r>
          </a:p>
        </p:txBody>
      </p:sp>
      <p:grpSp>
        <p:nvGrpSpPr>
          <p:cNvPr id="62" name="组合 61"/>
          <p:cNvGrpSpPr/>
          <p:nvPr/>
        </p:nvGrpSpPr>
        <p:grpSpPr>
          <a:xfrm>
            <a:off x="3440430" y="1594485"/>
            <a:ext cx="7694930" cy="1177290"/>
            <a:chOff x="4941" y="2490"/>
            <a:chExt cx="12118" cy="1854"/>
          </a:xfrm>
        </p:grpSpPr>
        <p:grpSp>
          <p:nvGrpSpPr>
            <p:cNvPr id="82" name="组合 81"/>
            <p:cNvGrpSpPr/>
            <p:nvPr>
              <p:custDataLst>
                <p:tags r:id="rId23"/>
              </p:custDataLst>
            </p:nvPr>
          </p:nvGrpSpPr>
          <p:grpSpPr>
            <a:xfrm>
              <a:off x="14615" y="2490"/>
              <a:ext cx="2445" cy="1373"/>
              <a:chOff x="7706308" y="1803623"/>
              <a:chExt cx="1784521" cy="1002273"/>
            </a:xfrm>
          </p:grpSpPr>
          <p:sp>
            <p:nvSpPr>
              <p:cNvPr id="4" name="圆角矩形 3"/>
              <p:cNvSpPr/>
              <p:nvPr>
                <p:custDataLst>
                  <p:tags r:id="rId25"/>
                </p:custDataLst>
              </p:nvPr>
            </p:nvSpPr>
            <p:spPr>
              <a:xfrm>
                <a:off x="7853721" y="1949017"/>
                <a:ext cx="1637108" cy="856879"/>
              </a:xfrm>
              <a:prstGeom prst="roundRect">
                <a:avLst>
                  <a:gd name="adj" fmla="val 50000"/>
                </a:avLst>
              </a:prstGeom>
              <a:solidFill>
                <a:srgbClr val="116CB2"/>
              </a:solidFill>
              <a:ln w="28575">
                <a:solidFill>
                  <a:sysClr val="window" lastClr="FFFFFF"/>
                </a:solidFill>
              </a:ln>
              <a:effectLst>
                <a:innerShdw blurRad="63500" dist="50800" dir="2700000">
                  <a:prstClr val="black">
                    <a:alpha val="50000"/>
                  </a:prstClr>
                </a:innerShdw>
              </a:effectLst>
            </p:spPr>
            <p:style>
              <a:lnRef idx="2">
                <a:srgbClr val="2E82CB">
                  <a:shade val="50000"/>
                </a:srgbClr>
              </a:lnRef>
              <a:fillRef idx="1">
                <a:srgbClr val="2E82CB"/>
              </a:fillRef>
              <a:effectRef idx="0">
                <a:srgbClr val="2E82CB"/>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a:sym typeface="Arial" panose="020B0604020202020204" pitchFamily="34" charset="0"/>
                </a:endParaRPr>
              </a:p>
            </p:txBody>
          </p:sp>
          <p:sp>
            <p:nvSpPr>
              <p:cNvPr id="5" name="圆角矩形 4"/>
              <p:cNvSpPr/>
              <p:nvPr>
                <p:custDataLst>
                  <p:tags r:id="rId26"/>
                </p:custDataLst>
              </p:nvPr>
            </p:nvSpPr>
            <p:spPr>
              <a:xfrm>
                <a:off x="7706308" y="1803623"/>
                <a:ext cx="1637108" cy="856879"/>
              </a:xfrm>
              <a:prstGeom prst="roundRect">
                <a:avLst>
                  <a:gd name="adj" fmla="val 50000"/>
                </a:avLst>
              </a:prstGeom>
              <a:gradFill>
                <a:gsLst>
                  <a:gs pos="0">
                    <a:sysClr val="window" lastClr="FFFFFF">
                      <a:lumMod val="95000"/>
                    </a:sysClr>
                  </a:gs>
                  <a:gs pos="100000">
                    <a:sysClr val="window" lastClr="FFFFFF"/>
                  </a:gs>
                </a:gsLst>
                <a:lin ang="2700000" scaled="0"/>
              </a:gradFill>
              <a:ln>
                <a:noFill/>
              </a:ln>
              <a:effectLst>
                <a:outerShdw blurRad="50800" dist="38100" dir="2700000" algn="tl" rotWithShape="0">
                  <a:prstClr val="black">
                    <a:alpha val="40000"/>
                  </a:prstClr>
                </a:outerShdw>
              </a:effectLst>
            </p:spPr>
            <p:style>
              <a:lnRef idx="2">
                <a:srgbClr val="2E82CB">
                  <a:shade val="50000"/>
                </a:srgbClr>
              </a:lnRef>
              <a:fillRef idx="1">
                <a:srgbClr val="2E82CB"/>
              </a:fillRef>
              <a:effectRef idx="0">
                <a:srgbClr val="2E82CB"/>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a:sym typeface="Arial" panose="020B0604020202020204" pitchFamily="34" charset="0"/>
                </a:endParaRPr>
              </a:p>
            </p:txBody>
          </p:sp>
          <p:sp>
            <p:nvSpPr>
              <p:cNvPr id="6" name="文本框 5"/>
              <p:cNvSpPr txBox="1"/>
              <p:nvPr>
                <p:custDataLst>
                  <p:tags r:id="rId27"/>
                </p:custDataLst>
              </p:nvPr>
            </p:nvSpPr>
            <p:spPr>
              <a:xfrm>
                <a:off x="7833816" y="1908897"/>
                <a:ext cx="518091" cy="646331"/>
              </a:xfrm>
              <a:prstGeom prst="rect">
                <a:avLst/>
              </a:prstGeom>
              <a:noFill/>
            </p:spPr>
            <p:txBody>
              <a:bodyPr wrap="none" rtlCol="0">
                <a:normAutofit fontScale="87500" lnSpcReduction="10000"/>
              </a:bodyPr>
              <a:lstStyle/>
              <a:p>
                <a:r>
                  <a:rPr lang="en-US" altLang="zh-CN" sz="3600" b="1">
                    <a:solidFill>
                      <a:srgbClr val="116CB2"/>
                    </a:solidFill>
                    <a:sym typeface="Arial" panose="020B0604020202020204" pitchFamily="34" charset="0"/>
                  </a:rPr>
                  <a:t>A</a:t>
                </a:r>
              </a:p>
            </p:txBody>
          </p:sp>
          <p:sp>
            <p:nvSpPr>
              <p:cNvPr id="7" name="KSO_Shape"/>
              <p:cNvSpPr/>
              <p:nvPr>
                <p:custDataLst>
                  <p:tags r:id="rId28"/>
                </p:custDataLst>
              </p:nvPr>
            </p:nvSpPr>
            <p:spPr bwMode="auto">
              <a:xfrm>
                <a:off x="8641620" y="1973686"/>
                <a:ext cx="488499" cy="516752"/>
              </a:xfrm>
              <a:custGeom>
                <a:avLst/>
                <a:gdLst>
                  <a:gd name="T0" fmla="*/ 626247 w 3476"/>
                  <a:gd name="T1" fmla="*/ 450588 h 3680"/>
                  <a:gd name="T2" fmla="*/ 644838 w 3476"/>
                  <a:gd name="T3" fmla="*/ 556264 h 3680"/>
                  <a:gd name="T4" fmla="*/ 722630 w 3476"/>
                  <a:gd name="T5" fmla="*/ 658515 h 3680"/>
                  <a:gd name="T6" fmla="*/ 1089571 w 3476"/>
                  <a:gd name="T7" fmla="*/ 380138 h 3680"/>
                  <a:gd name="T8" fmla="*/ 1073915 w 3476"/>
                  <a:gd name="T9" fmla="*/ 1030825 h 3680"/>
                  <a:gd name="T10" fmla="*/ 1505438 w 3476"/>
                  <a:gd name="T11" fmla="*/ 1489241 h 3680"/>
                  <a:gd name="T12" fmla="*/ 1700651 w 3476"/>
                  <a:gd name="T13" fmla="*/ 1489241 h 3680"/>
                  <a:gd name="T14" fmla="*/ 1700651 w 3476"/>
                  <a:gd name="T15" fmla="*/ 1800397 h 3680"/>
                  <a:gd name="T16" fmla="*/ 700124 w 3476"/>
                  <a:gd name="T17" fmla="*/ 1800397 h 3680"/>
                  <a:gd name="T18" fmla="*/ 700124 w 3476"/>
                  <a:gd name="T19" fmla="*/ 1489241 h 3680"/>
                  <a:gd name="T20" fmla="*/ 766174 w 3476"/>
                  <a:gd name="T21" fmla="*/ 1489241 h 3680"/>
                  <a:gd name="T22" fmla="*/ 766174 w 3476"/>
                  <a:gd name="T23" fmla="*/ 1220160 h 3680"/>
                  <a:gd name="T24" fmla="*/ 234842 w 3476"/>
                  <a:gd name="T25" fmla="*/ 1028379 h 3680"/>
                  <a:gd name="T26" fmla="*/ 612058 w 3476"/>
                  <a:gd name="T27" fmla="*/ 742175 h 3680"/>
                  <a:gd name="T28" fmla="*/ 533288 w 3476"/>
                  <a:gd name="T29" fmla="*/ 637967 h 3680"/>
                  <a:gd name="T30" fmla="*/ 440330 w 3476"/>
                  <a:gd name="T31" fmla="*/ 591978 h 3680"/>
                  <a:gd name="T32" fmla="*/ 462835 w 3476"/>
                  <a:gd name="T33" fmla="*/ 428084 h 3680"/>
                  <a:gd name="T34" fmla="*/ 626247 w 3476"/>
                  <a:gd name="T35" fmla="*/ 450588 h 3680"/>
                  <a:gd name="T36" fmla="*/ 0 w 3476"/>
                  <a:gd name="T37" fmla="*/ 416342 h 3680"/>
                  <a:gd name="T38" fmla="*/ 106168 w 3476"/>
                  <a:gd name="T39" fmla="*/ 447164 h 3680"/>
                  <a:gd name="T40" fmla="*/ 274961 w 3476"/>
                  <a:gd name="T41" fmla="*/ 192760 h 3680"/>
                  <a:gd name="T42" fmla="*/ 588085 w 3476"/>
                  <a:gd name="T43" fmla="*/ 112525 h 3680"/>
                  <a:gd name="T44" fmla="*/ 589063 w 3476"/>
                  <a:gd name="T45" fmla="*/ 1957 h 3680"/>
                  <a:gd name="T46" fmla="*/ 212337 w 3476"/>
                  <a:gd name="T47" fmla="*/ 101762 h 3680"/>
                  <a:gd name="T48" fmla="*/ 0 w 3476"/>
                  <a:gd name="T49" fmla="*/ 416342 h 3680"/>
                  <a:gd name="T50" fmla="*/ 218697 w 3476"/>
                  <a:gd name="T51" fmla="*/ 439825 h 3680"/>
                  <a:gd name="T52" fmla="*/ 325355 w 3476"/>
                  <a:gd name="T53" fmla="*/ 470647 h 3680"/>
                  <a:gd name="T54" fmla="*/ 406082 w 3476"/>
                  <a:gd name="T55" fmla="*/ 348338 h 3680"/>
                  <a:gd name="T56" fmla="*/ 559219 w 3476"/>
                  <a:gd name="T57" fmla="*/ 309688 h 3680"/>
                  <a:gd name="T58" fmla="*/ 560197 w 3476"/>
                  <a:gd name="T59" fmla="*/ 198631 h 3680"/>
                  <a:gd name="T60" fmla="*/ 342968 w 3476"/>
                  <a:gd name="T61" fmla="*/ 257339 h 3680"/>
                  <a:gd name="T62" fmla="*/ 218697 w 3476"/>
                  <a:gd name="T63" fmla="*/ 439825 h 3680"/>
                  <a:gd name="T64" fmla="*/ 1236348 w 3476"/>
                  <a:gd name="T65" fmla="*/ 1489241 h 3680"/>
                  <a:gd name="T66" fmla="*/ 963833 w 3476"/>
                  <a:gd name="T67" fmla="*/ 1199612 h 3680"/>
                  <a:gd name="T68" fmla="*/ 962365 w 3476"/>
                  <a:gd name="T69" fmla="*/ 1200102 h 3680"/>
                  <a:gd name="T70" fmla="*/ 962365 w 3476"/>
                  <a:gd name="T71" fmla="*/ 1489241 h 3680"/>
                  <a:gd name="T72" fmla="*/ 1236348 w 3476"/>
                  <a:gd name="T73" fmla="*/ 1489241 h 368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76" h="3680">
                    <a:moveTo>
                      <a:pt x="1280" y="921"/>
                    </a:moveTo>
                    <a:cubicBezTo>
                      <a:pt x="1329" y="985"/>
                      <a:pt x="1340" y="1066"/>
                      <a:pt x="1318" y="1137"/>
                    </a:cubicBezTo>
                    <a:cubicBezTo>
                      <a:pt x="1477" y="1346"/>
                      <a:pt x="1477" y="1346"/>
                      <a:pt x="1477" y="1346"/>
                    </a:cubicBezTo>
                    <a:cubicBezTo>
                      <a:pt x="2227" y="777"/>
                      <a:pt x="2227" y="777"/>
                      <a:pt x="2227" y="777"/>
                    </a:cubicBezTo>
                    <a:cubicBezTo>
                      <a:pt x="2522" y="1184"/>
                      <a:pt x="2497" y="1730"/>
                      <a:pt x="2195" y="2107"/>
                    </a:cubicBezTo>
                    <a:cubicBezTo>
                      <a:pt x="3077" y="3044"/>
                      <a:pt x="3077" y="3044"/>
                      <a:pt x="3077" y="3044"/>
                    </a:cubicBezTo>
                    <a:cubicBezTo>
                      <a:pt x="3476" y="3044"/>
                      <a:pt x="3476" y="3044"/>
                      <a:pt x="3476" y="3044"/>
                    </a:cubicBezTo>
                    <a:cubicBezTo>
                      <a:pt x="3476" y="3680"/>
                      <a:pt x="3476" y="3680"/>
                      <a:pt x="3476" y="3680"/>
                    </a:cubicBezTo>
                    <a:cubicBezTo>
                      <a:pt x="1431" y="3680"/>
                      <a:pt x="1431" y="3680"/>
                      <a:pt x="1431" y="3680"/>
                    </a:cubicBezTo>
                    <a:cubicBezTo>
                      <a:pt x="1431" y="3044"/>
                      <a:pt x="1431" y="3044"/>
                      <a:pt x="1431" y="3044"/>
                    </a:cubicBezTo>
                    <a:cubicBezTo>
                      <a:pt x="1566" y="3044"/>
                      <a:pt x="1566" y="3044"/>
                      <a:pt x="1566" y="3044"/>
                    </a:cubicBezTo>
                    <a:cubicBezTo>
                      <a:pt x="1566" y="2494"/>
                      <a:pt x="1566" y="2494"/>
                      <a:pt x="1566" y="2494"/>
                    </a:cubicBezTo>
                    <a:cubicBezTo>
                      <a:pt x="1171" y="2577"/>
                      <a:pt x="746" y="2438"/>
                      <a:pt x="480" y="2102"/>
                    </a:cubicBezTo>
                    <a:cubicBezTo>
                      <a:pt x="1251" y="1517"/>
                      <a:pt x="1251" y="1517"/>
                      <a:pt x="1251" y="1517"/>
                    </a:cubicBezTo>
                    <a:cubicBezTo>
                      <a:pt x="1090" y="1304"/>
                      <a:pt x="1090" y="1304"/>
                      <a:pt x="1090" y="1304"/>
                    </a:cubicBezTo>
                    <a:cubicBezTo>
                      <a:pt x="1018" y="1304"/>
                      <a:pt x="947" y="1272"/>
                      <a:pt x="900" y="1210"/>
                    </a:cubicBezTo>
                    <a:cubicBezTo>
                      <a:pt x="820" y="1105"/>
                      <a:pt x="841" y="955"/>
                      <a:pt x="946" y="875"/>
                    </a:cubicBezTo>
                    <a:cubicBezTo>
                      <a:pt x="1051" y="796"/>
                      <a:pt x="1201" y="816"/>
                      <a:pt x="1280" y="921"/>
                    </a:cubicBezTo>
                    <a:close/>
                    <a:moveTo>
                      <a:pt x="0" y="851"/>
                    </a:moveTo>
                    <a:cubicBezTo>
                      <a:pt x="217" y="914"/>
                      <a:pt x="217" y="914"/>
                      <a:pt x="217" y="914"/>
                    </a:cubicBezTo>
                    <a:cubicBezTo>
                      <a:pt x="286" y="678"/>
                      <a:pt x="401" y="506"/>
                      <a:pt x="562" y="394"/>
                    </a:cubicBezTo>
                    <a:cubicBezTo>
                      <a:pt x="726" y="281"/>
                      <a:pt x="940" y="227"/>
                      <a:pt x="1202" y="230"/>
                    </a:cubicBezTo>
                    <a:cubicBezTo>
                      <a:pt x="1204" y="4"/>
                      <a:pt x="1204" y="4"/>
                      <a:pt x="1204" y="4"/>
                    </a:cubicBezTo>
                    <a:cubicBezTo>
                      <a:pt x="894" y="0"/>
                      <a:pt x="636" y="68"/>
                      <a:pt x="434" y="208"/>
                    </a:cubicBezTo>
                    <a:cubicBezTo>
                      <a:pt x="229" y="350"/>
                      <a:pt x="84" y="564"/>
                      <a:pt x="0" y="851"/>
                    </a:cubicBezTo>
                    <a:close/>
                    <a:moveTo>
                      <a:pt x="447" y="899"/>
                    </a:moveTo>
                    <a:cubicBezTo>
                      <a:pt x="665" y="962"/>
                      <a:pt x="665" y="962"/>
                      <a:pt x="665" y="962"/>
                    </a:cubicBezTo>
                    <a:cubicBezTo>
                      <a:pt x="698" y="848"/>
                      <a:pt x="753" y="765"/>
                      <a:pt x="830" y="712"/>
                    </a:cubicBezTo>
                    <a:cubicBezTo>
                      <a:pt x="908" y="657"/>
                      <a:pt x="1013" y="631"/>
                      <a:pt x="1143" y="633"/>
                    </a:cubicBezTo>
                    <a:cubicBezTo>
                      <a:pt x="1145" y="406"/>
                      <a:pt x="1145" y="406"/>
                      <a:pt x="1145" y="406"/>
                    </a:cubicBezTo>
                    <a:cubicBezTo>
                      <a:pt x="967" y="405"/>
                      <a:pt x="819" y="444"/>
                      <a:pt x="701" y="526"/>
                    </a:cubicBezTo>
                    <a:cubicBezTo>
                      <a:pt x="581" y="609"/>
                      <a:pt x="496" y="733"/>
                      <a:pt x="447" y="899"/>
                    </a:cubicBezTo>
                    <a:close/>
                    <a:moveTo>
                      <a:pt x="2527" y="3044"/>
                    </a:moveTo>
                    <a:cubicBezTo>
                      <a:pt x="1970" y="2452"/>
                      <a:pt x="1970" y="2452"/>
                      <a:pt x="1970" y="2452"/>
                    </a:cubicBezTo>
                    <a:cubicBezTo>
                      <a:pt x="1967" y="2453"/>
                      <a:pt x="1967" y="2453"/>
                      <a:pt x="1967" y="2453"/>
                    </a:cubicBezTo>
                    <a:cubicBezTo>
                      <a:pt x="1967" y="3044"/>
                      <a:pt x="1967" y="3044"/>
                      <a:pt x="1967" y="3044"/>
                    </a:cubicBezTo>
                    <a:lnTo>
                      <a:pt x="2527" y="3044"/>
                    </a:lnTo>
                    <a:close/>
                  </a:path>
                </a:pathLst>
              </a:custGeom>
              <a:solidFill>
                <a:srgbClr val="116CB2"/>
              </a:solidFill>
              <a:ln>
                <a:noFill/>
              </a:ln>
              <a:extLst>
                <a:ext uri="{91240B29-F687-4F45-9708-019B960494DF}">
                  <a14:hiddenLine xmlns:a14="http://schemas.microsoft.com/office/drawing/2010/main" w="9525">
                    <a:solidFill>
                      <a:srgbClr val="000000"/>
                    </a:solidFill>
                    <a:round/>
                  </a14:hiddenLine>
                </a:ext>
              </a:extLst>
            </p:spPr>
            <p:txBody>
              <a:bodyPr anchor="ctr" anchorCtr="1">
                <a:normAutofit/>
              </a:bodyPr>
              <a:lstStyle/>
              <a:p>
                <a:endParaRPr lang="zh-CN" altLang="en-US" sz="1600">
                  <a:sym typeface="Arial" panose="020B0604020202020204" pitchFamily="34" charset="0"/>
                </a:endParaRPr>
              </a:p>
            </p:txBody>
          </p:sp>
          <p:grpSp>
            <p:nvGrpSpPr>
              <p:cNvPr id="9" name="组合 8"/>
              <p:cNvGrpSpPr/>
              <p:nvPr/>
            </p:nvGrpSpPr>
            <p:grpSpPr>
              <a:xfrm rot="10800000" flipH="1">
                <a:off x="8348748" y="2039317"/>
                <a:ext cx="260298" cy="385491"/>
                <a:chOff x="3099646" y="1492209"/>
                <a:chExt cx="1496171" cy="2215770"/>
              </a:xfrm>
              <a:solidFill>
                <a:srgbClr val="E7E6E6">
                  <a:lumMod val="50000"/>
                </a:srgbClr>
              </a:solidFill>
            </p:grpSpPr>
            <p:grpSp>
              <p:nvGrpSpPr>
                <p:cNvPr id="11" name="组合 10"/>
                <p:cNvGrpSpPr/>
                <p:nvPr/>
              </p:nvGrpSpPr>
              <p:grpSpPr>
                <a:xfrm>
                  <a:off x="3099646" y="1492209"/>
                  <a:ext cx="1481447" cy="1418552"/>
                  <a:chOff x="3099646" y="1492209"/>
                  <a:chExt cx="1481447" cy="1418552"/>
                </a:xfrm>
                <a:grpFill/>
              </p:grpSpPr>
              <p:sp>
                <p:nvSpPr>
                  <p:cNvPr id="12" name="椭圆 11"/>
                  <p:cNvSpPr/>
                  <p:nvPr>
                    <p:custDataLst>
                      <p:tags r:id="rId31"/>
                    </p:custDataLst>
                  </p:nvPr>
                </p:nvSpPr>
                <p:spPr>
                  <a:xfrm>
                    <a:off x="3099646" y="2346397"/>
                    <a:ext cx="564364" cy="564364"/>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sz="1600">
                      <a:sym typeface="Arial" panose="020B0604020202020204" pitchFamily="34" charset="0"/>
                    </a:endParaRPr>
                  </a:p>
                </p:txBody>
              </p:sp>
              <p:sp>
                <p:nvSpPr>
                  <p:cNvPr id="13" name="椭圆 12"/>
                  <p:cNvSpPr/>
                  <p:nvPr>
                    <p:custDataLst>
                      <p:tags r:id="rId32"/>
                    </p:custDataLst>
                  </p:nvPr>
                </p:nvSpPr>
                <p:spPr>
                  <a:xfrm>
                    <a:off x="4240947" y="1492209"/>
                    <a:ext cx="340146" cy="340146"/>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sz="1600">
                      <a:sym typeface="Arial" panose="020B0604020202020204" pitchFamily="34" charset="0"/>
                    </a:endParaRPr>
                  </a:p>
                </p:txBody>
              </p:sp>
              <p:sp>
                <p:nvSpPr>
                  <p:cNvPr id="14" name="椭圆 13"/>
                  <p:cNvSpPr/>
                  <p:nvPr>
                    <p:custDataLst>
                      <p:tags r:id="rId33"/>
                    </p:custDataLst>
                  </p:nvPr>
                </p:nvSpPr>
                <p:spPr>
                  <a:xfrm>
                    <a:off x="3691276" y="1859871"/>
                    <a:ext cx="461347" cy="461351"/>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sz="1600">
                      <a:sym typeface="Arial" panose="020B0604020202020204" pitchFamily="34" charset="0"/>
                    </a:endParaRPr>
                  </a:p>
                </p:txBody>
              </p:sp>
            </p:grpSp>
            <p:grpSp>
              <p:nvGrpSpPr>
                <p:cNvPr id="16" name="组合 15"/>
                <p:cNvGrpSpPr/>
                <p:nvPr/>
              </p:nvGrpSpPr>
              <p:grpSpPr>
                <a:xfrm flipV="1">
                  <a:off x="3705997" y="2928381"/>
                  <a:ext cx="889820" cy="779598"/>
                  <a:chOff x="3691279" y="1544086"/>
                  <a:chExt cx="889820" cy="779598"/>
                </a:xfrm>
                <a:grpFill/>
              </p:grpSpPr>
              <p:sp>
                <p:nvSpPr>
                  <p:cNvPr id="34" name="椭圆 33"/>
                  <p:cNvSpPr/>
                  <p:nvPr>
                    <p:custDataLst>
                      <p:tags r:id="rId29"/>
                    </p:custDataLst>
                  </p:nvPr>
                </p:nvSpPr>
                <p:spPr>
                  <a:xfrm>
                    <a:off x="4240940" y="1544086"/>
                    <a:ext cx="340159" cy="340159"/>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sz="1600">
                      <a:sym typeface="Arial" panose="020B0604020202020204" pitchFamily="34" charset="0"/>
                    </a:endParaRPr>
                  </a:p>
                </p:txBody>
              </p:sp>
              <p:sp>
                <p:nvSpPr>
                  <p:cNvPr id="35" name="椭圆 34"/>
                  <p:cNvSpPr/>
                  <p:nvPr>
                    <p:custDataLst>
                      <p:tags r:id="rId30"/>
                    </p:custDataLst>
                  </p:nvPr>
                </p:nvSpPr>
                <p:spPr>
                  <a:xfrm>
                    <a:off x="3691279" y="1862339"/>
                    <a:ext cx="461346" cy="461345"/>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sz="1600">
                      <a:sym typeface="Arial" panose="020B0604020202020204" pitchFamily="34" charset="0"/>
                    </a:endParaRPr>
                  </a:p>
                </p:txBody>
              </p:sp>
            </p:grpSp>
          </p:grpSp>
        </p:grpSp>
        <p:sp>
          <p:nvSpPr>
            <p:cNvPr id="76" name="文本框 75"/>
            <p:cNvSpPr txBox="1"/>
            <p:nvPr>
              <p:custDataLst>
                <p:tags r:id="rId24"/>
              </p:custDataLst>
            </p:nvPr>
          </p:nvSpPr>
          <p:spPr>
            <a:xfrm>
              <a:off x="4941" y="2490"/>
              <a:ext cx="9673" cy="1854"/>
            </a:xfrm>
            <a:prstGeom prst="rect">
              <a:avLst/>
            </a:prstGeom>
            <a:noFill/>
          </p:spPr>
          <p:txBody>
            <a:bodyPr wrap="square" rtlCol="0">
              <a:normAutofit/>
            </a:bodyPr>
            <a:lstStyle/>
            <a:p>
              <a:pPr algn="r">
                <a:lnSpc>
                  <a:spcPct val="120000"/>
                </a:lnSpc>
              </a:pPr>
              <a:r>
                <a:rPr lang="zh-CN" altLang="en-US" b="1" dirty="0">
                  <a:solidFill>
                    <a:schemeClr val="tx1"/>
                  </a:solidFill>
                  <a:sym typeface="Arial" panose="020B0604020202020204" pitchFamily="34" charset="0"/>
                </a:rPr>
                <a:t>新媒体对人们生活方式的影响</a:t>
              </a:r>
            </a:p>
            <a:p>
              <a:pPr algn="just">
                <a:lnSpc>
                  <a:spcPct val="120000"/>
                </a:lnSpc>
              </a:pPr>
              <a:r>
                <a:rPr lang="zh-CN" altLang="en-US" dirty="0">
                  <a:solidFill>
                    <a:sysClr val="windowText" lastClr="000000">
                      <a:lumMod val="75000"/>
                      <a:lumOff val="25000"/>
                    </a:sysClr>
                  </a:solidFill>
                  <a:sym typeface="Arial" panose="020B0604020202020204" pitchFamily="34" charset="0"/>
                </a:rPr>
                <a:t>      </a:t>
              </a:r>
              <a:r>
                <a:rPr lang="zh-CN" altLang="en-US" sz="1600" dirty="0">
                  <a:solidFill>
                    <a:sysClr val="windowText" lastClr="000000">
                      <a:lumMod val="75000"/>
                      <a:lumOff val="25000"/>
                    </a:sysClr>
                  </a:solidFill>
                  <a:sym typeface="Arial" panose="020B0604020202020204" pitchFamily="34" charset="0"/>
                </a:rPr>
                <a:t>  </a:t>
              </a:r>
              <a:r>
                <a:rPr lang="zh-CN" altLang="en-US" sz="1600" dirty="0">
                  <a:solidFill>
                    <a:schemeClr val="tx1"/>
                  </a:solidFill>
                  <a:sym typeface="Arial" panose="020B0604020202020204" pitchFamily="34" charset="0"/>
                </a:rPr>
                <a:t>新媒体基于现在普及的电脑以及手机等通讯工具，改变了人们传统的交流沟通方式。</a:t>
              </a:r>
              <a:r>
                <a:rPr lang="en-US" altLang="zh-CN" sz="1600" dirty="0">
                  <a:solidFill>
                    <a:schemeClr val="tx1"/>
                  </a:solidFill>
                  <a:sym typeface="Arial" panose="020B0604020202020204" pitchFamily="34" charset="0"/>
                </a:rPr>
                <a:t>——</a:t>
              </a:r>
              <a:r>
                <a:rPr lang="zh-CN" altLang="en-US" sz="1600" dirty="0">
                  <a:solidFill>
                    <a:schemeClr val="tx1"/>
                  </a:solidFill>
                  <a:sym typeface="Arial" panose="020B0604020202020204" pitchFamily="34" charset="0"/>
                </a:rPr>
                <a:t>低头族</a:t>
              </a:r>
            </a:p>
          </p:txBody>
        </p:sp>
      </p:grpSp>
      <p:grpSp>
        <p:nvGrpSpPr>
          <p:cNvPr id="63" name="组合 62"/>
          <p:cNvGrpSpPr/>
          <p:nvPr/>
        </p:nvGrpSpPr>
        <p:grpSpPr>
          <a:xfrm>
            <a:off x="1465580" y="2625725"/>
            <a:ext cx="7647305" cy="1774190"/>
            <a:chOff x="1831" y="4114"/>
            <a:chExt cx="12043" cy="2794"/>
          </a:xfrm>
        </p:grpSpPr>
        <p:grpSp>
          <p:nvGrpSpPr>
            <p:cNvPr id="36" name="组合 35"/>
            <p:cNvGrpSpPr/>
            <p:nvPr>
              <p:custDataLst>
                <p:tags r:id="rId12"/>
              </p:custDataLst>
            </p:nvPr>
          </p:nvGrpSpPr>
          <p:grpSpPr>
            <a:xfrm>
              <a:off x="11408" y="4678"/>
              <a:ext cx="2466" cy="1370"/>
              <a:chOff x="3436121" y="2791826"/>
              <a:chExt cx="1808068" cy="1004710"/>
            </a:xfrm>
          </p:grpSpPr>
          <p:sp>
            <p:nvSpPr>
              <p:cNvPr id="37" name="圆角矩形 36"/>
              <p:cNvSpPr/>
              <p:nvPr>
                <p:custDataLst>
                  <p:tags r:id="rId14"/>
                </p:custDataLst>
              </p:nvPr>
            </p:nvSpPr>
            <p:spPr>
              <a:xfrm>
                <a:off x="3607081" y="2939657"/>
                <a:ext cx="1637108" cy="856879"/>
              </a:xfrm>
              <a:prstGeom prst="roundRect">
                <a:avLst>
                  <a:gd name="adj" fmla="val 50000"/>
                </a:avLst>
              </a:prstGeom>
              <a:solidFill>
                <a:srgbClr val="3F3F3F"/>
              </a:solidFill>
              <a:ln w="28575">
                <a:solidFill>
                  <a:sysClr val="window" lastClr="FFFFFF"/>
                </a:solidFill>
              </a:ln>
              <a:effectLst>
                <a:innerShdw blurRad="63500" dist="50800" dir="2700000">
                  <a:prstClr val="black">
                    <a:alpha val="50000"/>
                  </a:prstClr>
                </a:innerShdw>
              </a:effectLst>
            </p:spPr>
            <p:style>
              <a:lnRef idx="2">
                <a:srgbClr val="2E82CB">
                  <a:shade val="50000"/>
                </a:srgbClr>
              </a:lnRef>
              <a:fillRef idx="1">
                <a:srgbClr val="2E82CB"/>
              </a:fillRef>
              <a:effectRef idx="0">
                <a:srgbClr val="2E82CB"/>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a:sym typeface="Arial" panose="020B0604020202020204" pitchFamily="34" charset="0"/>
                </a:endParaRPr>
              </a:p>
            </p:txBody>
          </p:sp>
          <p:sp>
            <p:nvSpPr>
              <p:cNvPr id="38" name="圆角矩形 37"/>
              <p:cNvSpPr/>
              <p:nvPr>
                <p:custDataLst>
                  <p:tags r:id="rId15"/>
                </p:custDataLst>
              </p:nvPr>
            </p:nvSpPr>
            <p:spPr>
              <a:xfrm>
                <a:off x="3436121" y="2791826"/>
                <a:ext cx="1637108" cy="856879"/>
              </a:xfrm>
              <a:prstGeom prst="roundRect">
                <a:avLst>
                  <a:gd name="adj" fmla="val 50000"/>
                </a:avLst>
              </a:prstGeom>
              <a:gradFill>
                <a:gsLst>
                  <a:gs pos="0">
                    <a:sysClr val="window" lastClr="FFFFFF">
                      <a:lumMod val="95000"/>
                    </a:sysClr>
                  </a:gs>
                  <a:gs pos="100000">
                    <a:sysClr val="window" lastClr="FFFFFF"/>
                  </a:gs>
                </a:gsLst>
                <a:lin ang="2700000" scaled="0"/>
              </a:gradFill>
              <a:ln>
                <a:noFill/>
              </a:ln>
              <a:effectLst>
                <a:outerShdw blurRad="50800" dist="38100" dir="2700000" algn="tl" rotWithShape="0">
                  <a:prstClr val="black">
                    <a:alpha val="40000"/>
                  </a:prstClr>
                </a:outerShdw>
              </a:effectLst>
            </p:spPr>
            <p:style>
              <a:lnRef idx="2">
                <a:srgbClr val="2E82CB">
                  <a:shade val="50000"/>
                </a:srgbClr>
              </a:lnRef>
              <a:fillRef idx="1">
                <a:srgbClr val="2E82CB"/>
              </a:fillRef>
              <a:effectRef idx="0">
                <a:srgbClr val="2E82CB"/>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a:sym typeface="Arial" panose="020B0604020202020204" pitchFamily="34" charset="0"/>
                </a:endParaRPr>
              </a:p>
            </p:txBody>
          </p:sp>
          <p:sp>
            <p:nvSpPr>
              <p:cNvPr id="39" name="文本框 38"/>
              <p:cNvSpPr txBox="1"/>
              <p:nvPr>
                <p:custDataLst>
                  <p:tags r:id="rId16"/>
                </p:custDataLst>
              </p:nvPr>
            </p:nvSpPr>
            <p:spPr>
              <a:xfrm>
                <a:off x="4483520" y="2897100"/>
                <a:ext cx="518091" cy="646331"/>
              </a:xfrm>
              <a:prstGeom prst="rect">
                <a:avLst/>
              </a:prstGeom>
              <a:noFill/>
            </p:spPr>
            <p:txBody>
              <a:bodyPr wrap="none" rtlCol="0">
                <a:normAutofit fontScale="87500" lnSpcReduction="10000"/>
              </a:bodyPr>
              <a:lstStyle/>
              <a:p>
                <a:r>
                  <a:rPr lang="en-US" altLang="zh-CN" sz="3600" b="1">
                    <a:solidFill>
                      <a:srgbClr val="3F3F3F"/>
                    </a:solidFill>
                    <a:sym typeface="Arial" panose="020B0604020202020204" pitchFamily="34" charset="0"/>
                  </a:rPr>
                  <a:t>B</a:t>
                </a:r>
              </a:p>
            </p:txBody>
          </p:sp>
          <p:grpSp>
            <p:nvGrpSpPr>
              <p:cNvPr id="40" name="组合 39"/>
              <p:cNvGrpSpPr/>
              <p:nvPr/>
            </p:nvGrpSpPr>
            <p:grpSpPr>
              <a:xfrm>
                <a:off x="4235502" y="3027520"/>
                <a:ext cx="260298" cy="385491"/>
                <a:chOff x="4235502" y="3027519"/>
                <a:chExt cx="260298" cy="385491"/>
              </a:xfrm>
            </p:grpSpPr>
            <p:grpSp>
              <p:nvGrpSpPr>
                <p:cNvPr id="41" name="组合 40"/>
                <p:cNvGrpSpPr/>
                <p:nvPr/>
              </p:nvGrpSpPr>
              <p:grpSpPr>
                <a:xfrm rot="10800000" flipH="1">
                  <a:off x="4235502" y="3166216"/>
                  <a:ext cx="257736" cy="246794"/>
                  <a:chOff x="3099646" y="1492209"/>
                  <a:chExt cx="1481447" cy="1418552"/>
                </a:xfrm>
                <a:solidFill>
                  <a:srgbClr val="E7E6E6">
                    <a:lumMod val="50000"/>
                  </a:srgbClr>
                </a:solidFill>
              </p:grpSpPr>
              <p:sp>
                <p:nvSpPr>
                  <p:cNvPr id="42" name="椭圆 41"/>
                  <p:cNvSpPr/>
                  <p:nvPr>
                    <p:custDataLst>
                      <p:tags r:id="rId20"/>
                    </p:custDataLst>
                  </p:nvPr>
                </p:nvSpPr>
                <p:spPr>
                  <a:xfrm>
                    <a:off x="3099646" y="2346397"/>
                    <a:ext cx="564364" cy="564364"/>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43" name="椭圆 42"/>
                  <p:cNvSpPr/>
                  <p:nvPr>
                    <p:custDataLst>
                      <p:tags r:id="rId21"/>
                    </p:custDataLst>
                  </p:nvPr>
                </p:nvSpPr>
                <p:spPr>
                  <a:xfrm>
                    <a:off x="4240947" y="1492209"/>
                    <a:ext cx="340146" cy="340146"/>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44" name="椭圆 43"/>
                  <p:cNvSpPr/>
                  <p:nvPr>
                    <p:custDataLst>
                      <p:tags r:id="rId22"/>
                    </p:custDataLst>
                  </p:nvPr>
                </p:nvSpPr>
                <p:spPr>
                  <a:xfrm>
                    <a:off x="3691276" y="1859871"/>
                    <a:ext cx="461347" cy="461351"/>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grpSp>
            <p:grpSp>
              <p:nvGrpSpPr>
                <p:cNvPr id="45" name="组合 44"/>
                <p:cNvGrpSpPr/>
                <p:nvPr/>
              </p:nvGrpSpPr>
              <p:grpSpPr>
                <a:xfrm rot="10800000" flipH="1" flipV="1">
                  <a:off x="4340993" y="3027519"/>
                  <a:ext cx="154807" cy="135631"/>
                  <a:chOff x="3691279" y="1544086"/>
                  <a:chExt cx="889820" cy="779598"/>
                </a:xfrm>
                <a:solidFill>
                  <a:srgbClr val="E7E6E6">
                    <a:lumMod val="50000"/>
                  </a:srgbClr>
                </a:solidFill>
              </p:grpSpPr>
              <p:sp>
                <p:nvSpPr>
                  <p:cNvPr id="46" name="椭圆 45"/>
                  <p:cNvSpPr/>
                  <p:nvPr>
                    <p:custDataLst>
                      <p:tags r:id="rId18"/>
                    </p:custDataLst>
                  </p:nvPr>
                </p:nvSpPr>
                <p:spPr>
                  <a:xfrm>
                    <a:off x="4240940" y="1544086"/>
                    <a:ext cx="340159" cy="340159"/>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47" name="椭圆 46"/>
                  <p:cNvSpPr/>
                  <p:nvPr>
                    <p:custDataLst>
                      <p:tags r:id="rId19"/>
                    </p:custDataLst>
                  </p:nvPr>
                </p:nvSpPr>
                <p:spPr>
                  <a:xfrm>
                    <a:off x="3691279" y="1862339"/>
                    <a:ext cx="461346" cy="461345"/>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grpSp>
          </p:grpSp>
          <p:sp>
            <p:nvSpPr>
              <p:cNvPr id="48" name="KSO_Shape"/>
              <p:cNvSpPr/>
              <p:nvPr>
                <p:custDataLst>
                  <p:tags r:id="rId17"/>
                </p:custDataLst>
              </p:nvPr>
            </p:nvSpPr>
            <p:spPr bwMode="auto">
              <a:xfrm>
                <a:off x="3611051" y="3012124"/>
                <a:ext cx="560021" cy="416282"/>
              </a:xfrm>
              <a:custGeom>
                <a:avLst/>
                <a:gdLst>
                  <a:gd name="T0" fmla="*/ 2147483646 w 257"/>
                  <a:gd name="T1" fmla="*/ 2147483646 h 191"/>
                  <a:gd name="T2" fmla="*/ 2147483646 w 257"/>
                  <a:gd name="T3" fmla="*/ 2147483646 h 191"/>
                  <a:gd name="T4" fmla="*/ 2147483646 w 257"/>
                  <a:gd name="T5" fmla="*/ 2147483646 h 191"/>
                  <a:gd name="T6" fmla="*/ 2147483646 w 257"/>
                  <a:gd name="T7" fmla="*/ 2147483646 h 191"/>
                  <a:gd name="T8" fmla="*/ 2147483646 w 257"/>
                  <a:gd name="T9" fmla="*/ 2147483646 h 191"/>
                  <a:gd name="T10" fmla="*/ 2147483646 w 257"/>
                  <a:gd name="T11" fmla="*/ 2147483646 h 191"/>
                  <a:gd name="T12" fmla="*/ 2147483646 w 257"/>
                  <a:gd name="T13" fmla="*/ 2147483646 h 191"/>
                  <a:gd name="T14" fmla="*/ 2147483646 w 257"/>
                  <a:gd name="T15" fmla="*/ 2147483646 h 191"/>
                  <a:gd name="T16" fmla="*/ 2147483646 w 257"/>
                  <a:gd name="T17" fmla="*/ 2147483646 h 191"/>
                  <a:gd name="T18" fmla="*/ 2147483646 w 257"/>
                  <a:gd name="T19" fmla="*/ 2147483646 h 191"/>
                  <a:gd name="T20" fmla="*/ 2147483646 w 257"/>
                  <a:gd name="T21" fmla="*/ 2147483646 h 191"/>
                  <a:gd name="T22" fmla="*/ 2147483646 w 257"/>
                  <a:gd name="T23" fmla="*/ 2147483646 h 191"/>
                  <a:gd name="T24" fmla="*/ 2147483646 w 257"/>
                  <a:gd name="T25" fmla="*/ 2147483646 h 191"/>
                  <a:gd name="T26" fmla="*/ 2147483646 w 257"/>
                  <a:gd name="T27" fmla="*/ 2147483646 h 191"/>
                  <a:gd name="T28" fmla="*/ 2147483646 w 257"/>
                  <a:gd name="T29" fmla="*/ 2147483646 h 191"/>
                  <a:gd name="T30" fmla="*/ 2147483646 w 257"/>
                  <a:gd name="T31" fmla="*/ 2147483646 h 191"/>
                  <a:gd name="T32" fmla="*/ 2147483646 w 257"/>
                  <a:gd name="T33" fmla="*/ 2147483646 h 191"/>
                  <a:gd name="T34" fmla="*/ 2147483646 w 257"/>
                  <a:gd name="T35" fmla="*/ 2147483646 h 191"/>
                  <a:gd name="T36" fmla="*/ 2147483646 w 257"/>
                  <a:gd name="T37" fmla="*/ 2147483646 h 191"/>
                  <a:gd name="T38" fmla="*/ 2147483646 w 257"/>
                  <a:gd name="T39" fmla="*/ 2147483646 h 191"/>
                  <a:gd name="T40" fmla="*/ 2147483646 w 257"/>
                  <a:gd name="T41" fmla="*/ 2147483646 h 191"/>
                  <a:gd name="T42" fmla="*/ 2147483646 w 257"/>
                  <a:gd name="T43" fmla="*/ 2147483646 h 191"/>
                  <a:gd name="T44" fmla="*/ 2147483646 w 257"/>
                  <a:gd name="T45" fmla="*/ 2147483646 h 191"/>
                  <a:gd name="T46" fmla="*/ 2147483646 w 257"/>
                  <a:gd name="T47" fmla="*/ 2147483646 h 191"/>
                  <a:gd name="T48" fmla="*/ 2147483646 w 257"/>
                  <a:gd name="T49" fmla="*/ 2147483646 h 191"/>
                  <a:gd name="T50" fmla="*/ 2147483646 w 257"/>
                  <a:gd name="T51" fmla="*/ 2147483646 h 191"/>
                  <a:gd name="T52" fmla="*/ 2147483646 w 257"/>
                  <a:gd name="T53" fmla="*/ 2147483646 h 191"/>
                  <a:gd name="T54" fmla="*/ 2147483646 w 257"/>
                  <a:gd name="T55" fmla="*/ 2147483646 h 191"/>
                  <a:gd name="T56" fmla="*/ 2147483646 w 257"/>
                  <a:gd name="T57" fmla="*/ 2147483646 h 191"/>
                  <a:gd name="T58" fmla="*/ 2147483646 w 257"/>
                  <a:gd name="T59" fmla="*/ 2147483646 h 191"/>
                  <a:gd name="T60" fmla="*/ 2147483646 w 257"/>
                  <a:gd name="T61" fmla="*/ 2147483646 h 191"/>
                  <a:gd name="T62" fmla="*/ 2147483646 w 257"/>
                  <a:gd name="T63" fmla="*/ 2147483646 h 191"/>
                  <a:gd name="T64" fmla="*/ 2147483646 w 257"/>
                  <a:gd name="T65" fmla="*/ 2147483646 h 191"/>
                  <a:gd name="T66" fmla="*/ 2147483646 w 257"/>
                  <a:gd name="T67" fmla="*/ 2147483646 h 191"/>
                  <a:gd name="T68" fmla="*/ 2147483646 w 257"/>
                  <a:gd name="T69" fmla="*/ 2147483646 h 191"/>
                  <a:gd name="T70" fmla="*/ 2147483646 w 257"/>
                  <a:gd name="T71" fmla="*/ 2147483646 h 191"/>
                  <a:gd name="T72" fmla="*/ 2147483646 w 257"/>
                  <a:gd name="T73" fmla="*/ 2147483646 h 191"/>
                  <a:gd name="T74" fmla="*/ 2147483646 w 257"/>
                  <a:gd name="T75" fmla="*/ 2147483646 h 191"/>
                  <a:gd name="T76" fmla="*/ 2147483646 w 257"/>
                  <a:gd name="T77" fmla="*/ 2147483646 h 191"/>
                  <a:gd name="T78" fmla="*/ 2147483646 w 257"/>
                  <a:gd name="T79" fmla="*/ 2147483646 h 191"/>
                  <a:gd name="T80" fmla="*/ 2147483646 w 257"/>
                  <a:gd name="T81" fmla="*/ 2147483646 h 191"/>
                  <a:gd name="T82" fmla="*/ 2147483646 w 257"/>
                  <a:gd name="T83" fmla="*/ 2147483646 h 191"/>
                  <a:gd name="T84" fmla="*/ 2147483646 w 257"/>
                  <a:gd name="T85" fmla="*/ 2147483646 h 191"/>
                  <a:gd name="T86" fmla="*/ 2147483646 w 257"/>
                  <a:gd name="T87" fmla="*/ 2147483646 h 191"/>
                  <a:gd name="T88" fmla="*/ 2147483646 w 257"/>
                  <a:gd name="T89" fmla="*/ 2147483646 h 191"/>
                  <a:gd name="T90" fmla="*/ 2147483646 w 257"/>
                  <a:gd name="T91" fmla="*/ 2147483646 h 191"/>
                  <a:gd name="T92" fmla="*/ 2147483646 w 257"/>
                  <a:gd name="T93" fmla="*/ 2147483646 h 191"/>
                  <a:gd name="T94" fmla="*/ 2147483646 w 257"/>
                  <a:gd name="T95" fmla="*/ 2147483646 h 191"/>
                  <a:gd name="T96" fmla="*/ 2147483646 w 257"/>
                  <a:gd name="T97" fmla="*/ 2147483646 h 191"/>
                  <a:gd name="T98" fmla="*/ 2147483646 w 257"/>
                  <a:gd name="T99" fmla="*/ 2147483646 h 19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57" h="191">
                    <a:moveTo>
                      <a:pt x="33" y="125"/>
                    </a:moveTo>
                    <a:cubicBezTo>
                      <a:pt x="55" y="125"/>
                      <a:pt x="55" y="125"/>
                      <a:pt x="55" y="125"/>
                    </a:cubicBezTo>
                    <a:cubicBezTo>
                      <a:pt x="55" y="122"/>
                      <a:pt x="55" y="122"/>
                      <a:pt x="55" y="122"/>
                    </a:cubicBezTo>
                    <a:cubicBezTo>
                      <a:pt x="45" y="122"/>
                      <a:pt x="45" y="122"/>
                      <a:pt x="45" y="122"/>
                    </a:cubicBezTo>
                    <a:cubicBezTo>
                      <a:pt x="41" y="122"/>
                      <a:pt x="37" y="120"/>
                      <a:pt x="34" y="118"/>
                    </a:cubicBezTo>
                    <a:cubicBezTo>
                      <a:pt x="32" y="115"/>
                      <a:pt x="30" y="111"/>
                      <a:pt x="30" y="107"/>
                    </a:cubicBezTo>
                    <a:cubicBezTo>
                      <a:pt x="30" y="15"/>
                      <a:pt x="30" y="15"/>
                      <a:pt x="30" y="15"/>
                    </a:cubicBezTo>
                    <a:cubicBezTo>
                      <a:pt x="30" y="11"/>
                      <a:pt x="32" y="7"/>
                      <a:pt x="34" y="5"/>
                    </a:cubicBezTo>
                    <a:cubicBezTo>
                      <a:pt x="34" y="5"/>
                      <a:pt x="34" y="5"/>
                      <a:pt x="34" y="5"/>
                    </a:cubicBezTo>
                    <a:cubicBezTo>
                      <a:pt x="37" y="2"/>
                      <a:pt x="41" y="0"/>
                      <a:pt x="45" y="0"/>
                    </a:cubicBezTo>
                    <a:cubicBezTo>
                      <a:pt x="209" y="0"/>
                      <a:pt x="209" y="0"/>
                      <a:pt x="209" y="0"/>
                    </a:cubicBezTo>
                    <a:cubicBezTo>
                      <a:pt x="213" y="0"/>
                      <a:pt x="217" y="2"/>
                      <a:pt x="220" y="5"/>
                    </a:cubicBezTo>
                    <a:cubicBezTo>
                      <a:pt x="220" y="5"/>
                      <a:pt x="220" y="5"/>
                      <a:pt x="220" y="5"/>
                    </a:cubicBezTo>
                    <a:cubicBezTo>
                      <a:pt x="222" y="7"/>
                      <a:pt x="224" y="11"/>
                      <a:pt x="224" y="15"/>
                    </a:cubicBezTo>
                    <a:cubicBezTo>
                      <a:pt x="224" y="107"/>
                      <a:pt x="224" y="107"/>
                      <a:pt x="224" y="107"/>
                    </a:cubicBezTo>
                    <a:cubicBezTo>
                      <a:pt x="224" y="111"/>
                      <a:pt x="222" y="115"/>
                      <a:pt x="220" y="118"/>
                    </a:cubicBezTo>
                    <a:cubicBezTo>
                      <a:pt x="217" y="120"/>
                      <a:pt x="213" y="122"/>
                      <a:pt x="209" y="122"/>
                    </a:cubicBezTo>
                    <a:cubicBezTo>
                      <a:pt x="198" y="122"/>
                      <a:pt x="198" y="122"/>
                      <a:pt x="198" y="122"/>
                    </a:cubicBezTo>
                    <a:cubicBezTo>
                      <a:pt x="198" y="125"/>
                      <a:pt x="198" y="125"/>
                      <a:pt x="198" y="125"/>
                    </a:cubicBezTo>
                    <a:cubicBezTo>
                      <a:pt x="221" y="125"/>
                      <a:pt x="221" y="125"/>
                      <a:pt x="221" y="125"/>
                    </a:cubicBezTo>
                    <a:cubicBezTo>
                      <a:pt x="257" y="173"/>
                      <a:pt x="257" y="173"/>
                      <a:pt x="257" y="173"/>
                    </a:cubicBezTo>
                    <a:cubicBezTo>
                      <a:pt x="256" y="173"/>
                      <a:pt x="256" y="173"/>
                      <a:pt x="256" y="173"/>
                    </a:cubicBezTo>
                    <a:cubicBezTo>
                      <a:pt x="248" y="191"/>
                      <a:pt x="248" y="191"/>
                      <a:pt x="248" y="191"/>
                    </a:cubicBezTo>
                    <a:cubicBezTo>
                      <a:pt x="9" y="191"/>
                      <a:pt x="9" y="191"/>
                      <a:pt x="9" y="191"/>
                    </a:cubicBezTo>
                    <a:cubicBezTo>
                      <a:pt x="0" y="173"/>
                      <a:pt x="0" y="173"/>
                      <a:pt x="0" y="173"/>
                    </a:cubicBezTo>
                    <a:cubicBezTo>
                      <a:pt x="33" y="125"/>
                      <a:pt x="33" y="125"/>
                      <a:pt x="33" y="125"/>
                    </a:cubicBezTo>
                    <a:close/>
                    <a:moveTo>
                      <a:pt x="77" y="125"/>
                    </a:moveTo>
                    <a:cubicBezTo>
                      <a:pt x="176" y="125"/>
                      <a:pt x="176" y="125"/>
                      <a:pt x="176" y="125"/>
                    </a:cubicBezTo>
                    <a:cubicBezTo>
                      <a:pt x="176" y="122"/>
                      <a:pt x="176" y="122"/>
                      <a:pt x="176" y="122"/>
                    </a:cubicBezTo>
                    <a:cubicBezTo>
                      <a:pt x="77" y="122"/>
                      <a:pt x="77" y="122"/>
                      <a:pt x="77" y="122"/>
                    </a:cubicBezTo>
                    <a:cubicBezTo>
                      <a:pt x="77" y="125"/>
                      <a:pt x="77" y="125"/>
                      <a:pt x="77" y="125"/>
                    </a:cubicBezTo>
                    <a:close/>
                    <a:moveTo>
                      <a:pt x="209" y="15"/>
                    </a:moveTo>
                    <a:cubicBezTo>
                      <a:pt x="45" y="15"/>
                      <a:pt x="45" y="15"/>
                      <a:pt x="45" y="15"/>
                    </a:cubicBezTo>
                    <a:cubicBezTo>
                      <a:pt x="45" y="15"/>
                      <a:pt x="45" y="15"/>
                      <a:pt x="45" y="15"/>
                    </a:cubicBezTo>
                    <a:cubicBezTo>
                      <a:pt x="45" y="15"/>
                      <a:pt x="45" y="15"/>
                      <a:pt x="45" y="15"/>
                    </a:cubicBezTo>
                    <a:cubicBezTo>
                      <a:pt x="45" y="15"/>
                      <a:pt x="45" y="15"/>
                      <a:pt x="45" y="15"/>
                    </a:cubicBezTo>
                    <a:cubicBezTo>
                      <a:pt x="45" y="107"/>
                      <a:pt x="45" y="107"/>
                      <a:pt x="45" y="107"/>
                    </a:cubicBezTo>
                    <a:cubicBezTo>
                      <a:pt x="45" y="107"/>
                      <a:pt x="45" y="107"/>
                      <a:pt x="45" y="107"/>
                    </a:cubicBezTo>
                    <a:cubicBezTo>
                      <a:pt x="45" y="107"/>
                      <a:pt x="45" y="107"/>
                      <a:pt x="45" y="107"/>
                    </a:cubicBezTo>
                    <a:cubicBezTo>
                      <a:pt x="209" y="107"/>
                      <a:pt x="209" y="107"/>
                      <a:pt x="209" y="107"/>
                    </a:cubicBezTo>
                    <a:cubicBezTo>
                      <a:pt x="209" y="107"/>
                      <a:pt x="209" y="107"/>
                      <a:pt x="209" y="107"/>
                    </a:cubicBezTo>
                    <a:cubicBezTo>
                      <a:pt x="209" y="107"/>
                      <a:pt x="210" y="107"/>
                      <a:pt x="210" y="107"/>
                    </a:cubicBezTo>
                    <a:cubicBezTo>
                      <a:pt x="210" y="15"/>
                      <a:pt x="210" y="15"/>
                      <a:pt x="210" y="15"/>
                    </a:cubicBezTo>
                    <a:cubicBezTo>
                      <a:pt x="210" y="15"/>
                      <a:pt x="210" y="15"/>
                      <a:pt x="209" y="15"/>
                    </a:cubicBezTo>
                    <a:cubicBezTo>
                      <a:pt x="209" y="15"/>
                      <a:pt x="209" y="15"/>
                      <a:pt x="209" y="15"/>
                    </a:cubicBezTo>
                    <a:cubicBezTo>
                      <a:pt x="209" y="15"/>
                      <a:pt x="209" y="15"/>
                      <a:pt x="209" y="15"/>
                    </a:cubicBezTo>
                    <a:close/>
                    <a:moveTo>
                      <a:pt x="39" y="155"/>
                    </a:moveTo>
                    <a:cubicBezTo>
                      <a:pt x="37" y="158"/>
                      <a:pt x="35" y="160"/>
                      <a:pt x="34" y="163"/>
                    </a:cubicBezTo>
                    <a:cubicBezTo>
                      <a:pt x="42" y="163"/>
                      <a:pt x="51" y="163"/>
                      <a:pt x="60" y="163"/>
                    </a:cubicBezTo>
                    <a:cubicBezTo>
                      <a:pt x="61" y="160"/>
                      <a:pt x="62" y="158"/>
                      <a:pt x="63" y="155"/>
                    </a:cubicBezTo>
                    <a:cubicBezTo>
                      <a:pt x="55" y="155"/>
                      <a:pt x="47" y="155"/>
                      <a:pt x="39" y="155"/>
                    </a:cubicBezTo>
                    <a:close/>
                    <a:moveTo>
                      <a:pt x="51" y="135"/>
                    </a:moveTo>
                    <a:cubicBezTo>
                      <a:pt x="50" y="137"/>
                      <a:pt x="49" y="139"/>
                      <a:pt x="48" y="141"/>
                    </a:cubicBezTo>
                    <a:cubicBezTo>
                      <a:pt x="57" y="141"/>
                      <a:pt x="66" y="141"/>
                      <a:pt x="75" y="141"/>
                    </a:cubicBezTo>
                    <a:cubicBezTo>
                      <a:pt x="76" y="139"/>
                      <a:pt x="77" y="137"/>
                      <a:pt x="78" y="135"/>
                    </a:cubicBezTo>
                    <a:cubicBezTo>
                      <a:pt x="69" y="135"/>
                      <a:pt x="60" y="135"/>
                      <a:pt x="51" y="135"/>
                    </a:cubicBezTo>
                    <a:close/>
                    <a:moveTo>
                      <a:pt x="192" y="135"/>
                    </a:moveTo>
                    <a:cubicBezTo>
                      <a:pt x="193" y="137"/>
                      <a:pt x="194" y="139"/>
                      <a:pt x="195" y="141"/>
                    </a:cubicBezTo>
                    <a:cubicBezTo>
                      <a:pt x="201" y="141"/>
                      <a:pt x="207" y="141"/>
                      <a:pt x="213" y="141"/>
                    </a:cubicBezTo>
                    <a:cubicBezTo>
                      <a:pt x="212" y="139"/>
                      <a:pt x="210" y="137"/>
                      <a:pt x="209" y="135"/>
                    </a:cubicBezTo>
                    <a:cubicBezTo>
                      <a:pt x="204" y="135"/>
                      <a:pt x="198" y="135"/>
                      <a:pt x="192" y="135"/>
                    </a:cubicBezTo>
                    <a:close/>
                    <a:moveTo>
                      <a:pt x="171" y="135"/>
                    </a:moveTo>
                    <a:cubicBezTo>
                      <a:pt x="171" y="137"/>
                      <a:pt x="172" y="139"/>
                      <a:pt x="173" y="141"/>
                    </a:cubicBezTo>
                    <a:cubicBezTo>
                      <a:pt x="179" y="141"/>
                      <a:pt x="184" y="141"/>
                      <a:pt x="190" y="141"/>
                    </a:cubicBezTo>
                    <a:cubicBezTo>
                      <a:pt x="189" y="139"/>
                      <a:pt x="188" y="137"/>
                      <a:pt x="187" y="135"/>
                    </a:cubicBezTo>
                    <a:cubicBezTo>
                      <a:pt x="182" y="135"/>
                      <a:pt x="176" y="135"/>
                      <a:pt x="171" y="135"/>
                    </a:cubicBezTo>
                    <a:close/>
                    <a:moveTo>
                      <a:pt x="149" y="135"/>
                    </a:moveTo>
                    <a:cubicBezTo>
                      <a:pt x="149" y="137"/>
                      <a:pt x="149" y="139"/>
                      <a:pt x="150" y="141"/>
                    </a:cubicBezTo>
                    <a:cubicBezTo>
                      <a:pt x="155" y="141"/>
                      <a:pt x="161" y="141"/>
                      <a:pt x="167" y="141"/>
                    </a:cubicBezTo>
                    <a:cubicBezTo>
                      <a:pt x="167" y="139"/>
                      <a:pt x="166" y="137"/>
                      <a:pt x="165" y="135"/>
                    </a:cubicBezTo>
                    <a:cubicBezTo>
                      <a:pt x="160" y="135"/>
                      <a:pt x="154" y="135"/>
                      <a:pt x="149" y="135"/>
                    </a:cubicBezTo>
                    <a:close/>
                    <a:moveTo>
                      <a:pt x="127" y="135"/>
                    </a:moveTo>
                    <a:cubicBezTo>
                      <a:pt x="127" y="137"/>
                      <a:pt x="127" y="139"/>
                      <a:pt x="127" y="141"/>
                    </a:cubicBezTo>
                    <a:cubicBezTo>
                      <a:pt x="133" y="141"/>
                      <a:pt x="139" y="141"/>
                      <a:pt x="144" y="141"/>
                    </a:cubicBezTo>
                    <a:cubicBezTo>
                      <a:pt x="144" y="139"/>
                      <a:pt x="144" y="137"/>
                      <a:pt x="144" y="135"/>
                    </a:cubicBezTo>
                    <a:cubicBezTo>
                      <a:pt x="138" y="135"/>
                      <a:pt x="133" y="135"/>
                      <a:pt x="127" y="135"/>
                    </a:cubicBezTo>
                    <a:close/>
                    <a:moveTo>
                      <a:pt x="105" y="135"/>
                    </a:moveTo>
                    <a:cubicBezTo>
                      <a:pt x="105" y="137"/>
                      <a:pt x="104" y="139"/>
                      <a:pt x="104" y="141"/>
                    </a:cubicBezTo>
                    <a:cubicBezTo>
                      <a:pt x="110" y="141"/>
                      <a:pt x="115" y="141"/>
                      <a:pt x="121" y="141"/>
                    </a:cubicBezTo>
                    <a:cubicBezTo>
                      <a:pt x="121" y="139"/>
                      <a:pt x="122" y="137"/>
                      <a:pt x="122" y="135"/>
                    </a:cubicBezTo>
                    <a:cubicBezTo>
                      <a:pt x="116" y="135"/>
                      <a:pt x="111" y="135"/>
                      <a:pt x="105" y="135"/>
                    </a:cubicBezTo>
                    <a:close/>
                    <a:moveTo>
                      <a:pt x="83" y="135"/>
                    </a:moveTo>
                    <a:cubicBezTo>
                      <a:pt x="83" y="137"/>
                      <a:pt x="82" y="139"/>
                      <a:pt x="81" y="141"/>
                    </a:cubicBezTo>
                    <a:cubicBezTo>
                      <a:pt x="87" y="141"/>
                      <a:pt x="93" y="141"/>
                      <a:pt x="99" y="141"/>
                    </a:cubicBezTo>
                    <a:cubicBezTo>
                      <a:pt x="99" y="139"/>
                      <a:pt x="100" y="137"/>
                      <a:pt x="100" y="135"/>
                    </a:cubicBezTo>
                    <a:cubicBezTo>
                      <a:pt x="94" y="135"/>
                      <a:pt x="89" y="135"/>
                      <a:pt x="83" y="135"/>
                    </a:cubicBezTo>
                    <a:close/>
                    <a:moveTo>
                      <a:pt x="187" y="144"/>
                    </a:moveTo>
                    <a:cubicBezTo>
                      <a:pt x="188" y="146"/>
                      <a:pt x="189" y="149"/>
                      <a:pt x="190" y="151"/>
                    </a:cubicBezTo>
                    <a:cubicBezTo>
                      <a:pt x="200" y="151"/>
                      <a:pt x="209" y="151"/>
                      <a:pt x="219" y="151"/>
                    </a:cubicBezTo>
                    <a:cubicBezTo>
                      <a:pt x="218" y="149"/>
                      <a:pt x="216" y="146"/>
                      <a:pt x="215" y="144"/>
                    </a:cubicBezTo>
                    <a:cubicBezTo>
                      <a:pt x="205" y="144"/>
                      <a:pt x="196" y="144"/>
                      <a:pt x="187" y="144"/>
                    </a:cubicBezTo>
                    <a:close/>
                    <a:moveTo>
                      <a:pt x="163" y="144"/>
                    </a:moveTo>
                    <a:cubicBezTo>
                      <a:pt x="163" y="146"/>
                      <a:pt x="164" y="149"/>
                      <a:pt x="165" y="151"/>
                    </a:cubicBezTo>
                    <a:cubicBezTo>
                      <a:pt x="171" y="151"/>
                      <a:pt x="177" y="151"/>
                      <a:pt x="183" y="151"/>
                    </a:cubicBezTo>
                    <a:cubicBezTo>
                      <a:pt x="183" y="149"/>
                      <a:pt x="182" y="146"/>
                      <a:pt x="181" y="144"/>
                    </a:cubicBezTo>
                    <a:cubicBezTo>
                      <a:pt x="175" y="144"/>
                      <a:pt x="169" y="144"/>
                      <a:pt x="163" y="144"/>
                    </a:cubicBezTo>
                    <a:close/>
                    <a:moveTo>
                      <a:pt x="139" y="144"/>
                    </a:moveTo>
                    <a:cubicBezTo>
                      <a:pt x="140" y="146"/>
                      <a:pt x="140" y="149"/>
                      <a:pt x="140" y="151"/>
                    </a:cubicBezTo>
                    <a:cubicBezTo>
                      <a:pt x="146" y="151"/>
                      <a:pt x="153" y="151"/>
                      <a:pt x="159" y="151"/>
                    </a:cubicBezTo>
                    <a:cubicBezTo>
                      <a:pt x="158" y="149"/>
                      <a:pt x="158" y="146"/>
                      <a:pt x="157" y="144"/>
                    </a:cubicBezTo>
                    <a:cubicBezTo>
                      <a:pt x="151" y="144"/>
                      <a:pt x="145" y="144"/>
                      <a:pt x="139" y="144"/>
                    </a:cubicBezTo>
                    <a:close/>
                    <a:moveTo>
                      <a:pt x="116" y="144"/>
                    </a:moveTo>
                    <a:cubicBezTo>
                      <a:pt x="116" y="146"/>
                      <a:pt x="115" y="149"/>
                      <a:pt x="115" y="151"/>
                    </a:cubicBezTo>
                    <a:cubicBezTo>
                      <a:pt x="121" y="151"/>
                      <a:pt x="128" y="151"/>
                      <a:pt x="134" y="151"/>
                    </a:cubicBezTo>
                    <a:cubicBezTo>
                      <a:pt x="134" y="149"/>
                      <a:pt x="134" y="146"/>
                      <a:pt x="134" y="144"/>
                    </a:cubicBezTo>
                    <a:cubicBezTo>
                      <a:pt x="128" y="144"/>
                      <a:pt x="122" y="144"/>
                      <a:pt x="116" y="144"/>
                    </a:cubicBezTo>
                    <a:close/>
                    <a:moveTo>
                      <a:pt x="92" y="144"/>
                    </a:moveTo>
                    <a:cubicBezTo>
                      <a:pt x="92" y="146"/>
                      <a:pt x="91" y="149"/>
                      <a:pt x="91" y="151"/>
                    </a:cubicBezTo>
                    <a:cubicBezTo>
                      <a:pt x="97" y="151"/>
                      <a:pt x="103" y="151"/>
                      <a:pt x="109" y="151"/>
                    </a:cubicBezTo>
                    <a:cubicBezTo>
                      <a:pt x="110" y="149"/>
                      <a:pt x="110" y="146"/>
                      <a:pt x="110" y="144"/>
                    </a:cubicBezTo>
                    <a:cubicBezTo>
                      <a:pt x="104" y="144"/>
                      <a:pt x="98" y="144"/>
                      <a:pt x="92" y="144"/>
                    </a:cubicBezTo>
                    <a:close/>
                    <a:moveTo>
                      <a:pt x="69" y="144"/>
                    </a:moveTo>
                    <a:cubicBezTo>
                      <a:pt x="68" y="146"/>
                      <a:pt x="67" y="149"/>
                      <a:pt x="66" y="151"/>
                    </a:cubicBezTo>
                    <a:cubicBezTo>
                      <a:pt x="72" y="151"/>
                      <a:pt x="78" y="151"/>
                      <a:pt x="84" y="151"/>
                    </a:cubicBezTo>
                    <a:cubicBezTo>
                      <a:pt x="85" y="149"/>
                      <a:pt x="86" y="146"/>
                      <a:pt x="87" y="144"/>
                    </a:cubicBezTo>
                    <a:cubicBezTo>
                      <a:pt x="81" y="144"/>
                      <a:pt x="75" y="144"/>
                      <a:pt x="69" y="144"/>
                    </a:cubicBezTo>
                    <a:close/>
                    <a:moveTo>
                      <a:pt x="45" y="144"/>
                    </a:moveTo>
                    <a:cubicBezTo>
                      <a:pt x="44" y="146"/>
                      <a:pt x="43" y="149"/>
                      <a:pt x="41" y="151"/>
                    </a:cubicBezTo>
                    <a:cubicBezTo>
                      <a:pt x="47" y="151"/>
                      <a:pt x="54" y="151"/>
                      <a:pt x="60" y="151"/>
                    </a:cubicBezTo>
                    <a:cubicBezTo>
                      <a:pt x="61" y="149"/>
                      <a:pt x="62" y="146"/>
                      <a:pt x="63" y="144"/>
                    </a:cubicBezTo>
                    <a:cubicBezTo>
                      <a:pt x="57" y="144"/>
                      <a:pt x="51" y="144"/>
                      <a:pt x="45" y="144"/>
                    </a:cubicBezTo>
                    <a:close/>
                    <a:moveTo>
                      <a:pt x="197" y="155"/>
                    </a:moveTo>
                    <a:cubicBezTo>
                      <a:pt x="198" y="158"/>
                      <a:pt x="199" y="160"/>
                      <a:pt x="201" y="163"/>
                    </a:cubicBezTo>
                    <a:cubicBezTo>
                      <a:pt x="209" y="163"/>
                      <a:pt x="218" y="163"/>
                      <a:pt x="227" y="163"/>
                    </a:cubicBezTo>
                    <a:cubicBezTo>
                      <a:pt x="225" y="160"/>
                      <a:pt x="223" y="158"/>
                      <a:pt x="222" y="155"/>
                    </a:cubicBezTo>
                    <a:cubicBezTo>
                      <a:pt x="213" y="155"/>
                      <a:pt x="205" y="155"/>
                      <a:pt x="197" y="155"/>
                    </a:cubicBezTo>
                    <a:close/>
                    <a:moveTo>
                      <a:pt x="171" y="155"/>
                    </a:moveTo>
                    <a:cubicBezTo>
                      <a:pt x="172" y="158"/>
                      <a:pt x="173" y="160"/>
                      <a:pt x="174" y="163"/>
                    </a:cubicBezTo>
                    <a:cubicBezTo>
                      <a:pt x="180" y="163"/>
                      <a:pt x="187" y="163"/>
                      <a:pt x="194" y="163"/>
                    </a:cubicBezTo>
                    <a:cubicBezTo>
                      <a:pt x="193" y="160"/>
                      <a:pt x="192" y="158"/>
                      <a:pt x="191" y="155"/>
                    </a:cubicBezTo>
                    <a:cubicBezTo>
                      <a:pt x="184" y="155"/>
                      <a:pt x="178" y="155"/>
                      <a:pt x="171" y="155"/>
                    </a:cubicBezTo>
                    <a:close/>
                    <a:moveTo>
                      <a:pt x="146" y="155"/>
                    </a:moveTo>
                    <a:cubicBezTo>
                      <a:pt x="146" y="158"/>
                      <a:pt x="147" y="160"/>
                      <a:pt x="147" y="163"/>
                    </a:cubicBezTo>
                    <a:cubicBezTo>
                      <a:pt x="154" y="163"/>
                      <a:pt x="161" y="163"/>
                      <a:pt x="168" y="163"/>
                    </a:cubicBezTo>
                    <a:cubicBezTo>
                      <a:pt x="167" y="160"/>
                      <a:pt x="166" y="158"/>
                      <a:pt x="165" y="155"/>
                    </a:cubicBezTo>
                    <a:cubicBezTo>
                      <a:pt x="159" y="155"/>
                      <a:pt x="153" y="155"/>
                      <a:pt x="146" y="155"/>
                    </a:cubicBezTo>
                    <a:close/>
                    <a:moveTo>
                      <a:pt x="121" y="155"/>
                    </a:moveTo>
                    <a:cubicBezTo>
                      <a:pt x="121" y="158"/>
                      <a:pt x="121" y="160"/>
                      <a:pt x="120" y="163"/>
                    </a:cubicBezTo>
                    <a:cubicBezTo>
                      <a:pt x="127" y="163"/>
                      <a:pt x="134" y="163"/>
                      <a:pt x="141" y="163"/>
                    </a:cubicBezTo>
                    <a:cubicBezTo>
                      <a:pt x="141" y="160"/>
                      <a:pt x="141" y="158"/>
                      <a:pt x="140" y="155"/>
                    </a:cubicBezTo>
                    <a:cubicBezTo>
                      <a:pt x="134" y="155"/>
                      <a:pt x="127" y="155"/>
                      <a:pt x="121" y="155"/>
                    </a:cubicBezTo>
                    <a:close/>
                    <a:moveTo>
                      <a:pt x="95" y="155"/>
                    </a:moveTo>
                    <a:cubicBezTo>
                      <a:pt x="95" y="158"/>
                      <a:pt x="94" y="160"/>
                      <a:pt x="93" y="163"/>
                    </a:cubicBezTo>
                    <a:cubicBezTo>
                      <a:pt x="100" y="163"/>
                      <a:pt x="107" y="163"/>
                      <a:pt x="114" y="163"/>
                    </a:cubicBezTo>
                    <a:cubicBezTo>
                      <a:pt x="114" y="160"/>
                      <a:pt x="114" y="158"/>
                      <a:pt x="115" y="155"/>
                    </a:cubicBezTo>
                    <a:cubicBezTo>
                      <a:pt x="108" y="155"/>
                      <a:pt x="102" y="155"/>
                      <a:pt x="95" y="155"/>
                    </a:cubicBezTo>
                    <a:close/>
                    <a:moveTo>
                      <a:pt x="70" y="155"/>
                    </a:moveTo>
                    <a:cubicBezTo>
                      <a:pt x="69" y="158"/>
                      <a:pt x="68" y="160"/>
                      <a:pt x="67" y="163"/>
                    </a:cubicBezTo>
                    <a:cubicBezTo>
                      <a:pt x="74" y="163"/>
                      <a:pt x="81" y="163"/>
                      <a:pt x="87" y="163"/>
                    </a:cubicBezTo>
                    <a:cubicBezTo>
                      <a:pt x="88" y="160"/>
                      <a:pt x="89" y="158"/>
                      <a:pt x="90" y="155"/>
                    </a:cubicBezTo>
                    <a:cubicBezTo>
                      <a:pt x="83" y="155"/>
                      <a:pt x="77" y="155"/>
                      <a:pt x="70" y="155"/>
                    </a:cubicBezTo>
                    <a:close/>
                  </a:path>
                </a:pathLst>
              </a:custGeom>
              <a:solidFill>
                <a:srgbClr val="3F3F3F"/>
              </a:solidFill>
              <a:ln>
                <a:noFill/>
              </a:ln>
            </p:spPr>
            <p:txBody>
              <a:bodyPr lIns="68580" tIns="34290" rIns="68580" bIns="540000" anchor="ctr">
                <a:normAutofit fontScale="25000" lnSpcReduction="20000"/>
              </a:bodyPr>
              <a:lstStyle/>
              <a:p>
                <a:endParaRPr lang="zh-CN" altLang="en-US">
                  <a:sym typeface="Arial" panose="020B0604020202020204" pitchFamily="34" charset="0"/>
                </a:endParaRPr>
              </a:p>
            </p:txBody>
          </p:sp>
        </p:grpSp>
        <p:sp>
          <p:nvSpPr>
            <p:cNvPr id="78" name="文本框 77"/>
            <p:cNvSpPr txBox="1"/>
            <p:nvPr>
              <p:custDataLst>
                <p:tags r:id="rId13"/>
              </p:custDataLst>
            </p:nvPr>
          </p:nvSpPr>
          <p:spPr>
            <a:xfrm>
              <a:off x="1831" y="4114"/>
              <a:ext cx="9577" cy="2795"/>
            </a:xfrm>
            <a:prstGeom prst="rect">
              <a:avLst/>
            </a:prstGeom>
            <a:noFill/>
          </p:spPr>
          <p:txBody>
            <a:bodyPr wrap="square" rtlCol="0">
              <a:normAutofit/>
            </a:bodyPr>
            <a:lstStyle/>
            <a:p>
              <a:pPr algn="r">
                <a:lnSpc>
                  <a:spcPct val="120000"/>
                </a:lnSpc>
              </a:pPr>
              <a:r>
                <a:rPr lang="zh-CN" altLang="en-US" b="1" dirty="0">
                  <a:solidFill>
                    <a:schemeClr val="tx1"/>
                  </a:solidFill>
                  <a:sym typeface="Arial" panose="020B0604020202020204" pitchFamily="34" charset="0"/>
                </a:rPr>
                <a:t>新媒体对于社会经济的影响</a:t>
              </a:r>
            </a:p>
            <a:p>
              <a:pPr algn="just">
                <a:lnSpc>
                  <a:spcPct val="120000"/>
                </a:lnSpc>
              </a:pPr>
              <a:r>
                <a:rPr lang="zh-CN" altLang="en-US" sz="1600" dirty="0">
                  <a:solidFill>
                    <a:schemeClr val="tx1"/>
                  </a:solidFill>
                  <a:sym typeface="Arial" panose="020B0604020202020204" pitchFamily="34" charset="0"/>
                </a:rPr>
                <a:t>         由于新媒体技术本身蕴含着巨大的商业利润，商业资本很快通过各种方式注入新媒体，新媒体比广播和电视更轻松地、迅速地走上了商业化的道路。新媒体技术的发展加速了传统现实经济进入全球化与信息化的</a:t>
              </a:r>
              <a:r>
                <a:rPr lang="zh-CN" altLang="en-US" sz="1600">
                  <a:solidFill>
                    <a:schemeClr val="tx1"/>
                  </a:solidFill>
                  <a:sym typeface="Arial" panose="020B0604020202020204" pitchFamily="34" charset="0"/>
                </a:rPr>
                <a:t>进程。</a:t>
              </a:r>
              <a:r>
                <a:rPr lang="en-US" altLang="zh-CN" sz="1600">
                  <a:solidFill>
                    <a:schemeClr val="tx1"/>
                  </a:solidFill>
                  <a:sym typeface="Arial" panose="020B0604020202020204" pitchFamily="34" charset="0"/>
                </a:rPr>
                <a:t>——</a:t>
              </a:r>
              <a:r>
                <a:rPr lang="zh-CN" altLang="en-US" sz="1600">
                  <a:solidFill>
                    <a:schemeClr val="tx1"/>
                  </a:solidFill>
                  <a:sym typeface="Arial" panose="020B0604020202020204" pitchFamily="34" charset="0"/>
                </a:rPr>
                <a:t>有米科技</a:t>
              </a:r>
              <a:endParaRPr lang="zh-CN" altLang="en-US" sz="1600" dirty="0">
                <a:solidFill>
                  <a:schemeClr val="tx1"/>
                </a:solidFill>
                <a:sym typeface="Arial" panose="020B0604020202020204" pitchFamily="34" charset="0"/>
              </a:endParaRPr>
            </a:p>
          </p:txBody>
        </p:sp>
      </p:grpSp>
      <p:grpSp>
        <p:nvGrpSpPr>
          <p:cNvPr id="64" name="组合 63"/>
          <p:cNvGrpSpPr/>
          <p:nvPr/>
        </p:nvGrpSpPr>
        <p:grpSpPr>
          <a:xfrm>
            <a:off x="1014730" y="4243070"/>
            <a:ext cx="6315075" cy="1334135"/>
            <a:chOff x="1121" y="6661"/>
            <a:chExt cx="9945" cy="2101"/>
          </a:xfrm>
        </p:grpSpPr>
        <p:grpSp>
          <p:nvGrpSpPr>
            <p:cNvPr id="49" name="组合 48"/>
            <p:cNvGrpSpPr/>
            <p:nvPr>
              <p:custDataLst>
                <p:tags r:id="rId1"/>
              </p:custDataLst>
            </p:nvPr>
          </p:nvGrpSpPr>
          <p:grpSpPr>
            <a:xfrm>
              <a:off x="8488" y="6661"/>
              <a:ext cx="2578" cy="1400"/>
              <a:chOff x="3417114" y="3982091"/>
              <a:chExt cx="1846082" cy="1001836"/>
            </a:xfrm>
          </p:grpSpPr>
          <p:sp>
            <p:nvSpPr>
              <p:cNvPr id="50" name="圆角矩形 49"/>
              <p:cNvSpPr/>
              <p:nvPr>
                <p:custDataLst>
                  <p:tags r:id="rId3"/>
                </p:custDataLst>
              </p:nvPr>
            </p:nvSpPr>
            <p:spPr>
              <a:xfrm>
                <a:off x="3626088" y="4127048"/>
                <a:ext cx="1637108" cy="856879"/>
              </a:xfrm>
              <a:prstGeom prst="roundRect">
                <a:avLst>
                  <a:gd name="adj" fmla="val 50000"/>
                </a:avLst>
              </a:prstGeom>
              <a:solidFill>
                <a:srgbClr val="116CB2"/>
              </a:solidFill>
              <a:ln w="28575">
                <a:solidFill>
                  <a:sysClr val="window" lastClr="FFFFFF"/>
                </a:solidFill>
              </a:ln>
              <a:effectLst>
                <a:innerShdw blurRad="63500" dist="50800" dir="2700000">
                  <a:prstClr val="black">
                    <a:alpha val="50000"/>
                  </a:prstClr>
                </a:innerShdw>
              </a:effectLst>
            </p:spPr>
            <p:style>
              <a:lnRef idx="2">
                <a:srgbClr val="2E82CB">
                  <a:shade val="50000"/>
                </a:srgbClr>
              </a:lnRef>
              <a:fillRef idx="1">
                <a:srgbClr val="2E82CB"/>
              </a:fillRef>
              <a:effectRef idx="0">
                <a:srgbClr val="2E82CB"/>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a:sym typeface="Arial" panose="020B0604020202020204" pitchFamily="34" charset="0"/>
                </a:endParaRPr>
              </a:p>
            </p:txBody>
          </p:sp>
          <p:sp>
            <p:nvSpPr>
              <p:cNvPr id="51" name="圆角矩形 50"/>
              <p:cNvSpPr/>
              <p:nvPr>
                <p:custDataLst>
                  <p:tags r:id="rId4"/>
                </p:custDataLst>
              </p:nvPr>
            </p:nvSpPr>
            <p:spPr>
              <a:xfrm>
                <a:off x="3417114" y="3982091"/>
                <a:ext cx="1637108" cy="856879"/>
              </a:xfrm>
              <a:prstGeom prst="roundRect">
                <a:avLst>
                  <a:gd name="adj" fmla="val 50000"/>
                </a:avLst>
              </a:prstGeom>
              <a:gradFill>
                <a:gsLst>
                  <a:gs pos="0">
                    <a:sysClr val="window" lastClr="FFFFFF">
                      <a:lumMod val="95000"/>
                    </a:sysClr>
                  </a:gs>
                  <a:gs pos="100000">
                    <a:sysClr val="window" lastClr="FFFFFF"/>
                  </a:gs>
                </a:gsLst>
                <a:lin ang="2700000" scaled="0"/>
              </a:gradFill>
              <a:ln>
                <a:noFill/>
              </a:ln>
              <a:effectLst>
                <a:outerShdw blurRad="50800" dist="38100" dir="2700000" algn="tl" rotWithShape="0">
                  <a:prstClr val="black">
                    <a:alpha val="40000"/>
                  </a:prstClr>
                </a:outerShdw>
              </a:effectLst>
            </p:spPr>
            <p:style>
              <a:lnRef idx="2">
                <a:srgbClr val="2E82CB">
                  <a:shade val="50000"/>
                </a:srgbClr>
              </a:lnRef>
              <a:fillRef idx="1">
                <a:srgbClr val="2E82CB"/>
              </a:fillRef>
              <a:effectRef idx="0">
                <a:srgbClr val="2E82CB"/>
              </a:effectRef>
              <a:fontRef idx="minor">
                <a:sysClr val="window" lastClr="FFFFFF"/>
              </a:fontRef>
            </p:style>
            <p:txBody>
              <a:bodyPr rot="0" spcFirstLastPara="0" vertOverflow="overflow" horzOverflow="overflow" vert="horz" wrap="square" lIns="91440" tIns="45720" rIns="91440" bIns="45720" numCol="1" spcCol="0" rtlCol="0" fromWordArt="0" anchor="ctr" anchorCtr="0" forceAA="0" compatLnSpc="1">
                <a:normAutofit/>
              </a:bodyPr>
              <a:lstStyle/>
              <a:p>
                <a:pPr algn="ctr"/>
                <a:endParaRPr lang="zh-CN" altLang="en-US">
                  <a:sym typeface="Arial" panose="020B0604020202020204" pitchFamily="34" charset="0"/>
                </a:endParaRPr>
              </a:p>
            </p:txBody>
          </p:sp>
          <p:sp>
            <p:nvSpPr>
              <p:cNvPr id="52" name="文本框 51"/>
              <p:cNvSpPr txBox="1"/>
              <p:nvPr>
                <p:custDataLst>
                  <p:tags r:id="rId5"/>
                </p:custDataLst>
              </p:nvPr>
            </p:nvSpPr>
            <p:spPr>
              <a:xfrm>
                <a:off x="4517287" y="4087365"/>
                <a:ext cx="518091" cy="646331"/>
              </a:xfrm>
              <a:prstGeom prst="rect">
                <a:avLst/>
              </a:prstGeom>
              <a:noFill/>
            </p:spPr>
            <p:txBody>
              <a:bodyPr wrap="none" rtlCol="0">
                <a:normAutofit fontScale="90000" lnSpcReduction="10000"/>
              </a:bodyPr>
              <a:lstStyle/>
              <a:p>
                <a:r>
                  <a:rPr lang="en-US" altLang="zh-CN" sz="3600" b="1">
                    <a:solidFill>
                      <a:srgbClr val="E3AC47"/>
                    </a:solidFill>
                    <a:sym typeface="Arial" panose="020B0604020202020204" pitchFamily="34" charset="0"/>
                  </a:rPr>
                  <a:t>C</a:t>
                </a:r>
                <a:endParaRPr lang="zh-CN" altLang="en-US" sz="3600" b="1">
                  <a:solidFill>
                    <a:srgbClr val="E3AC47"/>
                  </a:solidFill>
                  <a:sym typeface="Arial" panose="020B0604020202020204" pitchFamily="34" charset="0"/>
                </a:endParaRPr>
              </a:p>
            </p:txBody>
          </p:sp>
          <p:grpSp>
            <p:nvGrpSpPr>
              <p:cNvPr id="53" name="组合 52"/>
              <p:cNvGrpSpPr/>
              <p:nvPr/>
            </p:nvGrpSpPr>
            <p:grpSpPr>
              <a:xfrm rot="10800000" flipH="1">
                <a:off x="4248413" y="4217785"/>
                <a:ext cx="260298" cy="385491"/>
                <a:chOff x="3099646" y="1492209"/>
                <a:chExt cx="1496171" cy="2215770"/>
              </a:xfrm>
              <a:solidFill>
                <a:srgbClr val="E7E6E6">
                  <a:lumMod val="50000"/>
                </a:srgbClr>
              </a:solidFill>
            </p:grpSpPr>
            <p:grpSp>
              <p:nvGrpSpPr>
                <p:cNvPr id="54" name="组合 53"/>
                <p:cNvGrpSpPr/>
                <p:nvPr/>
              </p:nvGrpSpPr>
              <p:grpSpPr>
                <a:xfrm>
                  <a:off x="3099646" y="1492209"/>
                  <a:ext cx="1481447" cy="1418552"/>
                  <a:chOff x="3099646" y="1492209"/>
                  <a:chExt cx="1481447" cy="1418552"/>
                </a:xfrm>
                <a:grpFill/>
              </p:grpSpPr>
              <p:sp>
                <p:nvSpPr>
                  <p:cNvPr id="55" name="椭圆 54"/>
                  <p:cNvSpPr/>
                  <p:nvPr>
                    <p:custDataLst>
                      <p:tags r:id="rId9"/>
                    </p:custDataLst>
                  </p:nvPr>
                </p:nvSpPr>
                <p:spPr>
                  <a:xfrm>
                    <a:off x="3099646" y="2346397"/>
                    <a:ext cx="564364" cy="564364"/>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56" name="椭圆 55"/>
                  <p:cNvSpPr/>
                  <p:nvPr>
                    <p:custDataLst>
                      <p:tags r:id="rId10"/>
                    </p:custDataLst>
                  </p:nvPr>
                </p:nvSpPr>
                <p:spPr>
                  <a:xfrm>
                    <a:off x="4240947" y="1492209"/>
                    <a:ext cx="340146" cy="340146"/>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57" name="椭圆 56"/>
                  <p:cNvSpPr/>
                  <p:nvPr>
                    <p:custDataLst>
                      <p:tags r:id="rId11"/>
                    </p:custDataLst>
                  </p:nvPr>
                </p:nvSpPr>
                <p:spPr>
                  <a:xfrm>
                    <a:off x="3691276" y="1859871"/>
                    <a:ext cx="461347" cy="461351"/>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grpSp>
            <p:grpSp>
              <p:nvGrpSpPr>
                <p:cNvPr id="58" name="组合 57"/>
                <p:cNvGrpSpPr/>
                <p:nvPr/>
              </p:nvGrpSpPr>
              <p:grpSpPr>
                <a:xfrm flipV="1">
                  <a:off x="3705997" y="2928381"/>
                  <a:ext cx="889820" cy="779598"/>
                  <a:chOff x="3691279" y="1544086"/>
                  <a:chExt cx="889820" cy="779598"/>
                </a:xfrm>
                <a:grpFill/>
              </p:grpSpPr>
              <p:sp>
                <p:nvSpPr>
                  <p:cNvPr id="59" name="椭圆 58"/>
                  <p:cNvSpPr/>
                  <p:nvPr>
                    <p:custDataLst>
                      <p:tags r:id="rId7"/>
                    </p:custDataLst>
                  </p:nvPr>
                </p:nvSpPr>
                <p:spPr>
                  <a:xfrm>
                    <a:off x="4240940" y="1544086"/>
                    <a:ext cx="340159" cy="340159"/>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60" name="椭圆 59"/>
                  <p:cNvSpPr/>
                  <p:nvPr>
                    <p:custDataLst>
                      <p:tags r:id="rId8"/>
                    </p:custDataLst>
                  </p:nvPr>
                </p:nvSpPr>
                <p:spPr>
                  <a:xfrm>
                    <a:off x="3691279" y="1862339"/>
                    <a:ext cx="461346" cy="461345"/>
                  </a:xfrm>
                  <a:prstGeom prst="ellipse">
                    <a:avLst/>
                  </a:prstGeom>
                  <a:grpFill/>
                  <a:ln>
                    <a:noFill/>
                  </a:ln>
                </p:spPr>
                <p:style>
                  <a:lnRef idx="2">
                    <a:srgbClr val="2E82CB">
                      <a:shade val="50000"/>
                    </a:srgbClr>
                  </a:lnRef>
                  <a:fillRef idx="1">
                    <a:srgbClr val="2E82CB"/>
                  </a:fillRef>
                  <a:effectRef idx="0">
                    <a:srgbClr val="2E82CB"/>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grpSp>
          </p:grpSp>
          <p:sp>
            <p:nvSpPr>
              <p:cNvPr id="61" name="KSO_Shape"/>
              <p:cNvSpPr/>
              <p:nvPr>
                <p:custDataLst>
                  <p:tags r:id="rId6"/>
                </p:custDataLst>
              </p:nvPr>
            </p:nvSpPr>
            <p:spPr bwMode="auto">
              <a:xfrm>
                <a:off x="3647941" y="4196264"/>
                <a:ext cx="536140" cy="428532"/>
              </a:xfrm>
              <a:custGeom>
                <a:avLst/>
                <a:gdLst>
                  <a:gd name="T0" fmla="*/ 134077 w 5868"/>
                  <a:gd name="T1" fmla="*/ 590892 h 4208"/>
                  <a:gd name="T2" fmla="*/ 192837 w 5868"/>
                  <a:gd name="T3" fmla="*/ 596084 h 4208"/>
                  <a:gd name="T4" fmla="*/ 512935 w 5868"/>
                  <a:gd name="T5" fmla="*/ 497764 h 4208"/>
                  <a:gd name="T6" fmla="*/ 530465 w 5868"/>
                  <a:gd name="T7" fmla="*/ 456230 h 4208"/>
                  <a:gd name="T8" fmla="*/ 704473 w 5868"/>
                  <a:gd name="T9" fmla="*/ 239797 h 4208"/>
                  <a:gd name="T10" fmla="*/ 980744 w 5868"/>
                  <a:gd name="T11" fmla="*/ 212215 h 4208"/>
                  <a:gd name="T12" fmla="*/ 1253119 w 5868"/>
                  <a:gd name="T13" fmla="*/ 253750 h 4208"/>
                  <a:gd name="T14" fmla="*/ 1374859 w 5868"/>
                  <a:gd name="T15" fmla="*/ 461746 h 4208"/>
                  <a:gd name="T16" fmla="*/ 1400831 w 5868"/>
                  <a:gd name="T17" fmla="*/ 505228 h 4208"/>
                  <a:gd name="T18" fmla="*/ 1725798 w 5868"/>
                  <a:gd name="T19" fmla="*/ 598031 h 4208"/>
                  <a:gd name="T20" fmla="*/ 1779363 w 5868"/>
                  <a:gd name="T21" fmla="*/ 585052 h 4208"/>
                  <a:gd name="T22" fmla="*/ 1901104 w 5868"/>
                  <a:gd name="T23" fmla="*/ 336494 h 4208"/>
                  <a:gd name="T24" fmla="*/ 1897533 w 5868"/>
                  <a:gd name="T25" fmla="*/ 289443 h 4208"/>
                  <a:gd name="T26" fmla="*/ 1777740 w 5868"/>
                  <a:gd name="T27" fmla="*/ 214162 h 4208"/>
                  <a:gd name="T28" fmla="*/ 1493029 w 5868"/>
                  <a:gd name="T29" fmla="*/ 92155 h 4208"/>
                  <a:gd name="T30" fmla="*/ 1208318 w 5868"/>
                  <a:gd name="T31" fmla="*/ 20767 h 4208"/>
                  <a:gd name="T32" fmla="*/ 924256 w 5868"/>
                  <a:gd name="T33" fmla="*/ 649 h 4208"/>
                  <a:gd name="T34" fmla="*/ 639545 w 5868"/>
                  <a:gd name="T35" fmla="*/ 30826 h 4208"/>
                  <a:gd name="T36" fmla="*/ 355158 w 5868"/>
                  <a:gd name="T37" fmla="*/ 112273 h 4208"/>
                  <a:gd name="T38" fmla="*/ 70123 w 5868"/>
                  <a:gd name="T39" fmla="*/ 244664 h 4208"/>
                  <a:gd name="T40" fmla="*/ 3246 w 5868"/>
                  <a:gd name="T41" fmla="*/ 297880 h 4208"/>
                  <a:gd name="T42" fmla="*/ 10713 w 5868"/>
                  <a:gd name="T43" fmla="*/ 355314 h 4208"/>
                  <a:gd name="T44" fmla="*/ 772973 w 5868"/>
                  <a:gd name="T45" fmla="*/ 339414 h 4208"/>
                  <a:gd name="T46" fmla="*/ 960941 w 5868"/>
                  <a:gd name="T47" fmla="*/ 320919 h 4208"/>
                  <a:gd name="T48" fmla="*/ 1130729 w 5868"/>
                  <a:gd name="T49" fmla="*/ 336169 h 4208"/>
                  <a:gd name="T50" fmla="*/ 1259936 w 5868"/>
                  <a:gd name="T51" fmla="*/ 525021 h 4208"/>
                  <a:gd name="T52" fmla="*/ 1298244 w 5868"/>
                  <a:gd name="T53" fmla="*/ 601925 h 4208"/>
                  <a:gd name="T54" fmla="*/ 1598862 w 5868"/>
                  <a:gd name="T55" fmla="*/ 671041 h 4208"/>
                  <a:gd name="T56" fmla="*/ 1662168 w 5868"/>
                  <a:gd name="T57" fmla="*/ 717767 h 4208"/>
                  <a:gd name="T58" fmla="*/ 253546 w 5868"/>
                  <a:gd name="T59" fmla="*/ 1210015 h 4208"/>
                  <a:gd name="T60" fmla="*/ 273024 w 5868"/>
                  <a:gd name="T61" fmla="*/ 698947 h 4208"/>
                  <a:gd name="T62" fmla="*/ 576240 w 5868"/>
                  <a:gd name="T63" fmla="*/ 620745 h 4208"/>
                  <a:gd name="T64" fmla="*/ 641493 w 5868"/>
                  <a:gd name="T65" fmla="*/ 585376 h 4208"/>
                  <a:gd name="T66" fmla="*/ 662595 w 5868"/>
                  <a:gd name="T67" fmla="*/ 367969 h 4208"/>
                  <a:gd name="T68" fmla="*/ 1077163 w 5868"/>
                  <a:gd name="T69" fmla="*/ 564933 h 4208"/>
                  <a:gd name="T70" fmla="*/ 1178776 w 5868"/>
                  <a:gd name="T71" fmla="*/ 636970 h 4208"/>
                  <a:gd name="T72" fmla="*/ 1245003 w 5868"/>
                  <a:gd name="T73" fmla="*/ 759302 h 4208"/>
                  <a:gd name="T74" fmla="*/ 1252145 w 5868"/>
                  <a:gd name="T75" fmla="*/ 867032 h 4208"/>
                  <a:gd name="T76" fmla="*/ 1229095 w 5868"/>
                  <a:gd name="T77" fmla="*/ 949452 h 4208"/>
                  <a:gd name="T78" fmla="*/ 1125210 w 5868"/>
                  <a:gd name="T79" fmla="*/ 852430 h 4208"/>
                  <a:gd name="T80" fmla="*/ 1117094 w 5868"/>
                  <a:gd name="T81" fmla="*/ 775851 h 4208"/>
                  <a:gd name="T82" fmla="*/ 1079435 w 5868"/>
                  <a:gd name="T83" fmla="*/ 716794 h 4208"/>
                  <a:gd name="T84" fmla="*/ 1012883 w 5868"/>
                  <a:gd name="T85" fmla="*/ 676882 h 4208"/>
                  <a:gd name="T86" fmla="*/ 940164 w 5868"/>
                  <a:gd name="T87" fmla="*/ 671365 h 4208"/>
                  <a:gd name="T88" fmla="*/ 867768 w 5868"/>
                  <a:gd name="T89" fmla="*/ 701867 h 4208"/>
                  <a:gd name="T90" fmla="*/ 821994 w 5868"/>
                  <a:gd name="T91" fmla="*/ 754434 h 4208"/>
                  <a:gd name="T92" fmla="*/ 802515 w 5868"/>
                  <a:gd name="T93" fmla="*/ 831662 h 4208"/>
                  <a:gd name="T94" fmla="*/ 818423 w 5868"/>
                  <a:gd name="T95" fmla="*/ 901752 h 4208"/>
                  <a:gd name="T96" fmla="*/ 861600 w 5868"/>
                  <a:gd name="T97" fmla="*/ 956590 h 4208"/>
                  <a:gd name="T98" fmla="*/ 932048 w 5868"/>
                  <a:gd name="T99" fmla="*/ 990337 h 4208"/>
                  <a:gd name="T100" fmla="*/ 999573 w 5868"/>
                  <a:gd name="T101" fmla="*/ 990013 h 4208"/>
                  <a:gd name="T102" fmla="*/ 1060606 w 5868"/>
                  <a:gd name="T103" fmla="*/ 962107 h 4208"/>
                  <a:gd name="T104" fmla="*/ 1081058 w 5868"/>
                  <a:gd name="T105" fmla="*/ 1096445 h 4208"/>
                  <a:gd name="T106" fmla="*/ 964512 w 5868"/>
                  <a:gd name="T107" fmla="*/ 1120781 h 4208"/>
                  <a:gd name="T108" fmla="*/ 826863 w 5868"/>
                  <a:gd name="T109" fmla="*/ 1085736 h 4208"/>
                  <a:gd name="T110" fmla="*/ 732717 w 5868"/>
                  <a:gd name="T111" fmla="*/ 1004614 h 4208"/>
                  <a:gd name="T112" fmla="*/ 678827 w 5868"/>
                  <a:gd name="T113" fmla="*/ 875793 h 4208"/>
                  <a:gd name="T114" fmla="*/ 688241 w 5868"/>
                  <a:gd name="T115" fmla="*/ 745673 h 4208"/>
                  <a:gd name="T116" fmla="*/ 760312 w 5868"/>
                  <a:gd name="T117" fmla="*/ 627235 h 4208"/>
                  <a:gd name="T118" fmla="*/ 865171 w 5868"/>
                  <a:gd name="T119" fmla="*/ 560066 h 4208"/>
                  <a:gd name="T120" fmla="*/ 1577111 w 5868"/>
                  <a:gd name="T121" fmla="*/ 1240842 h 4208"/>
                  <a:gd name="T122" fmla="*/ 345419 w 5868"/>
                  <a:gd name="T123" fmla="*/ 1240842 h 42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868" h="4208">
                    <a:moveTo>
                      <a:pt x="49" y="1128"/>
                    </a:moveTo>
                    <a:lnTo>
                      <a:pt x="49" y="1128"/>
                    </a:lnTo>
                    <a:lnTo>
                      <a:pt x="345" y="1748"/>
                    </a:lnTo>
                    <a:lnTo>
                      <a:pt x="354" y="1764"/>
                    </a:lnTo>
                    <a:lnTo>
                      <a:pt x="364" y="1778"/>
                    </a:lnTo>
                    <a:lnTo>
                      <a:pt x="375" y="1790"/>
                    </a:lnTo>
                    <a:lnTo>
                      <a:pt x="387" y="1803"/>
                    </a:lnTo>
                    <a:lnTo>
                      <a:pt x="400" y="1813"/>
                    </a:lnTo>
                    <a:lnTo>
                      <a:pt x="413" y="1821"/>
                    </a:lnTo>
                    <a:lnTo>
                      <a:pt x="428" y="1828"/>
                    </a:lnTo>
                    <a:lnTo>
                      <a:pt x="443" y="1834"/>
                    </a:lnTo>
                    <a:lnTo>
                      <a:pt x="460" y="1838"/>
                    </a:lnTo>
                    <a:lnTo>
                      <a:pt x="477" y="1842"/>
                    </a:lnTo>
                    <a:lnTo>
                      <a:pt x="495" y="1844"/>
                    </a:lnTo>
                    <a:lnTo>
                      <a:pt x="512" y="1845"/>
                    </a:lnTo>
                    <a:lnTo>
                      <a:pt x="531" y="1845"/>
                    </a:lnTo>
                    <a:lnTo>
                      <a:pt x="551" y="1843"/>
                    </a:lnTo>
                    <a:lnTo>
                      <a:pt x="573" y="1841"/>
                    </a:lnTo>
                    <a:lnTo>
                      <a:pt x="594" y="1837"/>
                    </a:lnTo>
                    <a:lnTo>
                      <a:pt x="1457" y="1607"/>
                    </a:lnTo>
                    <a:lnTo>
                      <a:pt x="1479" y="1599"/>
                    </a:lnTo>
                    <a:lnTo>
                      <a:pt x="1500" y="1589"/>
                    </a:lnTo>
                    <a:lnTo>
                      <a:pt x="1519" y="1579"/>
                    </a:lnTo>
                    <a:lnTo>
                      <a:pt x="1537" y="1569"/>
                    </a:lnTo>
                    <a:lnTo>
                      <a:pt x="1552" y="1557"/>
                    </a:lnTo>
                    <a:lnTo>
                      <a:pt x="1567" y="1546"/>
                    </a:lnTo>
                    <a:lnTo>
                      <a:pt x="1580" y="1534"/>
                    </a:lnTo>
                    <a:lnTo>
                      <a:pt x="1591" y="1522"/>
                    </a:lnTo>
                    <a:lnTo>
                      <a:pt x="1601" y="1510"/>
                    </a:lnTo>
                    <a:lnTo>
                      <a:pt x="1610" y="1496"/>
                    </a:lnTo>
                    <a:lnTo>
                      <a:pt x="1617" y="1482"/>
                    </a:lnTo>
                    <a:lnTo>
                      <a:pt x="1624" y="1467"/>
                    </a:lnTo>
                    <a:lnTo>
                      <a:pt x="1628" y="1453"/>
                    </a:lnTo>
                    <a:lnTo>
                      <a:pt x="1632" y="1438"/>
                    </a:lnTo>
                    <a:lnTo>
                      <a:pt x="1633" y="1423"/>
                    </a:lnTo>
                    <a:lnTo>
                      <a:pt x="1634" y="1406"/>
                    </a:lnTo>
                    <a:lnTo>
                      <a:pt x="1627" y="927"/>
                    </a:lnTo>
                    <a:lnTo>
                      <a:pt x="1664" y="910"/>
                    </a:lnTo>
                    <a:lnTo>
                      <a:pt x="1701" y="894"/>
                    </a:lnTo>
                    <a:lnTo>
                      <a:pt x="1775" y="863"/>
                    </a:lnTo>
                    <a:lnTo>
                      <a:pt x="1851" y="834"/>
                    </a:lnTo>
                    <a:lnTo>
                      <a:pt x="1929" y="807"/>
                    </a:lnTo>
                    <a:lnTo>
                      <a:pt x="2008" y="782"/>
                    </a:lnTo>
                    <a:lnTo>
                      <a:pt x="2089" y="759"/>
                    </a:lnTo>
                    <a:lnTo>
                      <a:pt x="2170" y="739"/>
                    </a:lnTo>
                    <a:lnTo>
                      <a:pt x="2252" y="720"/>
                    </a:lnTo>
                    <a:lnTo>
                      <a:pt x="2335" y="705"/>
                    </a:lnTo>
                    <a:lnTo>
                      <a:pt x="2420" y="690"/>
                    </a:lnTo>
                    <a:lnTo>
                      <a:pt x="2504" y="679"/>
                    </a:lnTo>
                    <a:lnTo>
                      <a:pt x="2589" y="669"/>
                    </a:lnTo>
                    <a:lnTo>
                      <a:pt x="2675" y="661"/>
                    </a:lnTo>
                    <a:lnTo>
                      <a:pt x="2761" y="657"/>
                    </a:lnTo>
                    <a:lnTo>
                      <a:pt x="2848" y="654"/>
                    </a:lnTo>
                    <a:lnTo>
                      <a:pt x="2934" y="652"/>
                    </a:lnTo>
                    <a:lnTo>
                      <a:pt x="3021" y="654"/>
                    </a:lnTo>
                    <a:lnTo>
                      <a:pt x="3106" y="657"/>
                    </a:lnTo>
                    <a:lnTo>
                      <a:pt x="3192" y="661"/>
                    </a:lnTo>
                    <a:lnTo>
                      <a:pt x="3278" y="669"/>
                    </a:lnTo>
                    <a:lnTo>
                      <a:pt x="3364" y="679"/>
                    </a:lnTo>
                    <a:lnTo>
                      <a:pt x="3449" y="690"/>
                    </a:lnTo>
                    <a:lnTo>
                      <a:pt x="3532" y="705"/>
                    </a:lnTo>
                    <a:lnTo>
                      <a:pt x="3616" y="720"/>
                    </a:lnTo>
                    <a:lnTo>
                      <a:pt x="3698" y="739"/>
                    </a:lnTo>
                    <a:lnTo>
                      <a:pt x="3780" y="759"/>
                    </a:lnTo>
                    <a:lnTo>
                      <a:pt x="3860" y="782"/>
                    </a:lnTo>
                    <a:lnTo>
                      <a:pt x="3939" y="807"/>
                    </a:lnTo>
                    <a:lnTo>
                      <a:pt x="4017" y="834"/>
                    </a:lnTo>
                    <a:lnTo>
                      <a:pt x="4093" y="863"/>
                    </a:lnTo>
                    <a:lnTo>
                      <a:pt x="4168" y="894"/>
                    </a:lnTo>
                    <a:lnTo>
                      <a:pt x="4204" y="910"/>
                    </a:lnTo>
                    <a:lnTo>
                      <a:pt x="4241" y="927"/>
                    </a:lnTo>
                    <a:lnTo>
                      <a:pt x="4235" y="1406"/>
                    </a:lnTo>
                    <a:lnTo>
                      <a:pt x="4235" y="1423"/>
                    </a:lnTo>
                    <a:lnTo>
                      <a:pt x="4237" y="1438"/>
                    </a:lnTo>
                    <a:lnTo>
                      <a:pt x="4240" y="1453"/>
                    </a:lnTo>
                    <a:lnTo>
                      <a:pt x="4245" y="1467"/>
                    </a:lnTo>
                    <a:lnTo>
                      <a:pt x="4250" y="1482"/>
                    </a:lnTo>
                    <a:lnTo>
                      <a:pt x="4258" y="1496"/>
                    </a:lnTo>
                    <a:lnTo>
                      <a:pt x="4266" y="1510"/>
                    </a:lnTo>
                    <a:lnTo>
                      <a:pt x="4276" y="1522"/>
                    </a:lnTo>
                    <a:lnTo>
                      <a:pt x="4288" y="1534"/>
                    </a:lnTo>
                    <a:lnTo>
                      <a:pt x="4300" y="1546"/>
                    </a:lnTo>
                    <a:lnTo>
                      <a:pt x="4315" y="1557"/>
                    </a:lnTo>
                    <a:lnTo>
                      <a:pt x="4331" y="1569"/>
                    </a:lnTo>
                    <a:lnTo>
                      <a:pt x="4349" y="1579"/>
                    </a:lnTo>
                    <a:lnTo>
                      <a:pt x="4368" y="1589"/>
                    </a:lnTo>
                    <a:lnTo>
                      <a:pt x="4389" y="1599"/>
                    </a:lnTo>
                    <a:lnTo>
                      <a:pt x="4412" y="1607"/>
                    </a:lnTo>
                    <a:lnTo>
                      <a:pt x="5275" y="1837"/>
                    </a:lnTo>
                    <a:lnTo>
                      <a:pt x="5296" y="1841"/>
                    </a:lnTo>
                    <a:lnTo>
                      <a:pt x="5316" y="1843"/>
                    </a:lnTo>
                    <a:lnTo>
                      <a:pt x="5336" y="1845"/>
                    </a:lnTo>
                    <a:lnTo>
                      <a:pt x="5355" y="1845"/>
                    </a:lnTo>
                    <a:lnTo>
                      <a:pt x="5374" y="1844"/>
                    </a:lnTo>
                    <a:lnTo>
                      <a:pt x="5392" y="1842"/>
                    </a:lnTo>
                    <a:lnTo>
                      <a:pt x="5408" y="1838"/>
                    </a:lnTo>
                    <a:lnTo>
                      <a:pt x="5425" y="1834"/>
                    </a:lnTo>
                    <a:lnTo>
                      <a:pt x="5440" y="1828"/>
                    </a:lnTo>
                    <a:lnTo>
                      <a:pt x="5454" y="1821"/>
                    </a:lnTo>
                    <a:lnTo>
                      <a:pt x="5469" y="1813"/>
                    </a:lnTo>
                    <a:lnTo>
                      <a:pt x="5481" y="1803"/>
                    </a:lnTo>
                    <a:lnTo>
                      <a:pt x="5493" y="1790"/>
                    </a:lnTo>
                    <a:lnTo>
                      <a:pt x="5504" y="1778"/>
                    </a:lnTo>
                    <a:lnTo>
                      <a:pt x="5514" y="1764"/>
                    </a:lnTo>
                    <a:lnTo>
                      <a:pt x="5523" y="1748"/>
                    </a:lnTo>
                    <a:lnTo>
                      <a:pt x="5820" y="1128"/>
                    </a:lnTo>
                    <a:lnTo>
                      <a:pt x="5835" y="1095"/>
                    </a:lnTo>
                    <a:lnTo>
                      <a:pt x="5848" y="1065"/>
                    </a:lnTo>
                    <a:lnTo>
                      <a:pt x="5856" y="1037"/>
                    </a:lnTo>
                    <a:lnTo>
                      <a:pt x="5863" y="1011"/>
                    </a:lnTo>
                    <a:lnTo>
                      <a:pt x="5867" y="988"/>
                    </a:lnTo>
                    <a:lnTo>
                      <a:pt x="5868" y="966"/>
                    </a:lnTo>
                    <a:lnTo>
                      <a:pt x="5868" y="956"/>
                    </a:lnTo>
                    <a:lnTo>
                      <a:pt x="5867" y="946"/>
                    </a:lnTo>
                    <a:lnTo>
                      <a:pt x="5864" y="936"/>
                    </a:lnTo>
                    <a:lnTo>
                      <a:pt x="5862" y="927"/>
                    </a:lnTo>
                    <a:lnTo>
                      <a:pt x="5859" y="918"/>
                    </a:lnTo>
                    <a:lnTo>
                      <a:pt x="5854" y="909"/>
                    </a:lnTo>
                    <a:lnTo>
                      <a:pt x="5845" y="892"/>
                    </a:lnTo>
                    <a:lnTo>
                      <a:pt x="5833" y="876"/>
                    </a:lnTo>
                    <a:lnTo>
                      <a:pt x="5820" y="861"/>
                    </a:lnTo>
                    <a:lnTo>
                      <a:pt x="5803" y="846"/>
                    </a:lnTo>
                    <a:lnTo>
                      <a:pt x="5784" y="832"/>
                    </a:lnTo>
                    <a:lnTo>
                      <a:pt x="5763" y="817"/>
                    </a:lnTo>
                    <a:lnTo>
                      <a:pt x="5741" y="803"/>
                    </a:lnTo>
                    <a:lnTo>
                      <a:pt x="5652" y="754"/>
                    </a:lnTo>
                    <a:lnTo>
                      <a:pt x="5564" y="706"/>
                    </a:lnTo>
                    <a:lnTo>
                      <a:pt x="5476" y="660"/>
                    </a:lnTo>
                    <a:lnTo>
                      <a:pt x="5389" y="616"/>
                    </a:lnTo>
                    <a:lnTo>
                      <a:pt x="5301" y="572"/>
                    </a:lnTo>
                    <a:lnTo>
                      <a:pt x="5213" y="531"/>
                    </a:lnTo>
                    <a:lnTo>
                      <a:pt x="5125" y="491"/>
                    </a:lnTo>
                    <a:lnTo>
                      <a:pt x="5037" y="452"/>
                    </a:lnTo>
                    <a:lnTo>
                      <a:pt x="4950" y="415"/>
                    </a:lnTo>
                    <a:lnTo>
                      <a:pt x="4862" y="381"/>
                    </a:lnTo>
                    <a:lnTo>
                      <a:pt x="4774" y="346"/>
                    </a:lnTo>
                    <a:lnTo>
                      <a:pt x="4686" y="315"/>
                    </a:lnTo>
                    <a:lnTo>
                      <a:pt x="4599" y="284"/>
                    </a:lnTo>
                    <a:lnTo>
                      <a:pt x="4511" y="255"/>
                    </a:lnTo>
                    <a:lnTo>
                      <a:pt x="4423" y="228"/>
                    </a:lnTo>
                    <a:lnTo>
                      <a:pt x="4336" y="201"/>
                    </a:lnTo>
                    <a:lnTo>
                      <a:pt x="4248" y="178"/>
                    </a:lnTo>
                    <a:lnTo>
                      <a:pt x="4161" y="154"/>
                    </a:lnTo>
                    <a:lnTo>
                      <a:pt x="4073" y="133"/>
                    </a:lnTo>
                    <a:lnTo>
                      <a:pt x="3985" y="114"/>
                    </a:lnTo>
                    <a:lnTo>
                      <a:pt x="3898" y="95"/>
                    </a:lnTo>
                    <a:lnTo>
                      <a:pt x="3810" y="80"/>
                    </a:lnTo>
                    <a:lnTo>
                      <a:pt x="3722" y="64"/>
                    </a:lnTo>
                    <a:lnTo>
                      <a:pt x="3635" y="51"/>
                    </a:lnTo>
                    <a:lnTo>
                      <a:pt x="3547" y="39"/>
                    </a:lnTo>
                    <a:lnTo>
                      <a:pt x="3460" y="29"/>
                    </a:lnTo>
                    <a:lnTo>
                      <a:pt x="3372" y="21"/>
                    </a:lnTo>
                    <a:lnTo>
                      <a:pt x="3285" y="14"/>
                    </a:lnTo>
                    <a:lnTo>
                      <a:pt x="3197" y="8"/>
                    </a:lnTo>
                    <a:lnTo>
                      <a:pt x="3109" y="4"/>
                    </a:lnTo>
                    <a:lnTo>
                      <a:pt x="3022" y="2"/>
                    </a:lnTo>
                    <a:lnTo>
                      <a:pt x="2934" y="0"/>
                    </a:lnTo>
                    <a:lnTo>
                      <a:pt x="2847" y="2"/>
                    </a:lnTo>
                    <a:lnTo>
                      <a:pt x="2759" y="4"/>
                    </a:lnTo>
                    <a:lnTo>
                      <a:pt x="2672" y="8"/>
                    </a:lnTo>
                    <a:lnTo>
                      <a:pt x="2584" y="14"/>
                    </a:lnTo>
                    <a:lnTo>
                      <a:pt x="2497" y="21"/>
                    </a:lnTo>
                    <a:lnTo>
                      <a:pt x="2409" y="29"/>
                    </a:lnTo>
                    <a:lnTo>
                      <a:pt x="2320" y="39"/>
                    </a:lnTo>
                    <a:lnTo>
                      <a:pt x="2234" y="51"/>
                    </a:lnTo>
                    <a:lnTo>
                      <a:pt x="2145" y="64"/>
                    </a:lnTo>
                    <a:lnTo>
                      <a:pt x="2059" y="80"/>
                    </a:lnTo>
                    <a:lnTo>
                      <a:pt x="1970" y="95"/>
                    </a:lnTo>
                    <a:lnTo>
                      <a:pt x="1882" y="114"/>
                    </a:lnTo>
                    <a:lnTo>
                      <a:pt x="1795" y="133"/>
                    </a:lnTo>
                    <a:lnTo>
                      <a:pt x="1707" y="154"/>
                    </a:lnTo>
                    <a:lnTo>
                      <a:pt x="1620" y="178"/>
                    </a:lnTo>
                    <a:lnTo>
                      <a:pt x="1532" y="201"/>
                    </a:lnTo>
                    <a:lnTo>
                      <a:pt x="1444" y="228"/>
                    </a:lnTo>
                    <a:lnTo>
                      <a:pt x="1357" y="255"/>
                    </a:lnTo>
                    <a:lnTo>
                      <a:pt x="1269" y="284"/>
                    </a:lnTo>
                    <a:lnTo>
                      <a:pt x="1181" y="315"/>
                    </a:lnTo>
                    <a:lnTo>
                      <a:pt x="1094" y="346"/>
                    </a:lnTo>
                    <a:lnTo>
                      <a:pt x="1006" y="381"/>
                    </a:lnTo>
                    <a:lnTo>
                      <a:pt x="918" y="415"/>
                    </a:lnTo>
                    <a:lnTo>
                      <a:pt x="830" y="452"/>
                    </a:lnTo>
                    <a:lnTo>
                      <a:pt x="743" y="491"/>
                    </a:lnTo>
                    <a:lnTo>
                      <a:pt x="655" y="531"/>
                    </a:lnTo>
                    <a:lnTo>
                      <a:pt x="567" y="572"/>
                    </a:lnTo>
                    <a:lnTo>
                      <a:pt x="479" y="616"/>
                    </a:lnTo>
                    <a:lnTo>
                      <a:pt x="391" y="660"/>
                    </a:lnTo>
                    <a:lnTo>
                      <a:pt x="303" y="706"/>
                    </a:lnTo>
                    <a:lnTo>
                      <a:pt x="216" y="754"/>
                    </a:lnTo>
                    <a:lnTo>
                      <a:pt x="128" y="803"/>
                    </a:lnTo>
                    <a:lnTo>
                      <a:pt x="104" y="817"/>
                    </a:lnTo>
                    <a:lnTo>
                      <a:pt x="84" y="832"/>
                    </a:lnTo>
                    <a:lnTo>
                      <a:pt x="65" y="846"/>
                    </a:lnTo>
                    <a:lnTo>
                      <a:pt x="49" y="861"/>
                    </a:lnTo>
                    <a:lnTo>
                      <a:pt x="34" y="876"/>
                    </a:lnTo>
                    <a:lnTo>
                      <a:pt x="23" y="892"/>
                    </a:lnTo>
                    <a:lnTo>
                      <a:pt x="13" y="909"/>
                    </a:lnTo>
                    <a:lnTo>
                      <a:pt x="10" y="918"/>
                    </a:lnTo>
                    <a:lnTo>
                      <a:pt x="6" y="927"/>
                    </a:lnTo>
                    <a:lnTo>
                      <a:pt x="4" y="936"/>
                    </a:lnTo>
                    <a:lnTo>
                      <a:pt x="2" y="946"/>
                    </a:lnTo>
                    <a:lnTo>
                      <a:pt x="1" y="956"/>
                    </a:lnTo>
                    <a:lnTo>
                      <a:pt x="0" y="966"/>
                    </a:lnTo>
                    <a:lnTo>
                      <a:pt x="1" y="988"/>
                    </a:lnTo>
                    <a:lnTo>
                      <a:pt x="4" y="1011"/>
                    </a:lnTo>
                    <a:lnTo>
                      <a:pt x="11" y="1037"/>
                    </a:lnTo>
                    <a:lnTo>
                      <a:pt x="21" y="1065"/>
                    </a:lnTo>
                    <a:lnTo>
                      <a:pt x="33" y="1095"/>
                    </a:lnTo>
                    <a:lnTo>
                      <a:pt x="49" y="1128"/>
                    </a:lnTo>
                    <a:close/>
                    <a:moveTo>
                      <a:pt x="2041" y="1134"/>
                    </a:moveTo>
                    <a:lnTo>
                      <a:pt x="2041" y="1134"/>
                    </a:lnTo>
                    <a:lnTo>
                      <a:pt x="2096" y="1117"/>
                    </a:lnTo>
                    <a:lnTo>
                      <a:pt x="2153" y="1101"/>
                    </a:lnTo>
                    <a:lnTo>
                      <a:pt x="2210" y="1085"/>
                    </a:lnTo>
                    <a:lnTo>
                      <a:pt x="2267" y="1072"/>
                    </a:lnTo>
                    <a:lnTo>
                      <a:pt x="2324" y="1058"/>
                    </a:lnTo>
                    <a:lnTo>
                      <a:pt x="2381" y="1046"/>
                    </a:lnTo>
                    <a:lnTo>
                      <a:pt x="2438" y="1036"/>
                    </a:lnTo>
                    <a:lnTo>
                      <a:pt x="2495" y="1026"/>
                    </a:lnTo>
                    <a:lnTo>
                      <a:pt x="2553" y="1017"/>
                    </a:lnTo>
                    <a:lnTo>
                      <a:pt x="2610" y="1009"/>
                    </a:lnTo>
                    <a:lnTo>
                      <a:pt x="2668" y="1004"/>
                    </a:lnTo>
                    <a:lnTo>
                      <a:pt x="2726" y="998"/>
                    </a:lnTo>
                    <a:lnTo>
                      <a:pt x="2785" y="995"/>
                    </a:lnTo>
                    <a:lnTo>
                      <a:pt x="2843" y="991"/>
                    </a:lnTo>
                    <a:lnTo>
                      <a:pt x="2902" y="989"/>
                    </a:lnTo>
                    <a:lnTo>
                      <a:pt x="2960" y="989"/>
                    </a:lnTo>
                    <a:lnTo>
                      <a:pt x="3019" y="989"/>
                    </a:lnTo>
                    <a:lnTo>
                      <a:pt x="3079" y="991"/>
                    </a:lnTo>
                    <a:lnTo>
                      <a:pt x="3136" y="995"/>
                    </a:lnTo>
                    <a:lnTo>
                      <a:pt x="3194" y="998"/>
                    </a:lnTo>
                    <a:lnTo>
                      <a:pt x="3252" y="1004"/>
                    </a:lnTo>
                    <a:lnTo>
                      <a:pt x="3310" y="1009"/>
                    </a:lnTo>
                    <a:lnTo>
                      <a:pt x="3368" y="1017"/>
                    </a:lnTo>
                    <a:lnTo>
                      <a:pt x="3426" y="1026"/>
                    </a:lnTo>
                    <a:lnTo>
                      <a:pt x="3483" y="1036"/>
                    </a:lnTo>
                    <a:lnTo>
                      <a:pt x="3541" y="1046"/>
                    </a:lnTo>
                    <a:lnTo>
                      <a:pt x="3598" y="1058"/>
                    </a:lnTo>
                    <a:lnTo>
                      <a:pt x="3655" y="1072"/>
                    </a:lnTo>
                    <a:lnTo>
                      <a:pt x="3712" y="1085"/>
                    </a:lnTo>
                    <a:lnTo>
                      <a:pt x="3769" y="1101"/>
                    </a:lnTo>
                    <a:lnTo>
                      <a:pt x="3824" y="1117"/>
                    </a:lnTo>
                    <a:lnTo>
                      <a:pt x="3881" y="1134"/>
                    </a:lnTo>
                    <a:lnTo>
                      <a:pt x="3881" y="1618"/>
                    </a:lnTo>
                    <a:lnTo>
                      <a:pt x="3884" y="1651"/>
                    </a:lnTo>
                    <a:lnTo>
                      <a:pt x="3890" y="1681"/>
                    </a:lnTo>
                    <a:lnTo>
                      <a:pt x="3898" y="1709"/>
                    </a:lnTo>
                    <a:lnTo>
                      <a:pt x="3907" y="1736"/>
                    </a:lnTo>
                    <a:lnTo>
                      <a:pt x="3918" y="1760"/>
                    </a:lnTo>
                    <a:lnTo>
                      <a:pt x="3931" y="1783"/>
                    </a:lnTo>
                    <a:lnTo>
                      <a:pt x="3946" y="1804"/>
                    </a:lnTo>
                    <a:lnTo>
                      <a:pt x="3961" y="1823"/>
                    </a:lnTo>
                    <a:lnTo>
                      <a:pt x="3979" y="1839"/>
                    </a:lnTo>
                    <a:lnTo>
                      <a:pt x="3999" y="1855"/>
                    </a:lnTo>
                    <a:lnTo>
                      <a:pt x="4020" y="1868"/>
                    </a:lnTo>
                    <a:lnTo>
                      <a:pt x="4043" y="1881"/>
                    </a:lnTo>
                    <a:lnTo>
                      <a:pt x="4066" y="1891"/>
                    </a:lnTo>
                    <a:lnTo>
                      <a:pt x="4092" y="1900"/>
                    </a:lnTo>
                    <a:lnTo>
                      <a:pt x="4119" y="1907"/>
                    </a:lnTo>
                    <a:lnTo>
                      <a:pt x="4146" y="1913"/>
                    </a:lnTo>
                    <a:lnTo>
                      <a:pt x="4896" y="2061"/>
                    </a:lnTo>
                    <a:lnTo>
                      <a:pt x="4925" y="2068"/>
                    </a:lnTo>
                    <a:lnTo>
                      <a:pt x="4951" y="2077"/>
                    </a:lnTo>
                    <a:lnTo>
                      <a:pt x="4977" y="2086"/>
                    </a:lnTo>
                    <a:lnTo>
                      <a:pt x="5001" y="2097"/>
                    </a:lnTo>
                    <a:lnTo>
                      <a:pt x="5024" y="2109"/>
                    </a:lnTo>
                    <a:lnTo>
                      <a:pt x="5044" y="2123"/>
                    </a:lnTo>
                    <a:lnTo>
                      <a:pt x="5063" y="2137"/>
                    </a:lnTo>
                    <a:lnTo>
                      <a:pt x="5081" y="2154"/>
                    </a:lnTo>
                    <a:lnTo>
                      <a:pt x="5095" y="2172"/>
                    </a:lnTo>
                    <a:lnTo>
                      <a:pt x="5108" y="2191"/>
                    </a:lnTo>
                    <a:lnTo>
                      <a:pt x="5120" y="2212"/>
                    </a:lnTo>
                    <a:lnTo>
                      <a:pt x="5129" y="2235"/>
                    </a:lnTo>
                    <a:lnTo>
                      <a:pt x="5134" y="2260"/>
                    </a:lnTo>
                    <a:lnTo>
                      <a:pt x="5139" y="2285"/>
                    </a:lnTo>
                    <a:lnTo>
                      <a:pt x="5141" y="2314"/>
                    </a:lnTo>
                    <a:lnTo>
                      <a:pt x="5141" y="2344"/>
                    </a:lnTo>
                    <a:lnTo>
                      <a:pt x="5141" y="3729"/>
                    </a:lnTo>
                    <a:lnTo>
                      <a:pt x="2960" y="3729"/>
                    </a:lnTo>
                    <a:lnTo>
                      <a:pt x="781" y="3729"/>
                    </a:lnTo>
                    <a:lnTo>
                      <a:pt x="781" y="2344"/>
                    </a:lnTo>
                    <a:lnTo>
                      <a:pt x="780" y="2314"/>
                    </a:lnTo>
                    <a:lnTo>
                      <a:pt x="782" y="2285"/>
                    </a:lnTo>
                    <a:lnTo>
                      <a:pt x="787" y="2260"/>
                    </a:lnTo>
                    <a:lnTo>
                      <a:pt x="793" y="2235"/>
                    </a:lnTo>
                    <a:lnTo>
                      <a:pt x="802" y="2212"/>
                    </a:lnTo>
                    <a:lnTo>
                      <a:pt x="813" y="2191"/>
                    </a:lnTo>
                    <a:lnTo>
                      <a:pt x="826" y="2172"/>
                    </a:lnTo>
                    <a:lnTo>
                      <a:pt x="841" y="2154"/>
                    </a:lnTo>
                    <a:lnTo>
                      <a:pt x="858" y="2137"/>
                    </a:lnTo>
                    <a:lnTo>
                      <a:pt x="877" y="2123"/>
                    </a:lnTo>
                    <a:lnTo>
                      <a:pt x="898" y="2109"/>
                    </a:lnTo>
                    <a:lnTo>
                      <a:pt x="920" y="2097"/>
                    </a:lnTo>
                    <a:lnTo>
                      <a:pt x="944" y="2086"/>
                    </a:lnTo>
                    <a:lnTo>
                      <a:pt x="971" y="2077"/>
                    </a:lnTo>
                    <a:lnTo>
                      <a:pt x="997" y="2068"/>
                    </a:lnTo>
                    <a:lnTo>
                      <a:pt x="1026" y="2061"/>
                    </a:lnTo>
                    <a:lnTo>
                      <a:pt x="1775" y="1913"/>
                    </a:lnTo>
                    <a:lnTo>
                      <a:pt x="1803" y="1907"/>
                    </a:lnTo>
                    <a:lnTo>
                      <a:pt x="1830" y="1900"/>
                    </a:lnTo>
                    <a:lnTo>
                      <a:pt x="1855" y="1891"/>
                    </a:lnTo>
                    <a:lnTo>
                      <a:pt x="1879" y="1881"/>
                    </a:lnTo>
                    <a:lnTo>
                      <a:pt x="1901" y="1868"/>
                    </a:lnTo>
                    <a:lnTo>
                      <a:pt x="1923" y="1855"/>
                    </a:lnTo>
                    <a:lnTo>
                      <a:pt x="1941" y="1839"/>
                    </a:lnTo>
                    <a:lnTo>
                      <a:pt x="1959" y="1823"/>
                    </a:lnTo>
                    <a:lnTo>
                      <a:pt x="1976" y="1804"/>
                    </a:lnTo>
                    <a:lnTo>
                      <a:pt x="1991" y="1783"/>
                    </a:lnTo>
                    <a:lnTo>
                      <a:pt x="2003" y="1760"/>
                    </a:lnTo>
                    <a:lnTo>
                      <a:pt x="2014" y="1736"/>
                    </a:lnTo>
                    <a:lnTo>
                      <a:pt x="2024" y="1709"/>
                    </a:lnTo>
                    <a:lnTo>
                      <a:pt x="2031" y="1681"/>
                    </a:lnTo>
                    <a:lnTo>
                      <a:pt x="2037" y="1651"/>
                    </a:lnTo>
                    <a:lnTo>
                      <a:pt x="2041" y="1618"/>
                    </a:lnTo>
                    <a:lnTo>
                      <a:pt x="2041" y="1134"/>
                    </a:lnTo>
                    <a:close/>
                    <a:moveTo>
                      <a:pt x="2971" y="1671"/>
                    </a:moveTo>
                    <a:lnTo>
                      <a:pt x="2971" y="1671"/>
                    </a:lnTo>
                    <a:lnTo>
                      <a:pt x="3017" y="1672"/>
                    </a:lnTo>
                    <a:lnTo>
                      <a:pt x="3063" y="1676"/>
                    </a:lnTo>
                    <a:lnTo>
                      <a:pt x="3107" y="1682"/>
                    </a:lnTo>
                    <a:lnTo>
                      <a:pt x="3151" y="1690"/>
                    </a:lnTo>
                    <a:lnTo>
                      <a:pt x="3194" y="1699"/>
                    </a:lnTo>
                    <a:lnTo>
                      <a:pt x="3237" y="1711"/>
                    </a:lnTo>
                    <a:lnTo>
                      <a:pt x="3278" y="1726"/>
                    </a:lnTo>
                    <a:lnTo>
                      <a:pt x="3318" y="1741"/>
                    </a:lnTo>
                    <a:lnTo>
                      <a:pt x="3358" y="1759"/>
                    </a:lnTo>
                    <a:lnTo>
                      <a:pt x="3396" y="1779"/>
                    </a:lnTo>
                    <a:lnTo>
                      <a:pt x="3434" y="1800"/>
                    </a:lnTo>
                    <a:lnTo>
                      <a:pt x="3470" y="1824"/>
                    </a:lnTo>
                    <a:lnTo>
                      <a:pt x="3505" y="1848"/>
                    </a:lnTo>
                    <a:lnTo>
                      <a:pt x="3539" y="1875"/>
                    </a:lnTo>
                    <a:lnTo>
                      <a:pt x="3571" y="1903"/>
                    </a:lnTo>
                    <a:lnTo>
                      <a:pt x="3602" y="1933"/>
                    </a:lnTo>
                    <a:lnTo>
                      <a:pt x="3631" y="1963"/>
                    </a:lnTo>
                    <a:lnTo>
                      <a:pt x="3659" y="1995"/>
                    </a:lnTo>
                    <a:lnTo>
                      <a:pt x="3686" y="2030"/>
                    </a:lnTo>
                    <a:lnTo>
                      <a:pt x="3711" y="2065"/>
                    </a:lnTo>
                    <a:lnTo>
                      <a:pt x="3734" y="2100"/>
                    </a:lnTo>
                    <a:lnTo>
                      <a:pt x="3755" y="2138"/>
                    </a:lnTo>
                    <a:lnTo>
                      <a:pt x="3775" y="2176"/>
                    </a:lnTo>
                    <a:lnTo>
                      <a:pt x="3793" y="2216"/>
                    </a:lnTo>
                    <a:lnTo>
                      <a:pt x="3809" y="2256"/>
                    </a:lnTo>
                    <a:lnTo>
                      <a:pt x="3823" y="2298"/>
                    </a:lnTo>
                    <a:lnTo>
                      <a:pt x="3835" y="2340"/>
                    </a:lnTo>
                    <a:lnTo>
                      <a:pt x="3845" y="2383"/>
                    </a:lnTo>
                    <a:lnTo>
                      <a:pt x="3853" y="2427"/>
                    </a:lnTo>
                    <a:lnTo>
                      <a:pt x="3859" y="2471"/>
                    </a:lnTo>
                    <a:lnTo>
                      <a:pt x="3862" y="2517"/>
                    </a:lnTo>
                    <a:lnTo>
                      <a:pt x="3863" y="2563"/>
                    </a:lnTo>
                    <a:lnTo>
                      <a:pt x="3863" y="2591"/>
                    </a:lnTo>
                    <a:lnTo>
                      <a:pt x="3861" y="2617"/>
                    </a:lnTo>
                    <a:lnTo>
                      <a:pt x="3860" y="2645"/>
                    </a:lnTo>
                    <a:lnTo>
                      <a:pt x="3857" y="2672"/>
                    </a:lnTo>
                    <a:lnTo>
                      <a:pt x="3853" y="2699"/>
                    </a:lnTo>
                    <a:lnTo>
                      <a:pt x="3849" y="2726"/>
                    </a:lnTo>
                    <a:lnTo>
                      <a:pt x="3843" y="2751"/>
                    </a:lnTo>
                    <a:lnTo>
                      <a:pt x="3838" y="2778"/>
                    </a:lnTo>
                    <a:lnTo>
                      <a:pt x="3831" y="2802"/>
                    </a:lnTo>
                    <a:lnTo>
                      <a:pt x="3823" y="2828"/>
                    </a:lnTo>
                    <a:lnTo>
                      <a:pt x="3814" y="2854"/>
                    </a:lnTo>
                    <a:lnTo>
                      <a:pt x="3805" y="2878"/>
                    </a:lnTo>
                    <a:lnTo>
                      <a:pt x="3796" y="2903"/>
                    </a:lnTo>
                    <a:lnTo>
                      <a:pt x="3786" y="2926"/>
                    </a:lnTo>
                    <a:lnTo>
                      <a:pt x="3775" y="2950"/>
                    </a:lnTo>
                    <a:lnTo>
                      <a:pt x="3763" y="2973"/>
                    </a:lnTo>
                    <a:lnTo>
                      <a:pt x="3410" y="2802"/>
                    </a:lnTo>
                    <a:lnTo>
                      <a:pt x="3423" y="2776"/>
                    </a:lnTo>
                    <a:lnTo>
                      <a:pt x="3435" y="2748"/>
                    </a:lnTo>
                    <a:lnTo>
                      <a:pt x="3446" y="2719"/>
                    </a:lnTo>
                    <a:lnTo>
                      <a:pt x="3455" y="2689"/>
                    </a:lnTo>
                    <a:lnTo>
                      <a:pt x="3462" y="2659"/>
                    </a:lnTo>
                    <a:lnTo>
                      <a:pt x="3466" y="2627"/>
                    </a:lnTo>
                    <a:lnTo>
                      <a:pt x="3470" y="2595"/>
                    </a:lnTo>
                    <a:lnTo>
                      <a:pt x="3471" y="2563"/>
                    </a:lnTo>
                    <a:lnTo>
                      <a:pt x="3470" y="2537"/>
                    </a:lnTo>
                    <a:lnTo>
                      <a:pt x="3469" y="2512"/>
                    </a:lnTo>
                    <a:lnTo>
                      <a:pt x="3465" y="2487"/>
                    </a:lnTo>
                    <a:lnTo>
                      <a:pt x="3461" y="2462"/>
                    </a:lnTo>
                    <a:lnTo>
                      <a:pt x="3455" y="2438"/>
                    </a:lnTo>
                    <a:lnTo>
                      <a:pt x="3449" y="2415"/>
                    </a:lnTo>
                    <a:lnTo>
                      <a:pt x="3441" y="2391"/>
                    </a:lnTo>
                    <a:lnTo>
                      <a:pt x="3432" y="2369"/>
                    </a:lnTo>
                    <a:lnTo>
                      <a:pt x="3422" y="2347"/>
                    </a:lnTo>
                    <a:lnTo>
                      <a:pt x="3411" y="2325"/>
                    </a:lnTo>
                    <a:lnTo>
                      <a:pt x="3398" y="2304"/>
                    </a:lnTo>
                    <a:lnTo>
                      <a:pt x="3386" y="2284"/>
                    </a:lnTo>
                    <a:lnTo>
                      <a:pt x="3372" y="2264"/>
                    </a:lnTo>
                    <a:lnTo>
                      <a:pt x="3357" y="2245"/>
                    </a:lnTo>
                    <a:lnTo>
                      <a:pt x="3342" y="2227"/>
                    </a:lnTo>
                    <a:lnTo>
                      <a:pt x="3325" y="2209"/>
                    </a:lnTo>
                    <a:lnTo>
                      <a:pt x="3307" y="2193"/>
                    </a:lnTo>
                    <a:lnTo>
                      <a:pt x="3289" y="2177"/>
                    </a:lnTo>
                    <a:lnTo>
                      <a:pt x="3270" y="2163"/>
                    </a:lnTo>
                    <a:lnTo>
                      <a:pt x="3251" y="2149"/>
                    </a:lnTo>
                    <a:lnTo>
                      <a:pt x="3230" y="2136"/>
                    </a:lnTo>
                    <a:lnTo>
                      <a:pt x="3210" y="2124"/>
                    </a:lnTo>
                    <a:lnTo>
                      <a:pt x="3188" y="2113"/>
                    </a:lnTo>
                    <a:lnTo>
                      <a:pt x="3165" y="2102"/>
                    </a:lnTo>
                    <a:lnTo>
                      <a:pt x="3143" y="2094"/>
                    </a:lnTo>
                    <a:lnTo>
                      <a:pt x="3120" y="2086"/>
                    </a:lnTo>
                    <a:lnTo>
                      <a:pt x="3096" y="2079"/>
                    </a:lnTo>
                    <a:lnTo>
                      <a:pt x="3072" y="2074"/>
                    </a:lnTo>
                    <a:lnTo>
                      <a:pt x="3047" y="2069"/>
                    </a:lnTo>
                    <a:lnTo>
                      <a:pt x="3023" y="2066"/>
                    </a:lnTo>
                    <a:lnTo>
                      <a:pt x="2997" y="2065"/>
                    </a:lnTo>
                    <a:lnTo>
                      <a:pt x="2971" y="2063"/>
                    </a:lnTo>
                    <a:lnTo>
                      <a:pt x="2946" y="2065"/>
                    </a:lnTo>
                    <a:lnTo>
                      <a:pt x="2920" y="2066"/>
                    </a:lnTo>
                    <a:lnTo>
                      <a:pt x="2896" y="2069"/>
                    </a:lnTo>
                    <a:lnTo>
                      <a:pt x="2871" y="2074"/>
                    </a:lnTo>
                    <a:lnTo>
                      <a:pt x="2847" y="2079"/>
                    </a:lnTo>
                    <a:lnTo>
                      <a:pt x="2823" y="2086"/>
                    </a:lnTo>
                    <a:lnTo>
                      <a:pt x="2800" y="2094"/>
                    </a:lnTo>
                    <a:lnTo>
                      <a:pt x="2778" y="2102"/>
                    </a:lnTo>
                    <a:lnTo>
                      <a:pt x="2755" y="2113"/>
                    </a:lnTo>
                    <a:lnTo>
                      <a:pt x="2734" y="2124"/>
                    </a:lnTo>
                    <a:lnTo>
                      <a:pt x="2713" y="2136"/>
                    </a:lnTo>
                    <a:lnTo>
                      <a:pt x="2693" y="2149"/>
                    </a:lnTo>
                    <a:lnTo>
                      <a:pt x="2673" y="2163"/>
                    </a:lnTo>
                    <a:lnTo>
                      <a:pt x="2654" y="2177"/>
                    </a:lnTo>
                    <a:lnTo>
                      <a:pt x="2636" y="2193"/>
                    </a:lnTo>
                    <a:lnTo>
                      <a:pt x="2619" y="2209"/>
                    </a:lnTo>
                    <a:lnTo>
                      <a:pt x="2603" y="2227"/>
                    </a:lnTo>
                    <a:lnTo>
                      <a:pt x="2587" y="2245"/>
                    </a:lnTo>
                    <a:lnTo>
                      <a:pt x="2571" y="2264"/>
                    </a:lnTo>
                    <a:lnTo>
                      <a:pt x="2558" y="2284"/>
                    </a:lnTo>
                    <a:lnTo>
                      <a:pt x="2545" y="2304"/>
                    </a:lnTo>
                    <a:lnTo>
                      <a:pt x="2532" y="2325"/>
                    </a:lnTo>
                    <a:lnTo>
                      <a:pt x="2521" y="2347"/>
                    </a:lnTo>
                    <a:lnTo>
                      <a:pt x="2512" y="2369"/>
                    </a:lnTo>
                    <a:lnTo>
                      <a:pt x="2502" y="2391"/>
                    </a:lnTo>
                    <a:lnTo>
                      <a:pt x="2494" y="2415"/>
                    </a:lnTo>
                    <a:lnTo>
                      <a:pt x="2488" y="2438"/>
                    </a:lnTo>
                    <a:lnTo>
                      <a:pt x="2482" y="2462"/>
                    </a:lnTo>
                    <a:lnTo>
                      <a:pt x="2478" y="2487"/>
                    </a:lnTo>
                    <a:lnTo>
                      <a:pt x="2475" y="2512"/>
                    </a:lnTo>
                    <a:lnTo>
                      <a:pt x="2473" y="2537"/>
                    </a:lnTo>
                    <a:lnTo>
                      <a:pt x="2472" y="2563"/>
                    </a:lnTo>
                    <a:lnTo>
                      <a:pt x="2473" y="2588"/>
                    </a:lnTo>
                    <a:lnTo>
                      <a:pt x="2475" y="2614"/>
                    </a:lnTo>
                    <a:lnTo>
                      <a:pt x="2478" y="2639"/>
                    </a:lnTo>
                    <a:lnTo>
                      <a:pt x="2482" y="2663"/>
                    </a:lnTo>
                    <a:lnTo>
                      <a:pt x="2488" y="2688"/>
                    </a:lnTo>
                    <a:lnTo>
                      <a:pt x="2494" y="2711"/>
                    </a:lnTo>
                    <a:lnTo>
                      <a:pt x="2502" y="2734"/>
                    </a:lnTo>
                    <a:lnTo>
                      <a:pt x="2512" y="2757"/>
                    </a:lnTo>
                    <a:lnTo>
                      <a:pt x="2521" y="2779"/>
                    </a:lnTo>
                    <a:lnTo>
                      <a:pt x="2532" y="2801"/>
                    </a:lnTo>
                    <a:lnTo>
                      <a:pt x="2545" y="2821"/>
                    </a:lnTo>
                    <a:lnTo>
                      <a:pt x="2558" y="2841"/>
                    </a:lnTo>
                    <a:lnTo>
                      <a:pt x="2571" y="2861"/>
                    </a:lnTo>
                    <a:lnTo>
                      <a:pt x="2587" y="2880"/>
                    </a:lnTo>
                    <a:lnTo>
                      <a:pt x="2603" y="2898"/>
                    </a:lnTo>
                    <a:lnTo>
                      <a:pt x="2619" y="2916"/>
                    </a:lnTo>
                    <a:lnTo>
                      <a:pt x="2636" y="2933"/>
                    </a:lnTo>
                    <a:lnTo>
                      <a:pt x="2654" y="2948"/>
                    </a:lnTo>
                    <a:lnTo>
                      <a:pt x="2673" y="2963"/>
                    </a:lnTo>
                    <a:lnTo>
                      <a:pt x="2693" y="2976"/>
                    </a:lnTo>
                    <a:lnTo>
                      <a:pt x="2713" y="2990"/>
                    </a:lnTo>
                    <a:lnTo>
                      <a:pt x="2734" y="3002"/>
                    </a:lnTo>
                    <a:lnTo>
                      <a:pt x="2755" y="3013"/>
                    </a:lnTo>
                    <a:lnTo>
                      <a:pt x="2778" y="3023"/>
                    </a:lnTo>
                    <a:lnTo>
                      <a:pt x="2800" y="3032"/>
                    </a:lnTo>
                    <a:lnTo>
                      <a:pt x="2823" y="3040"/>
                    </a:lnTo>
                    <a:lnTo>
                      <a:pt x="2847" y="3047"/>
                    </a:lnTo>
                    <a:lnTo>
                      <a:pt x="2871" y="3052"/>
                    </a:lnTo>
                    <a:lnTo>
                      <a:pt x="2896" y="3057"/>
                    </a:lnTo>
                    <a:lnTo>
                      <a:pt x="2920" y="3060"/>
                    </a:lnTo>
                    <a:lnTo>
                      <a:pt x="2946" y="3061"/>
                    </a:lnTo>
                    <a:lnTo>
                      <a:pt x="2971" y="3062"/>
                    </a:lnTo>
                    <a:lnTo>
                      <a:pt x="2994" y="3061"/>
                    </a:lnTo>
                    <a:lnTo>
                      <a:pt x="3015" y="3060"/>
                    </a:lnTo>
                    <a:lnTo>
                      <a:pt x="3037" y="3058"/>
                    </a:lnTo>
                    <a:lnTo>
                      <a:pt x="3058" y="3054"/>
                    </a:lnTo>
                    <a:lnTo>
                      <a:pt x="3079" y="3051"/>
                    </a:lnTo>
                    <a:lnTo>
                      <a:pt x="3100" y="3045"/>
                    </a:lnTo>
                    <a:lnTo>
                      <a:pt x="3120" y="3040"/>
                    </a:lnTo>
                    <a:lnTo>
                      <a:pt x="3140" y="3033"/>
                    </a:lnTo>
                    <a:lnTo>
                      <a:pt x="3159" y="3025"/>
                    </a:lnTo>
                    <a:lnTo>
                      <a:pt x="3178" y="3018"/>
                    </a:lnTo>
                    <a:lnTo>
                      <a:pt x="3197" y="3009"/>
                    </a:lnTo>
                    <a:lnTo>
                      <a:pt x="3215" y="2999"/>
                    </a:lnTo>
                    <a:lnTo>
                      <a:pt x="3232" y="2989"/>
                    </a:lnTo>
                    <a:lnTo>
                      <a:pt x="3250" y="2977"/>
                    </a:lnTo>
                    <a:lnTo>
                      <a:pt x="3267" y="2965"/>
                    </a:lnTo>
                    <a:lnTo>
                      <a:pt x="3283" y="2953"/>
                    </a:lnTo>
                    <a:lnTo>
                      <a:pt x="3563" y="3229"/>
                    </a:lnTo>
                    <a:lnTo>
                      <a:pt x="3533" y="3255"/>
                    </a:lnTo>
                    <a:lnTo>
                      <a:pt x="3502" y="3279"/>
                    </a:lnTo>
                    <a:lnTo>
                      <a:pt x="3470" y="3303"/>
                    </a:lnTo>
                    <a:lnTo>
                      <a:pt x="3436" y="3324"/>
                    </a:lnTo>
                    <a:lnTo>
                      <a:pt x="3402" y="3344"/>
                    </a:lnTo>
                    <a:lnTo>
                      <a:pt x="3366" y="3362"/>
                    </a:lnTo>
                    <a:lnTo>
                      <a:pt x="3330" y="3379"/>
                    </a:lnTo>
                    <a:lnTo>
                      <a:pt x="3294" y="3394"/>
                    </a:lnTo>
                    <a:lnTo>
                      <a:pt x="3256" y="3408"/>
                    </a:lnTo>
                    <a:lnTo>
                      <a:pt x="3217" y="3420"/>
                    </a:lnTo>
                    <a:lnTo>
                      <a:pt x="3178" y="3430"/>
                    </a:lnTo>
                    <a:lnTo>
                      <a:pt x="3138" y="3439"/>
                    </a:lnTo>
                    <a:lnTo>
                      <a:pt x="3097" y="3446"/>
                    </a:lnTo>
                    <a:lnTo>
                      <a:pt x="3056" y="3450"/>
                    </a:lnTo>
                    <a:lnTo>
                      <a:pt x="3014" y="3453"/>
                    </a:lnTo>
                    <a:lnTo>
                      <a:pt x="2971" y="3454"/>
                    </a:lnTo>
                    <a:lnTo>
                      <a:pt x="2926" y="3453"/>
                    </a:lnTo>
                    <a:lnTo>
                      <a:pt x="2880" y="3450"/>
                    </a:lnTo>
                    <a:lnTo>
                      <a:pt x="2835" y="3444"/>
                    </a:lnTo>
                    <a:lnTo>
                      <a:pt x="2792" y="3435"/>
                    </a:lnTo>
                    <a:lnTo>
                      <a:pt x="2749" y="3427"/>
                    </a:lnTo>
                    <a:lnTo>
                      <a:pt x="2706" y="3414"/>
                    </a:lnTo>
                    <a:lnTo>
                      <a:pt x="2665" y="3400"/>
                    </a:lnTo>
                    <a:lnTo>
                      <a:pt x="2625" y="3384"/>
                    </a:lnTo>
                    <a:lnTo>
                      <a:pt x="2585" y="3366"/>
                    </a:lnTo>
                    <a:lnTo>
                      <a:pt x="2547" y="3346"/>
                    </a:lnTo>
                    <a:lnTo>
                      <a:pt x="2510" y="3325"/>
                    </a:lnTo>
                    <a:lnTo>
                      <a:pt x="2473" y="3302"/>
                    </a:lnTo>
                    <a:lnTo>
                      <a:pt x="2439" y="3277"/>
                    </a:lnTo>
                    <a:lnTo>
                      <a:pt x="2405" y="3250"/>
                    </a:lnTo>
                    <a:lnTo>
                      <a:pt x="2373" y="3223"/>
                    </a:lnTo>
                    <a:lnTo>
                      <a:pt x="2342" y="3193"/>
                    </a:lnTo>
                    <a:lnTo>
                      <a:pt x="2312" y="3162"/>
                    </a:lnTo>
                    <a:lnTo>
                      <a:pt x="2284" y="3130"/>
                    </a:lnTo>
                    <a:lnTo>
                      <a:pt x="2257" y="3096"/>
                    </a:lnTo>
                    <a:lnTo>
                      <a:pt x="2232" y="3061"/>
                    </a:lnTo>
                    <a:lnTo>
                      <a:pt x="2209" y="3025"/>
                    </a:lnTo>
                    <a:lnTo>
                      <a:pt x="2188" y="2987"/>
                    </a:lnTo>
                    <a:lnTo>
                      <a:pt x="2168" y="2950"/>
                    </a:lnTo>
                    <a:lnTo>
                      <a:pt x="2150" y="2909"/>
                    </a:lnTo>
                    <a:lnTo>
                      <a:pt x="2134" y="2869"/>
                    </a:lnTo>
                    <a:lnTo>
                      <a:pt x="2120" y="2828"/>
                    </a:lnTo>
                    <a:lnTo>
                      <a:pt x="2109" y="2786"/>
                    </a:lnTo>
                    <a:lnTo>
                      <a:pt x="2099" y="2742"/>
                    </a:lnTo>
                    <a:lnTo>
                      <a:pt x="2091" y="2699"/>
                    </a:lnTo>
                    <a:lnTo>
                      <a:pt x="2085" y="2654"/>
                    </a:lnTo>
                    <a:lnTo>
                      <a:pt x="2081" y="2608"/>
                    </a:lnTo>
                    <a:lnTo>
                      <a:pt x="2080" y="2563"/>
                    </a:lnTo>
                    <a:lnTo>
                      <a:pt x="2081" y="2517"/>
                    </a:lnTo>
                    <a:lnTo>
                      <a:pt x="2085" y="2471"/>
                    </a:lnTo>
                    <a:lnTo>
                      <a:pt x="2091" y="2427"/>
                    </a:lnTo>
                    <a:lnTo>
                      <a:pt x="2099" y="2383"/>
                    </a:lnTo>
                    <a:lnTo>
                      <a:pt x="2109" y="2340"/>
                    </a:lnTo>
                    <a:lnTo>
                      <a:pt x="2120" y="2298"/>
                    </a:lnTo>
                    <a:lnTo>
                      <a:pt x="2134" y="2256"/>
                    </a:lnTo>
                    <a:lnTo>
                      <a:pt x="2150" y="2216"/>
                    </a:lnTo>
                    <a:lnTo>
                      <a:pt x="2168" y="2176"/>
                    </a:lnTo>
                    <a:lnTo>
                      <a:pt x="2188" y="2138"/>
                    </a:lnTo>
                    <a:lnTo>
                      <a:pt x="2209" y="2100"/>
                    </a:lnTo>
                    <a:lnTo>
                      <a:pt x="2232" y="2065"/>
                    </a:lnTo>
                    <a:lnTo>
                      <a:pt x="2257" y="2030"/>
                    </a:lnTo>
                    <a:lnTo>
                      <a:pt x="2284" y="1995"/>
                    </a:lnTo>
                    <a:lnTo>
                      <a:pt x="2312" y="1963"/>
                    </a:lnTo>
                    <a:lnTo>
                      <a:pt x="2342" y="1933"/>
                    </a:lnTo>
                    <a:lnTo>
                      <a:pt x="2373" y="1903"/>
                    </a:lnTo>
                    <a:lnTo>
                      <a:pt x="2405" y="1875"/>
                    </a:lnTo>
                    <a:lnTo>
                      <a:pt x="2439" y="1848"/>
                    </a:lnTo>
                    <a:lnTo>
                      <a:pt x="2473" y="1824"/>
                    </a:lnTo>
                    <a:lnTo>
                      <a:pt x="2510" y="1800"/>
                    </a:lnTo>
                    <a:lnTo>
                      <a:pt x="2547" y="1779"/>
                    </a:lnTo>
                    <a:lnTo>
                      <a:pt x="2585" y="1759"/>
                    </a:lnTo>
                    <a:lnTo>
                      <a:pt x="2625" y="1741"/>
                    </a:lnTo>
                    <a:lnTo>
                      <a:pt x="2665" y="1726"/>
                    </a:lnTo>
                    <a:lnTo>
                      <a:pt x="2706" y="1711"/>
                    </a:lnTo>
                    <a:lnTo>
                      <a:pt x="2749" y="1699"/>
                    </a:lnTo>
                    <a:lnTo>
                      <a:pt x="2792" y="1690"/>
                    </a:lnTo>
                    <a:lnTo>
                      <a:pt x="2835" y="1682"/>
                    </a:lnTo>
                    <a:lnTo>
                      <a:pt x="2880" y="1676"/>
                    </a:lnTo>
                    <a:lnTo>
                      <a:pt x="2926" y="1672"/>
                    </a:lnTo>
                    <a:lnTo>
                      <a:pt x="2971" y="1671"/>
                    </a:lnTo>
                    <a:close/>
                    <a:moveTo>
                      <a:pt x="4858" y="3824"/>
                    </a:moveTo>
                    <a:lnTo>
                      <a:pt x="4858" y="3824"/>
                    </a:lnTo>
                    <a:lnTo>
                      <a:pt x="4328" y="3824"/>
                    </a:lnTo>
                    <a:lnTo>
                      <a:pt x="4328" y="4208"/>
                    </a:lnTo>
                    <a:lnTo>
                      <a:pt x="4702" y="4208"/>
                    </a:lnTo>
                    <a:lnTo>
                      <a:pt x="4858" y="3824"/>
                    </a:lnTo>
                    <a:close/>
                    <a:moveTo>
                      <a:pt x="1064" y="3824"/>
                    </a:moveTo>
                    <a:lnTo>
                      <a:pt x="1064" y="3824"/>
                    </a:lnTo>
                    <a:lnTo>
                      <a:pt x="1594" y="3824"/>
                    </a:lnTo>
                    <a:lnTo>
                      <a:pt x="1594" y="4208"/>
                    </a:lnTo>
                    <a:lnTo>
                      <a:pt x="1219" y="4208"/>
                    </a:lnTo>
                    <a:lnTo>
                      <a:pt x="1064" y="3824"/>
                    </a:lnTo>
                    <a:close/>
                  </a:path>
                </a:pathLst>
              </a:custGeom>
              <a:solidFill>
                <a:srgbClr val="116CB2"/>
              </a:solidFill>
              <a:ln>
                <a:noFill/>
              </a:ln>
            </p:spPr>
            <p:txBody>
              <a:bodyPr anchor="ctr">
                <a:normAutofit/>
                <a:scene3d>
                  <a:camera prst="orthographicFront"/>
                  <a:lightRig rig="threePt" dir="t"/>
                </a:scene3d>
                <a:sp3d>
                  <a:contourClr>
                    <a:srgbClr val="FFFFFF"/>
                  </a:contourClr>
                </a:sp3d>
              </a:bodyPr>
              <a:lstStyle/>
              <a:p>
                <a:pPr algn="ctr">
                  <a:defRPr/>
                </a:pPr>
                <a:endParaRPr lang="zh-CN" altLang="en-US">
                  <a:solidFill>
                    <a:srgbClr val="FFFFFF"/>
                  </a:solidFill>
                  <a:sym typeface="Arial" panose="020B0604020202020204" pitchFamily="34" charset="0"/>
                </a:endParaRPr>
              </a:p>
            </p:txBody>
          </p:sp>
        </p:grpSp>
        <p:sp>
          <p:nvSpPr>
            <p:cNvPr id="80" name="文本框 79"/>
            <p:cNvSpPr txBox="1"/>
            <p:nvPr>
              <p:custDataLst>
                <p:tags r:id="rId2"/>
              </p:custDataLst>
            </p:nvPr>
          </p:nvSpPr>
          <p:spPr>
            <a:xfrm>
              <a:off x="1121" y="6808"/>
              <a:ext cx="7089" cy="1955"/>
            </a:xfrm>
            <a:prstGeom prst="rect">
              <a:avLst/>
            </a:prstGeom>
            <a:noFill/>
          </p:spPr>
          <p:txBody>
            <a:bodyPr wrap="square" rtlCol="0">
              <a:normAutofit lnSpcReduction="10000"/>
            </a:bodyPr>
            <a:lstStyle/>
            <a:p>
              <a:pPr algn="r">
                <a:lnSpc>
                  <a:spcPct val="120000"/>
                </a:lnSpc>
              </a:pPr>
              <a:r>
                <a:rPr lang="zh-CN" altLang="en-US" b="1" dirty="0">
                  <a:solidFill>
                    <a:schemeClr val="tx1"/>
                  </a:solidFill>
                  <a:sym typeface="Arial" panose="020B0604020202020204" pitchFamily="34" charset="0"/>
                </a:rPr>
                <a:t>新媒体对于社会政治的影响</a:t>
              </a:r>
            </a:p>
            <a:p>
              <a:pPr algn="just">
                <a:lnSpc>
                  <a:spcPct val="120000"/>
                </a:lnSpc>
              </a:pPr>
              <a:r>
                <a:rPr lang="zh-CN" altLang="en-US" sz="1600" dirty="0">
                  <a:solidFill>
                    <a:schemeClr val="tx1"/>
                  </a:solidFill>
                  <a:sym typeface="Arial" panose="020B0604020202020204" pitchFamily="34" charset="0"/>
                </a:rPr>
                <a:t>       关于新媒体对政治环境的影响，现实政治能够通过一定的方式约束和干涉网络世界的运作。</a:t>
              </a:r>
              <a:r>
                <a:rPr lang="en-US" altLang="zh-CN" sz="1600" dirty="0">
                  <a:solidFill>
                    <a:schemeClr val="tx1"/>
                  </a:solidFill>
                  <a:sym typeface="Arial" panose="020B0604020202020204" pitchFamily="34" charset="0"/>
                </a:rPr>
                <a:t>-——</a:t>
              </a:r>
              <a:r>
                <a:rPr lang="zh-CN" altLang="en-US" sz="1600" dirty="0">
                  <a:solidFill>
                    <a:schemeClr val="tx1"/>
                  </a:solidFill>
                  <a:sym typeface="Arial" panose="020B0604020202020204" pitchFamily="34" charset="0"/>
                </a:rPr>
                <a:t>特朗普</a:t>
              </a:r>
            </a:p>
            <a:p>
              <a:pPr algn="r">
                <a:lnSpc>
                  <a:spcPct val="120000"/>
                </a:lnSpc>
              </a:pPr>
              <a:endParaRPr lang="zh-CN" altLang="en-US" b="1" dirty="0">
                <a:solidFill>
                  <a:schemeClr val="tx1"/>
                </a:solidFill>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right)">
                                      <p:cBhvr>
                                        <p:cTn id="7" dur="500"/>
                                        <p:tgtEl>
                                          <p:spTgt spid="62"/>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wipe(right)">
                                      <p:cBhvr>
                                        <p:cTn id="11" dur="500"/>
                                        <p:tgtEl>
                                          <p:spTgt spid="6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wipe(right)">
                                      <p:cBhvr>
                                        <p:cTn id="1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13"/>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5319395"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rPr>
              <a:t>3.</a:t>
            </a:r>
            <a:r>
              <a:rPr sz="2400">
                <a:solidFill>
                  <a:srgbClr val="3F3F3F"/>
                </a:solidFill>
                <a:latin typeface="微软雅黑" panose="020B0503020204020204" charset="-122"/>
                <a:ea typeface="微软雅黑" panose="020B0503020204020204" charset="-122"/>
              </a:rPr>
              <a:t>新媒体产生的影响与发展趋势</a:t>
            </a:r>
            <a:r>
              <a:rPr lang="en-US" sz="2400">
                <a:solidFill>
                  <a:srgbClr val="3F3F3F"/>
                </a:solidFill>
                <a:latin typeface="微软雅黑" panose="020B0503020204020204" charset="-122"/>
                <a:ea typeface="微软雅黑" panose="020B0503020204020204" charset="-122"/>
              </a:rPr>
              <a:t>-</a:t>
            </a:r>
            <a:r>
              <a:rPr lang="zh-CN" altLang="en-US" sz="2400">
                <a:solidFill>
                  <a:srgbClr val="3F3F3F"/>
                </a:solidFill>
                <a:latin typeface="微软雅黑" panose="020B0503020204020204" charset="-122"/>
                <a:ea typeface="微软雅黑" panose="020B0503020204020204" charset="-122"/>
              </a:rPr>
              <a:t>趋势</a:t>
            </a:r>
          </a:p>
        </p:txBody>
      </p:sp>
      <p:grpSp>
        <p:nvGrpSpPr>
          <p:cNvPr id="34" name="组合 33"/>
          <p:cNvGrpSpPr/>
          <p:nvPr/>
        </p:nvGrpSpPr>
        <p:grpSpPr>
          <a:xfrm>
            <a:off x="2304415" y="1577975"/>
            <a:ext cx="5715635" cy="713740"/>
            <a:chOff x="3629" y="2485"/>
            <a:chExt cx="9001" cy="1124"/>
          </a:xfrm>
        </p:grpSpPr>
        <p:sp>
          <p:nvSpPr>
            <p:cNvPr id="4" name="任意多边形 3"/>
            <p:cNvSpPr/>
            <p:nvPr>
              <p:custDataLst>
                <p:tags r:id="rId10"/>
              </p:custDataLst>
            </p:nvPr>
          </p:nvSpPr>
          <p:spPr>
            <a:xfrm>
              <a:off x="3629" y="2485"/>
              <a:ext cx="1657" cy="1125"/>
            </a:xfrm>
            <a:custGeom>
              <a:avLst/>
              <a:gdLst>
                <a:gd name="connsiteX0" fmla="*/ 0 w 1052290"/>
                <a:gd name="connsiteY0" fmla="*/ 0 h 714376"/>
                <a:gd name="connsiteX1" fmla="*/ 695102 w 1052290"/>
                <a:gd name="connsiteY1" fmla="*/ 0 h 714376"/>
                <a:gd name="connsiteX2" fmla="*/ 1052290 w 1052290"/>
                <a:gd name="connsiteY2" fmla="*/ 357188 h 714376"/>
                <a:gd name="connsiteX3" fmla="*/ 1052289 w 1052290"/>
                <a:gd name="connsiteY3" fmla="*/ 357188 h 714376"/>
                <a:gd name="connsiteX4" fmla="*/ 695101 w 1052290"/>
                <a:gd name="connsiteY4" fmla="*/ 714376 h 714376"/>
                <a:gd name="connsiteX5" fmla="*/ 244992 w 1052290"/>
                <a:gd name="connsiteY5" fmla="*/ 714376 h 71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52290" h="714376">
                  <a:moveTo>
                    <a:pt x="0" y="0"/>
                  </a:moveTo>
                  <a:lnTo>
                    <a:pt x="695102" y="0"/>
                  </a:lnTo>
                  <a:cubicBezTo>
                    <a:pt x="892371" y="0"/>
                    <a:pt x="1052290" y="159919"/>
                    <a:pt x="1052290" y="357188"/>
                  </a:cubicBezTo>
                  <a:lnTo>
                    <a:pt x="1052289" y="357188"/>
                  </a:lnTo>
                  <a:cubicBezTo>
                    <a:pt x="1052289" y="554457"/>
                    <a:pt x="892370" y="714376"/>
                    <a:pt x="695101" y="714376"/>
                  </a:cubicBezTo>
                  <a:lnTo>
                    <a:pt x="244992" y="714376"/>
                  </a:lnTo>
                  <a:close/>
                </a:path>
              </a:pathLst>
            </a:custGeom>
            <a:solidFill>
              <a:srgbClr val="116CB2"/>
            </a:solidFill>
          </p:spPr>
          <p:txBody>
            <a:bodyPr rot="0" spcFirstLastPara="0" vertOverflow="overflow" horzOverflow="overflow" vert="horz" wrap="square" lIns="180000" tIns="45720" rIns="91440" bIns="45720" numCol="1" spcCol="0" rtlCol="0" fromWordArt="0" anchor="ctr" anchorCtr="0" forceAA="0" compatLnSpc="1">
              <a:normAutofit/>
            </a:bodyPr>
            <a:lstStyle/>
            <a:p>
              <a:pPr algn="ctr"/>
              <a:r>
                <a:rPr lang="en-US" altLang="zh-CN" sz="2800" b="1" dirty="0">
                  <a:solidFill>
                    <a:srgbClr val="FFFFFF"/>
                  </a:solidFill>
                </a:rPr>
                <a:t>01</a:t>
              </a:r>
              <a:endParaRPr lang="zh-CN" altLang="en-US" sz="2800" b="1" dirty="0" err="1">
                <a:solidFill>
                  <a:srgbClr val="FFFFFF"/>
                </a:solidFill>
              </a:endParaRPr>
            </a:p>
          </p:txBody>
        </p:sp>
        <p:sp>
          <p:nvSpPr>
            <p:cNvPr id="11" name="矩形 10"/>
            <p:cNvSpPr/>
            <p:nvPr>
              <p:custDataLst>
                <p:tags r:id="rId11"/>
              </p:custDataLst>
            </p:nvPr>
          </p:nvSpPr>
          <p:spPr>
            <a:xfrm>
              <a:off x="5286" y="2721"/>
              <a:ext cx="7344" cy="654"/>
            </a:xfrm>
            <a:prstGeom prst="rect">
              <a:avLst/>
            </a:prstGeom>
          </p:spPr>
          <p:txBody>
            <a:bodyPr wrap="square" anchor="ctr" anchorCtr="0">
              <a:noAutofit/>
            </a:bodyPr>
            <a:lstStyle/>
            <a:p>
              <a:pPr>
                <a:lnSpc>
                  <a:spcPct val="130000"/>
                </a:lnSpc>
              </a:pPr>
              <a:r>
                <a:rPr lang="pt-BR" altLang="zh-CN" b="1" kern="0" dirty="0">
                  <a:latin typeface="+mn-ea"/>
                </a:rPr>
                <a:t>移动传播成为主旋律</a:t>
              </a:r>
              <a:r>
                <a:rPr lang="zh-CN" altLang="pt-BR" b="1" kern="0" dirty="0">
                  <a:latin typeface="+mn-ea"/>
                </a:rPr>
                <a:t>；</a:t>
              </a:r>
            </a:p>
          </p:txBody>
        </p:sp>
      </p:grpSp>
      <p:grpSp>
        <p:nvGrpSpPr>
          <p:cNvPr id="35" name="组合 34"/>
          <p:cNvGrpSpPr/>
          <p:nvPr/>
        </p:nvGrpSpPr>
        <p:grpSpPr>
          <a:xfrm>
            <a:off x="2607945" y="2463800"/>
            <a:ext cx="5760720" cy="713740"/>
            <a:chOff x="4107" y="3880"/>
            <a:chExt cx="9072" cy="1124"/>
          </a:xfrm>
        </p:grpSpPr>
        <p:sp>
          <p:nvSpPr>
            <p:cNvPr id="5" name="任意多边形 4"/>
            <p:cNvSpPr/>
            <p:nvPr>
              <p:custDataLst>
                <p:tags r:id="rId8"/>
              </p:custDataLst>
            </p:nvPr>
          </p:nvSpPr>
          <p:spPr>
            <a:xfrm>
              <a:off x="4107" y="3880"/>
              <a:ext cx="1728" cy="1125"/>
            </a:xfrm>
            <a:custGeom>
              <a:avLst/>
              <a:gdLst>
                <a:gd name="connsiteX0" fmla="*/ 0 w 1097115"/>
                <a:gd name="connsiteY0" fmla="*/ 0 h 714376"/>
                <a:gd name="connsiteX1" fmla="*/ 739927 w 1097115"/>
                <a:gd name="connsiteY1" fmla="*/ 0 h 714376"/>
                <a:gd name="connsiteX2" fmla="*/ 1097115 w 1097115"/>
                <a:gd name="connsiteY2" fmla="*/ 357188 h 714376"/>
                <a:gd name="connsiteX3" fmla="*/ 1097114 w 1097115"/>
                <a:gd name="connsiteY3" fmla="*/ 357188 h 714376"/>
                <a:gd name="connsiteX4" fmla="*/ 739926 w 1097115"/>
                <a:gd name="connsiteY4" fmla="*/ 714376 h 714376"/>
                <a:gd name="connsiteX5" fmla="*/ 244992 w 1097115"/>
                <a:gd name="connsiteY5" fmla="*/ 714376 h 71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7115" h="714376">
                  <a:moveTo>
                    <a:pt x="0" y="0"/>
                  </a:moveTo>
                  <a:lnTo>
                    <a:pt x="739927" y="0"/>
                  </a:lnTo>
                  <a:cubicBezTo>
                    <a:pt x="937196" y="0"/>
                    <a:pt x="1097115" y="159919"/>
                    <a:pt x="1097115" y="357188"/>
                  </a:cubicBezTo>
                  <a:lnTo>
                    <a:pt x="1097114" y="357188"/>
                  </a:lnTo>
                  <a:cubicBezTo>
                    <a:pt x="1097114" y="554457"/>
                    <a:pt x="937195" y="714376"/>
                    <a:pt x="739926" y="714376"/>
                  </a:cubicBezTo>
                  <a:lnTo>
                    <a:pt x="244992" y="714376"/>
                  </a:lnTo>
                  <a:close/>
                </a:path>
              </a:pathLst>
            </a:custGeom>
            <a:solidFill>
              <a:srgbClr val="3F3F3F"/>
            </a:solidFill>
          </p:spPr>
          <p:txBody>
            <a:bodyPr rot="0" spcFirstLastPara="0" vertOverflow="overflow" horzOverflow="overflow" vert="horz" wrap="square" lIns="180000" tIns="45720" rIns="91440" bIns="45720" numCol="1" spcCol="0" rtlCol="0" fromWordArt="0" anchor="ctr" anchorCtr="0" forceAA="0" compatLnSpc="1">
              <a:normAutofit/>
            </a:bodyPr>
            <a:lstStyle/>
            <a:p>
              <a:pPr algn="ctr"/>
              <a:r>
                <a:rPr lang="en-US" altLang="zh-CN" sz="2800" b="1" dirty="0">
                  <a:solidFill>
                    <a:srgbClr val="FFFFFF"/>
                  </a:solidFill>
                </a:rPr>
                <a:t>02</a:t>
              </a:r>
              <a:endParaRPr lang="zh-CN" altLang="en-US" sz="2800" b="1" dirty="0" err="1">
                <a:solidFill>
                  <a:srgbClr val="FFFFFF"/>
                </a:solidFill>
              </a:endParaRPr>
            </a:p>
          </p:txBody>
        </p:sp>
        <p:sp>
          <p:nvSpPr>
            <p:cNvPr id="12" name="矩形 11"/>
            <p:cNvSpPr/>
            <p:nvPr>
              <p:custDataLst>
                <p:tags r:id="rId9"/>
              </p:custDataLst>
            </p:nvPr>
          </p:nvSpPr>
          <p:spPr>
            <a:xfrm>
              <a:off x="5835" y="4116"/>
              <a:ext cx="7344" cy="654"/>
            </a:xfrm>
            <a:prstGeom prst="rect">
              <a:avLst/>
            </a:prstGeom>
          </p:spPr>
          <p:txBody>
            <a:bodyPr wrap="square" anchor="ctr" anchorCtr="0">
              <a:noAutofit/>
            </a:bodyPr>
            <a:lstStyle/>
            <a:p>
              <a:pPr>
                <a:lnSpc>
                  <a:spcPct val="130000"/>
                </a:lnSpc>
              </a:pPr>
              <a:r>
                <a:rPr lang="pt-BR" altLang="zh-CN" b="1" kern="0" dirty="0">
                  <a:latin typeface="+mn-ea"/>
                </a:rPr>
                <a:t>主流媒体引导移动舆论场</a:t>
              </a:r>
              <a:r>
                <a:rPr lang="zh-CN" altLang="pt-BR" b="1" kern="0" dirty="0">
                  <a:latin typeface="+mn-ea"/>
                </a:rPr>
                <a:t>；</a:t>
              </a:r>
            </a:p>
          </p:txBody>
        </p:sp>
      </p:grpSp>
      <p:grpSp>
        <p:nvGrpSpPr>
          <p:cNvPr id="36" name="组合 35"/>
          <p:cNvGrpSpPr/>
          <p:nvPr/>
        </p:nvGrpSpPr>
        <p:grpSpPr>
          <a:xfrm>
            <a:off x="2911475" y="3349625"/>
            <a:ext cx="5805805" cy="713740"/>
            <a:chOff x="4585" y="5275"/>
            <a:chExt cx="9143" cy="1124"/>
          </a:xfrm>
        </p:grpSpPr>
        <p:sp>
          <p:nvSpPr>
            <p:cNvPr id="6" name="任意多边形 5"/>
            <p:cNvSpPr/>
            <p:nvPr>
              <p:custDataLst>
                <p:tags r:id="rId6"/>
              </p:custDataLst>
            </p:nvPr>
          </p:nvSpPr>
          <p:spPr>
            <a:xfrm>
              <a:off x="4585" y="5275"/>
              <a:ext cx="1798" cy="1125"/>
            </a:xfrm>
            <a:custGeom>
              <a:avLst/>
              <a:gdLst>
                <a:gd name="connsiteX0" fmla="*/ 0 w 1141940"/>
                <a:gd name="connsiteY0" fmla="*/ 0 h 714376"/>
                <a:gd name="connsiteX1" fmla="*/ 784752 w 1141940"/>
                <a:gd name="connsiteY1" fmla="*/ 0 h 714376"/>
                <a:gd name="connsiteX2" fmla="*/ 1141940 w 1141940"/>
                <a:gd name="connsiteY2" fmla="*/ 357188 h 714376"/>
                <a:gd name="connsiteX3" fmla="*/ 1141939 w 1141940"/>
                <a:gd name="connsiteY3" fmla="*/ 357188 h 714376"/>
                <a:gd name="connsiteX4" fmla="*/ 784751 w 1141940"/>
                <a:gd name="connsiteY4" fmla="*/ 714376 h 714376"/>
                <a:gd name="connsiteX5" fmla="*/ 244993 w 1141940"/>
                <a:gd name="connsiteY5" fmla="*/ 714376 h 71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1940" h="714376">
                  <a:moveTo>
                    <a:pt x="0" y="0"/>
                  </a:moveTo>
                  <a:lnTo>
                    <a:pt x="784752" y="0"/>
                  </a:lnTo>
                  <a:cubicBezTo>
                    <a:pt x="982021" y="0"/>
                    <a:pt x="1141940" y="159919"/>
                    <a:pt x="1141940" y="357188"/>
                  </a:cubicBezTo>
                  <a:lnTo>
                    <a:pt x="1141939" y="357188"/>
                  </a:lnTo>
                  <a:cubicBezTo>
                    <a:pt x="1141939" y="554457"/>
                    <a:pt x="982020" y="714376"/>
                    <a:pt x="784751" y="714376"/>
                  </a:cubicBezTo>
                  <a:lnTo>
                    <a:pt x="244993" y="714376"/>
                  </a:lnTo>
                  <a:close/>
                </a:path>
              </a:pathLst>
            </a:custGeom>
            <a:solidFill>
              <a:srgbClr val="116CB2"/>
            </a:solidFill>
          </p:spPr>
          <p:txBody>
            <a:bodyPr rot="0" spcFirstLastPara="0" vertOverflow="overflow" horzOverflow="overflow" vert="horz" wrap="square" lIns="180000" tIns="45720" rIns="91440" bIns="45720" numCol="1" spcCol="0" rtlCol="0" fromWordArt="0" anchor="ctr" anchorCtr="0" forceAA="0" compatLnSpc="1">
              <a:normAutofit/>
            </a:bodyPr>
            <a:lstStyle/>
            <a:p>
              <a:pPr algn="ctr"/>
              <a:r>
                <a:rPr lang="en-US" altLang="zh-CN" sz="2800" b="1" dirty="0">
                  <a:solidFill>
                    <a:srgbClr val="FFFFFF"/>
                  </a:solidFill>
                </a:rPr>
                <a:t>03</a:t>
              </a:r>
              <a:endParaRPr lang="zh-CN" altLang="en-US" sz="2800" b="1" dirty="0" err="1">
                <a:solidFill>
                  <a:srgbClr val="FFFFFF"/>
                </a:solidFill>
              </a:endParaRPr>
            </a:p>
          </p:txBody>
        </p:sp>
        <p:sp>
          <p:nvSpPr>
            <p:cNvPr id="13" name="矩形 12"/>
            <p:cNvSpPr/>
            <p:nvPr>
              <p:custDataLst>
                <p:tags r:id="rId7"/>
              </p:custDataLst>
            </p:nvPr>
          </p:nvSpPr>
          <p:spPr>
            <a:xfrm>
              <a:off x="6384" y="5511"/>
              <a:ext cx="7344" cy="654"/>
            </a:xfrm>
            <a:prstGeom prst="rect">
              <a:avLst/>
            </a:prstGeom>
          </p:spPr>
          <p:txBody>
            <a:bodyPr wrap="square" anchor="ctr" anchorCtr="0">
              <a:noAutofit/>
            </a:bodyPr>
            <a:lstStyle/>
            <a:p>
              <a:pPr>
                <a:lnSpc>
                  <a:spcPct val="130000"/>
                </a:lnSpc>
              </a:pPr>
              <a:r>
                <a:rPr lang="pt-BR" altLang="zh-CN" b="1" kern="0" dirty="0">
                  <a:latin typeface="+mn-ea"/>
                </a:rPr>
                <a:t>网络治理进入常态化精细化</a:t>
              </a:r>
              <a:r>
                <a:rPr lang="zh-CN" altLang="pt-BR" b="1" kern="0" dirty="0">
                  <a:latin typeface="+mn-ea"/>
                </a:rPr>
                <a:t>；</a:t>
              </a:r>
            </a:p>
          </p:txBody>
        </p:sp>
      </p:grpSp>
      <p:grpSp>
        <p:nvGrpSpPr>
          <p:cNvPr id="38" name="组合 37"/>
          <p:cNvGrpSpPr/>
          <p:nvPr/>
        </p:nvGrpSpPr>
        <p:grpSpPr>
          <a:xfrm>
            <a:off x="3215640" y="4235450"/>
            <a:ext cx="5850255" cy="713740"/>
            <a:chOff x="5064" y="6670"/>
            <a:chExt cx="9213" cy="1124"/>
          </a:xfrm>
        </p:grpSpPr>
        <p:sp>
          <p:nvSpPr>
            <p:cNvPr id="7" name="任意多边形 6"/>
            <p:cNvSpPr/>
            <p:nvPr>
              <p:custDataLst>
                <p:tags r:id="rId4"/>
              </p:custDataLst>
            </p:nvPr>
          </p:nvSpPr>
          <p:spPr>
            <a:xfrm>
              <a:off x="5064" y="6670"/>
              <a:ext cx="1869" cy="1125"/>
            </a:xfrm>
            <a:custGeom>
              <a:avLst/>
              <a:gdLst>
                <a:gd name="connsiteX0" fmla="*/ 0 w 1186765"/>
                <a:gd name="connsiteY0" fmla="*/ 0 h 714376"/>
                <a:gd name="connsiteX1" fmla="*/ 829577 w 1186765"/>
                <a:gd name="connsiteY1" fmla="*/ 0 h 714376"/>
                <a:gd name="connsiteX2" fmla="*/ 1186765 w 1186765"/>
                <a:gd name="connsiteY2" fmla="*/ 357188 h 714376"/>
                <a:gd name="connsiteX3" fmla="*/ 1186764 w 1186765"/>
                <a:gd name="connsiteY3" fmla="*/ 357188 h 714376"/>
                <a:gd name="connsiteX4" fmla="*/ 829576 w 1186765"/>
                <a:gd name="connsiteY4" fmla="*/ 714376 h 714376"/>
                <a:gd name="connsiteX5" fmla="*/ 244993 w 1186765"/>
                <a:gd name="connsiteY5" fmla="*/ 714376 h 71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86765" h="714376">
                  <a:moveTo>
                    <a:pt x="0" y="0"/>
                  </a:moveTo>
                  <a:lnTo>
                    <a:pt x="829577" y="0"/>
                  </a:lnTo>
                  <a:cubicBezTo>
                    <a:pt x="1026846" y="0"/>
                    <a:pt x="1186765" y="159919"/>
                    <a:pt x="1186765" y="357188"/>
                  </a:cubicBezTo>
                  <a:lnTo>
                    <a:pt x="1186764" y="357188"/>
                  </a:lnTo>
                  <a:cubicBezTo>
                    <a:pt x="1186764" y="554457"/>
                    <a:pt x="1026845" y="714376"/>
                    <a:pt x="829576" y="714376"/>
                  </a:cubicBezTo>
                  <a:lnTo>
                    <a:pt x="244993" y="714376"/>
                  </a:lnTo>
                  <a:close/>
                </a:path>
              </a:pathLst>
            </a:custGeom>
            <a:solidFill>
              <a:srgbClr val="3F3F3F"/>
            </a:solidFill>
          </p:spPr>
          <p:txBody>
            <a:bodyPr rot="0" spcFirstLastPara="0" vertOverflow="overflow" horzOverflow="overflow" vert="horz" wrap="square" lIns="180000" tIns="45720" rIns="91440" bIns="45720" numCol="1" spcCol="0" rtlCol="0" fromWordArt="0" anchor="ctr" anchorCtr="0" forceAA="0" compatLnSpc="1">
              <a:normAutofit/>
            </a:bodyPr>
            <a:lstStyle/>
            <a:p>
              <a:pPr algn="ctr"/>
              <a:r>
                <a:rPr lang="en-US" altLang="zh-CN" sz="2800" b="1" dirty="0">
                  <a:solidFill>
                    <a:srgbClr val="FFFFFF"/>
                  </a:solidFill>
                </a:rPr>
                <a:t>04</a:t>
              </a:r>
              <a:endParaRPr lang="zh-CN" altLang="en-US" sz="2800" b="1" dirty="0" err="1">
                <a:solidFill>
                  <a:srgbClr val="FFFFFF"/>
                </a:solidFill>
              </a:endParaRPr>
            </a:p>
          </p:txBody>
        </p:sp>
        <p:sp>
          <p:nvSpPr>
            <p:cNvPr id="14" name="矩形 13"/>
            <p:cNvSpPr/>
            <p:nvPr>
              <p:custDataLst>
                <p:tags r:id="rId5"/>
              </p:custDataLst>
            </p:nvPr>
          </p:nvSpPr>
          <p:spPr>
            <a:xfrm>
              <a:off x="6933" y="6906"/>
              <a:ext cx="7344" cy="654"/>
            </a:xfrm>
            <a:prstGeom prst="rect">
              <a:avLst/>
            </a:prstGeom>
          </p:spPr>
          <p:txBody>
            <a:bodyPr wrap="square" anchor="ctr" anchorCtr="0">
              <a:noAutofit/>
            </a:bodyPr>
            <a:lstStyle/>
            <a:p>
              <a:pPr>
                <a:lnSpc>
                  <a:spcPct val="130000"/>
                </a:lnSpc>
              </a:pPr>
              <a:r>
                <a:rPr lang="pt-BR" altLang="zh-CN" b="1" kern="0" dirty="0">
                  <a:latin typeface="+mn-ea"/>
                </a:rPr>
                <a:t>“互联网+”引擎作用更为突出</a:t>
              </a:r>
              <a:r>
                <a:rPr lang="zh-CN" altLang="pt-BR" b="1" kern="0" dirty="0">
                  <a:latin typeface="+mn-ea"/>
                </a:rPr>
                <a:t>；</a:t>
              </a:r>
            </a:p>
          </p:txBody>
        </p:sp>
      </p:grpSp>
      <p:grpSp>
        <p:nvGrpSpPr>
          <p:cNvPr id="39" name="组合 38"/>
          <p:cNvGrpSpPr/>
          <p:nvPr/>
        </p:nvGrpSpPr>
        <p:grpSpPr>
          <a:xfrm>
            <a:off x="3519170" y="5121275"/>
            <a:ext cx="5895340" cy="713740"/>
            <a:chOff x="5542" y="8065"/>
            <a:chExt cx="9284" cy="1124"/>
          </a:xfrm>
        </p:grpSpPr>
        <p:sp>
          <p:nvSpPr>
            <p:cNvPr id="9" name="任意多边形 8"/>
            <p:cNvSpPr/>
            <p:nvPr>
              <p:custDataLst>
                <p:tags r:id="rId2"/>
              </p:custDataLst>
            </p:nvPr>
          </p:nvSpPr>
          <p:spPr>
            <a:xfrm>
              <a:off x="5542" y="8065"/>
              <a:ext cx="1940" cy="1125"/>
            </a:xfrm>
            <a:custGeom>
              <a:avLst/>
              <a:gdLst>
                <a:gd name="connsiteX0" fmla="*/ 0 w 1231589"/>
                <a:gd name="connsiteY0" fmla="*/ 0 h 714376"/>
                <a:gd name="connsiteX1" fmla="*/ 874401 w 1231589"/>
                <a:gd name="connsiteY1" fmla="*/ 0 h 714376"/>
                <a:gd name="connsiteX2" fmla="*/ 1231589 w 1231589"/>
                <a:gd name="connsiteY2" fmla="*/ 357188 h 714376"/>
                <a:gd name="connsiteX3" fmla="*/ 1231588 w 1231589"/>
                <a:gd name="connsiteY3" fmla="*/ 357188 h 714376"/>
                <a:gd name="connsiteX4" fmla="*/ 874400 w 1231589"/>
                <a:gd name="connsiteY4" fmla="*/ 714376 h 714376"/>
                <a:gd name="connsiteX5" fmla="*/ 244992 w 1231589"/>
                <a:gd name="connsiteY5" fmla="*/ 714376 h 71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31589" h="714376">
                  <a:moveTo>
                    <a:pt x="0" y="0"/>
                  </a:moveTo>
                  <a:lnTo>
                    <a:pt x="874401" y="0"/>
                  </a:lnTo>
                  <a:cubicBezTo>
                    <a:pt x="1071670" y="0"/>
                    <a:pt x="1231589" y="159919"/>
                    <a:pt x="1231589" y="357188"/>
                  </a:cubicBezTo>
                  <a:lnTo>
                    <a:pt x="1231588" y="357188"/>
                  </a:lnTo>
                  <a:cubicBezTo>
                    <a:pt x="1231588" y="554457"/>
                    <a:pt x="1071669" y="714376"/>
                    <a:pt x="874400" y="714376"/>
                  </a:cubicBezTo>
                  <a:lnTo>
                    <a:pt x="244992" y="714376"/>
                  </a:lnTo>
                  <a:close/>
                </a:path>
              </a:pathLst>
            </a:custGeom>
            <a:solidFill>
              <a:srgbClr val="116CB2"/>
            </a:solidFill>
          </p:spPr>
          <p:txBody>
            <a:bodyPr rot="0" spcFirstLastPara="0" vertOverflow="overflow" horzOverflow="overflow" vert="horz" wrap="square" lIns="180000" tIns="45720" rIns="91440" bIns="45720" numCol="1" spcCol="0" rtlCol="0" fromWordArt="0" anchor="ctr" anchorCtr="0" forceAA="0" compatLnSpc="1">
              <a:normAutofit/>
            </a:bodyPr>
            <a:lstStyle/>
            <a:p>
              <a:pPr algn="ctr"/>
              <a:r>
                <a:rPr lang="en-US" altLang="zh-CN" sz="2800" b="1" dirty="0">
                  <a:solidFill>
                    <a:srgbClr val="FFFFFF"/>
                  </a:solidFill>
                </a:rPr>
                <a:t>05</a:t>
              </a:r>
              <a:endParaRPr lang="zh-CN" altLang="en-US" sz="2800" b="1" dirty="0" err="1">
                <a:solidFill>
                  <a:srgbClr val="FFFFFF"/>
                </a:solidFill>
              </a:endParaRPr>
            </a:p>
          </p:txBody>
        </p:sp>
        <p:sp>
          <p:nvSpPr>
            <p:cNvPr id="16" name="矩形 15"/>
            <p:cNvSpPr/>
            <p:nvPr>
              <p:custDataLst>
                <p:tags r:id="rId3"/>
              </p:custDataLst>
            </p:nvPr>
          </p:nvSpPr>
          <p:spPr>
            <a:xfrm>
              <a:off x="7482" y="8301"/>
              <a:ext cx="7344" cy="654"/>
            </a:xfrm>
            <a:prstGeom prst="rect">
              <a:avLst/>
            </a:prstGeom>
          </p:spPr>
          <p:txBody>
            <a:bodyPr wrap="square" anchor="ctr" anchorCtr="0">
              <a:noAutofit/>
            </a:bodyPr>
            <a:lstStyle/>
            <a:p>
              <a:pPr>
                <a:lnSpc>
                  <a:spcPct val="130000"/>
                </a:lnSpc>
              </a:pPr>
              <a:r>
                <a:rPr lang="pt-BR" altLang="zh-CN" b="1" kern="0" dirty="0">
                  <a:solidFill>
                    <a:schemeClr val="tx1"/>
                  </a:solidFill>
                  <a:latin typeface="+mn-ea"/>
                </a:rPr>
                <a:t>短视频、网络直播风靡一时</a:t>
              </a:r>
              <a:r>
                <a:rPr lang="zh-CN" altLang="pt-BR" b="1" kern="0" dirty="0">
                  <a:solidFill>
                    <a:schemeClr val="tx1"/>
                  </a:solidFill>
                  <a:latin typeface="+mn-ea"/>
                </a:rPr>
                <a:t>；</a:t>
              </a:r>
            </a:p>
          </p:txBody>
        </p:sp>
      </p:grpSp>
      <p:pic>
        <p:nvPicPr>
          <p:cNvPr id="37" name="图片 36"/>
          <p:cNvPicPr>
            <a:picLocks noChangeAspect="1"/>
          </p:cNvPicPr>
          <p:nvPr>
            <p:custDataLst>
              <p:tags r:id="rId1"/>
            </p:custDataLst>
          </p:nvPr>
        </p:nvPicPr>
        <p:blipFill>
          <a:blip r:embed="rId14"/>
          <a:srcRect l="50449"/>
          <a:stretch>
            <a:fillRect/>
          </a:stretch>
        </p:blipFill>
        <p:spPr>
          <a:xfrm rot="20460000">
            <a:off x="3032123" y="646869"/>
            <a:ext cx="128945" cy="6120000"/>
          </a:xfrm>
          <a:custGeom>
            <a:avLst/>
            <a:gdLst>
              <a:gd name="connsiteX0" fmla="*/ 0 w 4806245"/>
              <a:gd name="connsiteY0" fmla="*/ 0 h 9705673"/>
              <a:gd name="connsiteX1" fmla="*/ 4806245 w 4806245"/>
              <a:gd name="connsiteY1" fmla="*/ 0 h 9705673"/>
              <a:gd name="connsiteX2" fmla="*/ 4806245 w 4806245"/>
              <a:gd name="connsiteY2" fmla="*/ 9705673 h 9705673"/>
              <a:gd name="connsiteX3" fmla="*/ 0 w 4806245"/>
              <a:gd name="connsiteY3" fmla="*/ 9705673 h 9705673"/>
            </a:gdLst>
            <a:ahLst/>
            <a:cxnLst>
              <a:cxn ang="0">
                <a:pos x="connsiteX0" y="connsiteY0"/>
              </a:cxn>
              <a:cxn ang="0">
                <a:pos x="connsiteX1" y="connsiteY1"/>
              </a:cxn>
              <a:cxn ang="0">
                <a:pos x="connsiteX2" y="connsiteY2"/>
              </a:cxn>
              <a:cxn ang="0">
                <a:pos x="connsiteX3" y="connsiteY3"/>
              </a:cxn>
            </a:cxnLst>
            <a:rect l="l" t="t" r="r" b="b"/>
            <a:pathLst>
              <a:path w="4806245" h="9705673">
                <a:moveTo>
                  <a:pt x="0" y="0"/>
                </a:moveTo>
                <a:lnTo>
                  <a:pt x="4806245" y="0"/>
                </a:lnTo>
                <a:lnTo>
                  <a:pt x="4806245" y="9705673"/>
                </a:lnTo>
                <a:lnTo>
                  <a:pt x="0" y="9705673"/>
                </a:lnTo>
                <a:close/>
              </a:path>
            </a:pathLst>
          </a:cu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0-#ppt_w/2"/>
                                          </p:val>
                                        </p:tav>
                                        <p:tav tm="100000">
                                          <p:val>
                                            <p:strVal val="#ppt_x"/>
                                          </p:val>
                                        </p:tav>
                                      </p:tavLst>
                                    </p:anim>
                                    <p:anim calcmode="lin" valueType="num">
                                      <p:cBhvr additive="base">
                                        <p:cTn id="8" dur="500" fill="hold"/>
                                        <p:tgtEl>
                                          <p:spTgt spid="3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wipe(left)">
                                      <p:cBhvr>
                                        <p:cTn id="12" dur="500"/>
                                        <p:tgtEl>
                                          <p:spTgt spid="34"/>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left)">
                                      <p:cBhvr>
                                        <p:cTn id="16" dur="500"/>
                                        <p:tgtEl>
                                          <p:spTgt spid="35"/>
                                        </p:tgtEl>
                                      </p:cBhvr>
                                    </p:animEffect>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wipe(left)">
                                      <p:cBhvr>
                                        <p:cTn id="20" dur="500"/>
                                        <p:tgtEl>
                                          <p:spTgt spid="36"/>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ipe(left)">
                                      <p:cBhvr>
                                        <p:cTn id="24" dur="500"/>
                                        <p:tgtEl>
                                          <p:spTgt spid="38"/>
                                        </p:tgtEl>
                                      </p:cBhvr>
                                    </p:animEffect>
                                  </p:childTnLst>
                                </p:cTn>
                              </p:par>
                            </p:childTnLst>
                          </p:cTn>
                        </p:par>
                        <p:par>
                          <p:cTn id="25" fill="hold">
                            <p:stCondLst>
                              <p:cond delay="2500"/>
                            </p:stCondLst>
                            <p:childTnLst>
                              <p:par>
                                <p:cTn id="26" presetID="22" presetClass="entr" presetSubtype="8" fill="hold" nodeType="afterEffect">
                                  <p:stCondLst>
                                    <p:cond delay="0"/>
                                  </p:stCondLst>
                                  <p:childTnLst>
                                    <p:set>
                                      <p:cBhvr>
                                        <p:cTn id="27" dur="1" fill="hold">
                                          <p:stCondLst>
                                            <p:cond delay="0"/>
                                          </p:stCondLst>
                                        </p:cTn>
                                        <p:tgtEl>
                                          <p:spTgt spid="39"/>
                                        </p:tgtEl>
                                        <p:attrNameLst>
                                          <p:attrName>style.visibility</p:attrName>
                                        </p:attrNameLst>
                                      </p:cBhvr>
                                      <p:to>
                                        <p:strVal val="visible"/>
                                      </p:to>
                                    </p:set>
                                    <p:animEffect transition="in" filter="wipe(left)">
                                      <p:cBhvr>
                                        <p:cTn id="2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7280275"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rPr>
              <a:t>4.</a:t>
            </a:r>
            <a:r>
              <a:rPr sz="2400">
                <a:solidFill>
                  <a:srgbClr val="3F3F3F"/>
                </a:solidFill>
                <a:latin typeface="微软雅黑" panose="020B0503020204020204" charset="-122"/>
                <a:ea typeface="微软雅黑" panose="020B0503020204020204" charset="-122"/>
              </a:rPr>
              <a:t> 新媒体与传统媒体、自媒体的区别</a:t>
            </a:r>
            <a:r>
              <a:rPr lang="en-US" sz="2400">
                <a:solidFill>
                  <a:srgbClr val="3F3F3F"/>
                </a:solidFill>
                <a:latin typeface="微软雅黑" panose="020B0503020204020204" charset="-122"/>
                <a:ea typeface="微软雅黑" panose="020B0503020204020204" charset="-122"/>
              </a:rPr>
              <a:t>-新旧媒体对比</a:t>
            </a:r>
          </a:p>
        </p:txBody>
      </p:sp>
      <p:graphicFrame>
        <p:nvGraphicFramePr>
          <p:cNvPr id="38" name="表格 37"/>
          <p:cNvGraphicFramePr/>
          <p:nvPr/>
        </p:nvGraphicFramePr>
        <p:xfrm>
          <a:off x="3474720" y="1934210"/>
          <a:ext cx="8532495" cy="3355340"/>
        </p:xfrm>
        <a:graphic>
          <a:graphicData uri="http://schemas.openxmlformats.org/drawingml/2006/table">
            <a:tbl>
              <a:tblPr firstRow="1" bandRow="1">
                <a:tableStyleId>{5C22544A-7EE6-4342-B048-85BDC9FD1C3A}</a:tableStyleId>
              </a:tblPr>
              <a:tblGrid>
                <a:gridCol w="2844165">
                  <a:extLst>
                    <a:ext uri="{9D8B030D-6E8A-4147-A177-3AD203B41FA5}">
                      <a16:colId xmlns:a16="http://schemas.microsoft.com/office/drawing/2014/main" val="20000"/>
                    </a:ext>
                  </a:extLst>
                </a:gridCol>
                <a:gridCol w="2844165">
                  <a:extLst>
                    <a:ext uri="{9D8B030D-6E8A-4147-A177-3AD203B41FA5}">
                      <a16:colId xmlns:a16="http://schemas.microsoft.com/office/drawing/2014/main" val="20001"/>
                    </a:ext>
                  </a:extLst>
                </a:gridCol>
                <a:gridCol w="2844165">
                  <a:extLst>
                    <a:ext uri="{9D8B030D-6E8A-4147-A177-3AD203B41FA5}">
                      <a16:colId xmlns:a16="http://schemas.microsoft.com/office/drawing/2014/main" val="20002"/>
                    </a:ext>
                  </a:extLst>
                </a:gridCol>
              </a:tblGrid>
              <a:tr h="838835">
                <a:tc>
                  <a:txBody>
                    <a:bodyPr/>
                    <a:lstStyle/>
                    <a:p>
                      <a:pPr algn="l">
                        <a:buNone/>
                      </a:pPr>
                      <a:r>
                        <a:rPr lang="en-US" altLang="zh-CN" sz="1800"/>
                        <a:t>                           </a:t>
                      </a:r>
                      <a:r>
                        <a:rPr lang="en-US" altLang="zh-CN" sz="1800" b="0">
                          <a:solidFill>
                            <a:schemeClr val="tx1"/>
                          </a:solidFill>
                          <a:latin typeface="+mn-ea"/>
                        </a:rPr>
                        <a:t>   </a:t>
                      </a:r>
                      <a:r>
                        <a:rPr lang="zh-CN" altLang="en-US" sz="1800" b="0">
                          <a:solidFill>
                            <a:schemeClr val="tx1"/>
                          </a:solidFill>
                          <a:latin typeface="+mn-ea"/>
                        </a:rPr>
                        <a:t>媒体</a:t>
                      </a:r>
                    </a:p>
                    <a:p>
                      <a:pPr algn="l">
                        <a:buNone/>
                      </a:pPr>
                      <a:r>
                        <a:rPr lang="zh-CN" altLang="en-US" sz="1800" b="0">
                          <a:solidFill>
                            <a:schemeClr val="tx1"/>
                          </a:solidFill>
                          <a:latin typeface="+mn-ea"/>
                        </a:rPr>
                        <a:t>  对比项   </a:t>
                      </a:r>
                    </a:p>
                  </a:txBody>
                  <a:tcPr/>
                </a:tc>
                <a:tc>
                  <a:txBody>
                    <a:bodyPr/>
                    <a:lstStyle/>
                    <a:p>
                      <a:pPr indent="0" algn="l">
                        <a:buNone/>
                      </a:pPr>
                      <a:r>
                        <a:rPr lang="en-US" altLang="zh-CN" sz="1800" b="0">
                          <a:solidFill>
                            <a:schemeClr val="tx1"/>
                          </a:solidFill>
                          <a:latin typeface="Times New Roman" panose="02020603050405020304" charset="0"/>
                          <a:cs typeface="Times New Roman" panose="02020603050405020304" charset="0"/>
                        </a:rPr>
                        <a:t>                </a:t>
                      </a:r>
                      <a:r>
                        <a:rPr lang="zh-CN" altLang="en-US" sz="1800" b="0">
                          <a:solidFill>
                            <a:schemeClr val="tx1"/>
                          </a:solidFill>
                          <a:latin typeface="Times New Roman" panose="02020603050405020304" charset="0"/>
                          <a:cs typeface="Times New Roman" panose="02020603050405020304" charset="0"/>
                        </a:rPr>
                        <a:t>传统媒体</a:t>
                      </a:r>
                      <a:endParaRPr lang="zh-CN" altLang="en-US" sz="1800" b="0">
                        <a:solidFill>
                          <a:schemeClr val="tx1"/>
                        </a:solidFill>
                        <a:latin typeface="Times New Roman" panose="02020603050405020304" charset="0"/>
                        <a:ea typeface="Times New Roman" panose="02020603050405020304" charset="0"/>
                        <a:cs typeface="Times New Roman" panose="02020603050405020304" charset="0"/>
                      </a:endParaRPr>
                    </a:p>
                  </a:txBody>
                  <a:tcPr marL="0" marR="0" marT="0" marB="1" anchor="ctr"/>
                </a:tc>
                <a:tc>
                  <a:txBody>
                    <a:bodyPr/>
                    <a:lstStyle/>
                    <a:p>
                      <a:pPr indent="0" algn="l">
                        <a:buNone/>
                      </a:pPr>
                      <a:r>
                        <a:rPr lang="en-US" altLang="zh-CN" sz="1800" b="0">
                          <a:solidFill>
                            <a:schemeClr val="tx1"/>
                          </a:solidFill>
                          <a:latin typeface="Times New Roman" panose="02020603050405020304" charset="0"/>
                          <a:cs typeface="Times New Roman" panose="02020603050405020304" charset="0"/>
                        </a:rPr>
                        <a:t>            </a:t>
                      </a:r>
                      <a:r>
                        <a:rPr lang="zh-CN" altLang="en-US" sz="1800" b="0">
                          <a:solidFill>
                            <a:schemeClr val="tx1"/>
                          </a:solidFill>
                          <a:latin typeface="Times New Roman" panose="02020603050405020304" charset="0"/>
                          <a:cs typeface="Times New Roman" panose="02020603050405020304" charset="0"/>
                        </a:rPr>
                        <a:t>新媒体</a:t>
                      </a:r>
                      <a:endParaRPr lang="zh-CN" altLang="en-US" sz="1800" b="0">
                        <a:solidFill>
                          <a:schemeClr val="tx1"/>
                        </a:solidFill>
                        <a:latin typeface="Times New Roman" panose="02020603050405020304" charset="0"/>
                        <a:ea typeface="Times New Roman" panose="02020603050405020304" charset="0"/>
                        <a:cs typeface="Times New Roman" panose="02020603050405020304" charset="0"/>
                      </a:endParaRPr>
                    </a:p>
                  </a:txBody>
                  <a:tcPr marL="0" marR="0" marT="0" marB="1" anchor="ctr"/>
                </a:tc>
                <a:extLst>
                  <a:ext uri="{0D108BD9-81ED-4DB2-BD59-A6C34878D82A}">
                    <a16:rowId xmlns:a16="http://schemas.microsoft.com/office/drawing/2014/main" val="10000"/>
                  </a:ext>
                </a:extLst>
              </a:tr>
              <a:tr h="838835">
                <a:tc>
                  <a:txBody>
                    <a:bodyPr/>
                    <a:lstStyle/>
                    <a:p>
                      <a:pPr indent="0" algn="l">
                        <a:buNone/>
                      </a:pPr>
                      <a:r>
                        <a:rPr lang="zh-CN" altLang="en-US" sz="1800" b="0">
                          <a:latin typeface="Times New Roman" panose="02020603050405020304" charset="0"/>
                          <a:cs typeface="Times New Roman" panose="02020603050405020304" charset="0"/>
                        </a:rPr>
                        <a:t>内容载体</a:t>
                      </a: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lgn="l">
                        <a:buNone/>
                      </a:pPr>
                      <a:r>
                        <a:rPr lang="zh-CN" altLang="en-US" sz="1800" b="0">
                          <a:latin typeface="Times New Roman" panose="02020603050405020304" charset="0"/>
                          <a:cs typeface="Times New Roman" panose="02020603050405020304" charset="0"/>
                        </a:rPr>
                        <a:t>比较单一，如报纸、广播、电视</a:t>
                      </a: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lgn="l">
                        <a:buNone/>
                      </a:pPr>
                      <a:r>
                        <a:rPr lang="zh-CN" altLang="en-US" sz="1800" b="0">
                          <a:latin typeface="Times New Roman" panose="02020603050405020304" charset="0"/>
                          <a:cs typeface="Times New Roman" panose="02020603050405020304" charset="0"/>
                        </a:rPr>
                        <a:t>比较广泛，各个互联网网站都可以</a:t>
                      </a: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extLst>
                  <a:ext uri="{0D108BD9-81ED-4DB2-BD59-A6C34878D82A}">
                    <a16:rowId xmlns:a16="http://schemas.microsoft.com/office/drawing/2014/main" val="10001"/>
                  </a:ext>
                </a:extLst>
              </a:tr>
              <a:tr h="838835">
                <a:tc>
                  <a:txBody>
                    <a:bodyPr/>
                    <a:lstStyle/>
                    <a:p>
                      <a:pPr indent="0" algn="l">
                        <a:buNone/>
                      </a:pPr>
                      <a:r>
                        <a:rPr lang="zh-CN" altLang="en-US" sz="1800" b="0">
                          <a:latin typeface="Times New Roman" panose="02020603050405020304" charset="0"/>
                          <a:cs typeface="Times New Roman" panose="02020603050405020304" charset="0"/>
                        </a:rPr>
                        <a:t>传输载体和终端</a:t>
                      </a: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lgn="l">
                        <a:buNone/>
                      </a:pPr>
                      <a:r>
                        <a:rPr lang="zh-CN" altLang="en-US" sz="1800" b="0">
                          <a:latin typeface="Times New Roman" panose="02020603050405020304" charset="0"/>
                          <a:cs typeface="Times New Roman" panose="02020603050405020304" charset="0"/>
                        </a:rPr>
                        <a:t>比较单一且专用，如报纸、发射台、卫星、收音机、电视台等都是专用的</a:t>
                      </a: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lgn="l">
                        <a:buNone/>
                      </a:pPr>
                      <a:r>
                        <a:rPr lang="zh-CN" altLang="en-US" sz="1800" b="0">
                          <a:latin typeface="Times New Roman" panose="02020603050405020304" charset="0"/>
                          <a:cs typeface="Times New Roman" panose="02020603050405020304" charset="0"/>
                        </a:rPr>
                        <a:t>多媒体一体化传输和终端，以互联网和无线网络最为常见</a:t>
                      </a: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extLst>
                  <a:ext uri="{0D108BD9-81ED-4DB2-BD59-A6C34878D82A}">
                    <a16:rowId xmlns:a16="http://schemas.microsoft.com/office/drawing/2014/main" val="10002"/>
                  </a:ext>
                </a:extLst>
              </a:tr>
              <a:tr h="838835">
                <a:tc>
                  <a:txBody>
                    <a:bodyPr/>
                    <a:lstStyle/>
                    <a:p>
                      <a:pPr indent="0" algn="l">
                        <a:buNone/>
                      </a:pPr>
                      <a:r>
                        <a:rPr lang="zh-CN" altLang="en-US" sz="1800" b="0">
                          <a:latin typeface="Times New Roman" panose="02020603050405020304" charset="0"/>
                          <a:cs typeface="Times New Roman" panose="02020603050405020304" charset="0"/>
                        </a:rPr>
                        <a:t>交互方式</a:t>
                      </a: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lgn="l">
                        <a:buNone/>
                      </a:pPr>
                      <a:r>
                        <a:rPr lang="zh-CN" altLang="en-US" sz="1800" b="0">
                          <a:latin typeface="Times New Roman" panose="02020603050405020304" charset="0"/>
                          <a:cs typeface="Times New Roman" panose="02020603050405020304" charset="0"/>
                        </a:rPr>
                        <a:t>单向</a:t>
                      </a: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tc>
                  <a:txBody>
                    <a:bodyPr/>
                    <a:lstStyle/>
                    <a:p>
                      <a:pPr indent="0" algn="l">
                        <a:buNone/>
                      </a:pPr>
                      <a:r>
                        <a:rPr lang="zh-CN" altLang="en-US" sz="1800" b="0">
                          <a:latin typeface="Times New Roman" panose="02020603050405020304" charset="0"/>
                          <a:cs typeface="Times New Roman" panose="02020603050405020304" charset="0"/>
                        </a:rPr>
                        <a:t>双向、互动</a:t>
                      </a:r>
                      <a:endParaRPr lang="zh-CN" altLang="en-US" sz="1800" b="0">
                        <a:latin typeface="Times New Roman" panose="02020603050405020304" charset="0"/>
                        <a:ea typeface="Times New Roman" panose="02020603050405020304" charset="0"/>
                        <a:cs typeface="Times New Roman" panose="02020603050405020304" charset="0"/>
                      </a:endParaRPr>
                    </a:p>
                  </a:txBody>
                  <a:tcPr marL="0" marR="0" marT="0" marB="1"/>
                </a:tc>
                <a:extLst>
                  <a:ext uri="{0D108BD9-81ED-4DB2-BD59-A6C34878D82A}">
                    <a16:rowId xmlns:a16="http://schemas.microsoft.com/office/drawing/2014/main" val="10003"/>
                  </a:ext>
                </a:extLst>
              </a:tr>
            </a:tbl>
          </a:graphicData>
        </a:graphic>
      </p:graphicFrame>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302895" y="1626870"/>
            <a:ext cx="2684780" cy="3969385"/>
          </a:xfrm>
          <a:prstGeom prst="rect">
            <a:avLst/>
          </a:prstGeom>
          <a:noFill/>
        </p:spPr>
        <p:txBody>
          <a:bodyPr wrap="square" rtlCol="0">
            <a:spAutoFit/>
          </a:bodyPr>
          <a:lstStyle/>
          <a:p>
            <a:pPr algn="just"/>
            <a:r>
              <a:rPr lang="en-US" altLang="zh-CN"/>
              <a:t>         </a:t>
            </a:r>
            <a:r>
              <a:rPr lang="zh-CN" altLang="en-US"/>
              <a:t>在国内，有微博、微信、陌陌、优酷、手机新闻客户端等；在国际上，有Twitter、Facebook、Youtube、Google等。这样一些新的媒体形式，日渐成为人们日常获取新闻和信息，进行交流和沟通的重要途径。如今，新媒体的专业化和传播扩散速度已经完全超越了传统媒体，而传统媒体已经在变革中逐渐衰落下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arn(inVertical)">
                                      <p:cBhvr>
                                        <p:cTn id="7" dur="500"/>
                                        <p:tgtEl>
                                          <p:spTgt spid="43"/>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38"/>
                                        </p:tgtEl>
                                        <p:attrNameLst>
                                          <p:attrName>style.visibility</p:attrName>
                                        </p:attrNameLst>
                                      </p:cBhvr>
                                      <p:to>
                                        <p:strVal val="visible"/>
                                      </p:to>
                                    </p:set>
                                    <p:anim calcmode="lin" valueType="num">
                                      <p:cBhvr>
                                        <p:cTn id="11" dur="500" fill="hold"/>
                                        <p:tgtEl>
                                          <p:spTgt spid="38"/>
                                        </p:tgtEl>
                                        <p:attrNameLst>
                                          <p:attrName>ppt_w</p:attrName>
                                        </p:attrNameLst>
                                      </p:cBhvr>
                                      <p:tavLst>
                                        <p:tav tm="0">
                                          <p:val>
                                            <p:fltVal val="0"/>
                                          </p:val>
                                        </p:tav>
                                        <p:tav tm="100000">
                                          <p:val>
                                            <p:strVal val="#ppt_w"/>
                                          </p:val>
                                        </p:tav>
                                      </p:tavLst>
                                    </p:anim>
                                    <p:anim calcmode="lin" valueType="num">
                                      <p:cBhvr>
                                        <p:cTn id="12" dur="500" fill="hold"/>
                                        <p:tgtEl>
                                          <p:spTgt spid="38"/>
                                        </p:tgtEl>
                                        <p:attrNameLst>
                                          <p:attrName>ppt_h</p:attrName>
                                        </p:attrNameLst>
                                      </p:cBhvr>
                                      <p:tavLst>
                                        <p:tav tm="0">
                                          <p:val>
                                            <p:fltVal val="0"/>
                                          </p:val>
                                        </p:tav>
                                        <p:tav tm="100000">
                                          <p:val>
                                            <p:strVal val="#ppt_h"/>
                                          </p:val>
                                        </p:tav>
                                      </p:tavLst>
                                    </p:anim>
                                    <p:anim calcmode="lin" valueType="num">
                                      <p:cBhvr>
                                        <p:cTn id="13" dur="500" fill="hold"/>
                                        <p:tgtEl>
                                          <p:spTgt spid="38"/>
                                        </p:tgtEl>
                                        <p:attrNameLst>
                                          <p:attrName>style.rotation</p:attrName>
                                        </p:attrNameLst>
                                      </p:cBhvr>
                                      <p:tavLst>
                                        <p:tav tm="0">
                                          <p:val>
                                            <p:fltVal val="360"/>
                                          </p:val>
                                        </p:tav>
                                        <p:tav tm="100000">
                                          <p:val>
                                            <p:fltVal val="0"/>
                                          </p:val>
                                        </p:tav>
                                      </p:tavLst>
                                    </p:anim>
                                    <p:animEffect transition="in" filter="fade">
                                      <p:cBhvr>
                                        <p:cTn id="14"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70560"/>
            <a:ext cx="9307195" cy="952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92075" y="127635"/>
            <a:ext cx="929386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rPr>
              <a:t>4.</a:t>
            </a:r>
            <a:r>
              <a:rPr sz="2400">
                <a:solidFill>
                  <a:srgbClr val="3F3F3F"/>
                </a:solidFill>
                <a:latin typeface="微软雅黑" panose="020B0503020204020204" charset="-122"/>
                <a:ea typeface="微软雅黑" panose="020B0503020204020204" charset="-122"/>
              </a:rPr>
              <a:t> 新媒体与传统媒体、自媒体的区别</a:t>
            </a:r>
            <a:r>
              <a:rPr lang="en-US" sz="2400">
                <a:solidFill>
                  <a:srgbClr val="3F3F3F"/>
                </a:solidFill>
                <a:latin typeface="微软雅黑" panose="020B0503020204020204" charset="-122"/>
                <a:ea typeface="微软雅黑" panose="020B0503020204020204" charset="-122"/>
              </a:rPr>
              <a:t>-自媒体介绍</a:t>
            </a:r>
          </a:p>
        </p:txBody>
      </p:sp>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sp>
        <p:nvSpPr>
          <p:cNvPr id="5" name="文本框 4"/>
          <p:cNvSpPr txBox="1"/>
          <p:nvPr/>
        </p:nvSpPr>
        <p:spPr>
          <a:xfrm>
            <a:off x="600710" y="1899285"/>
            <a:ext cx="3790950" cy="2861310"/>
          </a:xfrm>
          <a:prstGeom prst="rect">
            <a:avLst/>
          </a:prstGeom>
          <a:noFill/>
        </p:spPr>
        <p:txBody>
          <a:bodyPr wrap="square" rtlCol="0">
            <a:spAutoFit/>
          </a:bodyPr>
          <a:lstStyle/>
          <a:p>
            <a:pPr algn="just"/>
            <a:r>
              <a:rPr lang="en-US" altLang="zh-CN"/>
              <a:t>        </a:t>
            </a:r>
            <a:r>
              <a:rPr lang="zh-CN" altLang="en-US"/>
              <a:t>自媒体（We media）又称“公民媒体”或“个人媒体”，属于新媒体的一种，是指私人化、平民化、普泛化、自主化的传播者，以现代化、电子化的手段，向不特定的大多数或者特定的单个人传递规范性及非规范性信息的新媒体的总称。自媒体平台包括：博客、微博、微信、贴吧、一点资讯、今日头条、网易等网络社区。</a:t>
            </a:r>
          </a:p>
        </p:txBody>
      </p:sp>
      <p:grpSp>
        <p:nvGrpSpPr>
          <p:cNvPr id="7" name="组合 6"/>
          <p:cNvGrpSpPr/>
          <p:nvPr/>
        </p:nvGrpSpPr>
        <p:grpSpPr>
          <a:xfrm>
            <a:off x="5621655" y="1267460"/>
            <a:ext cx="5701030" cy="4715510"/>
            <a:chOff x="8853" y="1996"/>
            <a:chExt cx="8978" cy="7426"/>
          </a:xfrm>
        </p:grpSpPr>
        <p:graphicFrame>
          <p:nvGraphicFramePr>
            <p:cNvPr id="4" name="对象 -2147482624"/>
            <p:cNvGraphicFramePr>
              <a:graphicFrameLocks noChangeAspect="1"/>
            </p:cNvGraphicFramePr>
            <p:nvPr/>
          </p:nvGraphicFramePr>
          <p:xfrm>
            <a:off x="8853" y="1996"/>
            <a:ext cx="8978" cy="6496"/>
          </p:xfrm>
          <a:graphic>
            <a:graphicData uri="http://schemas.openxmlformats.org/presentationml/2006/ole">
              <mc:AlternateContent xmlns:mc="http://schemas.openxmlformats.org/markup-compatibility/2006">
                <mc:Choice xmlns:v="urn:schemas-microsoft-com:vml" Requires="v">
                  <p:oleObj r:id="rId3" imgW="3788410" imgH="2710815" progId="Visio.Drawing.11">
                    <p:embed/>
                  </p:oleObj>
                </mc:Choice>
                <mc:Fallback>
                  <p:oleObj r:id="rId3" imgW="3788410" imgH="2710815" progId="Visio.Drawing.11">
                    <p:embed/>
                    <p:pic>
                      <p:nvPicPr>
                        <p:cNvPr id="0" name="图片 3075"/>
                        <p:cNvPicPr/>
                        <p:nvPr/>
                      </p:nvPicPr>
                      <p:blipFill>
                        <a:blip r:embed="rId4"/>
                        <a:stretch>
                          <a:fillRect/>
                        </a:stretch>
                      </p:blipFill>
                      <p:spPr>
                        <a:xfrm>
                          <a:off x="8853" y="1996"/>
                          <a:ext cx="8978" cy="6496"/>
                        </a:xfrm>
                        <a:prstGeom prst="rect">
                          <a:avLst/>
                        </a:prstGeom>
                        <a:noFill/>
                        <a:ln w="38100">
                          <a:noFill/>
                          <a:miter/>
                        </a:ln>
                      </p:spPr>
                    </p:pic>
                  </p:oleObj>
                </mc:Fallback>
              </mc:AlternateContent>
            </a:graphicData>
          </a:graphic>
        </p:graphicFrame>
        <p:sp>
          <p:nvSpPr>
            <p:cNvPr id="6" name="文本框 5"/>
            <p:cNvSpPr txBox="1"/>
            <p:nvPr/>
          </p:nvSpPr>
          <p:spPr>
            <a:xfrm>
              <a:off x="10875" y="8892"/>
              <a:ext cx="5349" cy="531"/>
            </a:xfrm>
            <a:prstGeom prst="rect">
              <a:avLst/>
            </a:prstGeom>
            <a:noFill/>
          </p:spPr>
          <p:txBody>
            <a:bodyPr wrap="square" rtlCol="0">
              <a:spAutoFit/>
            </a:bodyPr>
            <a:lstStyle/>
            <a:p>
              <a:pPr algn="ctr"/>
              <a:r>
                <a:rPr lang="zh-CN" altLang="en-US" sz="1600"/>
                <a:t>自媒体发展趋势</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par>
                          <p:cTn id="8" fill="hold">
                            <p:stCondLst>
                              <p:cond delay="2000"/>
                            </p:stCondLst>
                            <p:childTnLst>
                              <p:par>
                                <p:cTn id="9" presetID="49" presetClass="entr" presetSubtype="0" decel="10000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 calcmode="lin" valueType="num">
                                      <p:cBhvr>
                                        <p:cTn id="13" dur="500" fill="hold"/>
                                        <p:tgtEl>
                                          <p:spTgt spid="7"/>
                                        </p:tgtEl>
                                        <p:attrNameLst>
                                          <p:attrName>style.rotation</p:attrName>
                                        </p:attrNameLst>
                                      </p:cBhvr>
                                      <p:tavLst>
                                        <p:tav tm="0">
                                          <p:val>
                                            <p:fltVal val="360"/>
                                          </p:val>
                                        </p:tav>
                                        <p:tav tm="100000">
                                          <p:val>
                                            <p:fltVal val="0"/>
                                          </p:val>
                                        </p:tav>
                                      </p:tavLst>
                                    </p:anim>
                                    <p:animEffect transition="in" filter="fad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11"/>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70560"/>
            <a:ext cx="9307195" cy="952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92075" y="127635"/>
            <a:ext cx="929386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rPr>
              <a:t>4.</a:t>
            </a:r>
            <a:r>
              <a:rPr sz="2400">
                <a:solidFill>
                  <a:srgbClr val="3F3F3F"/>
                </a:solidFill>
                <a:latin typeface="微软雅黑" panose="020B0503020204020204" charset="-122"/>
                <a:ea typeface="微软雅黑" panose="020B0503020204020204" charset="-122"/>
              </a:rPr>
              <a:t> 新媒体与传统媒体、自媒体的区别</a:t>
            </a:r>
            <a:r>
              <a:rPr lang="en-US" sz="2400">
                <a:solidFill>
                  <a:srgbClr val="3F3F3F"/>
                </a:solidFill>
                <a:latin typeface="微软雅黑" panose="020B0503020204020204" charset="-122"/>
                <a:ea typeface="微软雅黑" panose="020B0503020204020204" charset="-122"/>
              </a:rPr>
              <a:t>-新媒体与自媒体的区别</a:t>
            </a:r>
          </a:p>
        </p:txBody>
      </p:sp>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grpSp>
        <p:nvGrpSpPr>
          <p:cNvPr id="19" name="组合 18"/>
          <p:cNvGrpSpPr/>
          <p:nvPr/>
        </p:nvGrpSpPr>
        <p:grpSpPr>
          <a:xfrm>
            <a:off x="1553845" y="1778635"/>
            <a:ext cx="2481580" cy="4276090"/>
            <a:chOff x="2447" y="2801"/>
            <a:chExt cx="3908" cy="6734"/>
          </a:xfrm>
        </p:grpSpPr>
        <p:sp>
          <p:nvSpPr>
            <p:cNvPr id="9" name="文本框 8"/>
            <p:cNvSpPr txBox="1"/>
            <p:nvPr>
              <p:custDataLst>
                <p:tags r:id="rId8"/>
              </p:custDataLst>
            </p:nvPr>
          </p:nvSpPr>
          <p:spPr>
            <a:xfrm>
              <a:off x="2818" y="2801"/>
              <a:ext cx="3355" cy="924"/>
            </a:xfrm>
            <a:prstGeom prst="rect">
              <a:avLst/>
            </a:prstGeom>
            <a:noFill/>
          </p:spPr>
          <p:txBody>
            <a:bodyPr wrap="square" rtlCol="0" anchor="b" anchorCtr="0">
              <a:normAutofit/>
            </a:bodyPr>
            <a:lstStyle/>
            <a:p>
              <a:pPr algn="ctr"/>
              <a:r>
                <a:rPr lang="zh-CN" altLang="en-US" sz="2000" dirty="0">
                  <a:latin typeface="Arial" panose="020B0604020202020204" pitchFamily="34" charset="0"/>
                  <a:ea typeface="黑体" panose="02010609060101010101" charset="-122"/>
                  <a:cs typeface="+mn-ea"/>
                </a:rPr>
                <a:t>被动与主动</a:t>
              </a:r>
            </a:p>
          </p:txBody>
        </p:sp>
        <p:sp>
          <p:nvSpPr>
            <p:cNvPr id="11" name="文本框 10"/>
            <p:cNvSpPr txBox="1"/>
            <p:nvPr>
              <p:custDataLst>
                <p:tags r:id="rId9"/>
              </p:custDataLst>
            </p:nvPr>
          </p:nvSpPr>
          <p:spPr>
            <a:xfrm>
              <a:off x="2447" y="3725"/>
              <a:ext cx="3909" cy="5810"/>
            </a:xfrm>
            <a:prstGeom prst="rect">
              <a:avLst/>
            </a:prstGeom>
            <a:noFill/>
          </p:spPr>
          <p:txBody>
            <a:bodyPr wrap="square" rtlCol="0" anchor="t" anchorCtr="0">
              <a:normAutofit/>
            </a:bodyPr>
            <a:lstStyle/>
            <a:p>
              <a:pPr algn="just"/>
              <a:r>
                <a:rPr lang="en-US" altLang="zh-CN" dirty="0">
                  <a:solidFill>
                    <a:schemeClr val="tx1"/>
                  </a:solidFill>
                </a:rPr>
                <a:t>       </a:t>
              </a:r>
              <a:r>
                <a:rPr lang="zh-CN" altLang="en-US" dirty="0">
                  <a:solidFill>
                    <a:schemeClr val="tx1"/>
                  </a:solidFill>
                </a:rPr>
                <a:t>在移动互联网的推动下，自媒体实现了飞跃发展，成为了主要的新媒体发展形势。一般来说，对用户而言，新媒体的大部分传播信息还处在被动接受的位置。但是，自媒体却可以化被动为主动，实现对信息的个性化</a:t>
              </a:r>
              <a:r>
                <a:rPr lang="zh-CN" altLang="en-US">
                  <a:solidFill>
                    <a:schemeClr val="tx1"/>
                  </a:solidFill>
                </a:rPr>
                <a:t>传播。</a:t>
              </a:r>
              <a:endParaRPr lang="en-US" altLang="zh-CN">
                <a:solidFill>
                  <a:schemeClr val="tx1"/>
                </a:solidFill>
              </a:endParaRPr>
            </a:p>
            <a:p>
              <a:pPr algn="just"/>
              <a:endParaRPr lang="en-US" altLang="zh-CN"/>
            </a:p>
            <a:p>
              <a:pPr algn="just"/>
              <a:r>
                <a:rPr lang="en-US" altLang="zh-CN">
                  <a:solidFill>
                    <a:schemeClr val="tx1"/>
                  </a:solidFill>
                </a:rPr>
                <a:t>             </a:t>
              </a:r>
              <a:r>
                <a:rPr lang="zh-CN" altLang="en-US">
                  <a:solidFill>
                    <a:schemeClr val="tx1"/>
                  </a:solidFill>
                </a:rPr>
                <a:t>思考题：实名制？</a:t>
              </a:r>
              <a:endParaRPr lang="zh-CN" altLang="en-US" dirty="0">
                <a:solidFill>
                  <a:schemeClr val="tx1"/>
                </a:solidFill>
              </a:endParaRPr>
            </a:p>
          </p:txBody>
        </p:sp>
      </p:grpSp>
      <p:grpSp>
        <p:nvGrpSpPr>
          <p:cNvPr id="20" name="组合 19"/>
          <p:cNvGrpSpPr/>
          <p:nvPr/>
        </p:nvGrpSpPr>
        <p:grpSpPr>
          <a:xfrm>
            <a:off x="7472045" y="1617980"/>
            <a:ext cx="2419350" cy="3683000"/>
            <a:chOff x="11767" y="2548"/>
            <a:chExt cx="3810" cy="5800"/>
          </a:xfrm>
        </p:grpSpPr>
        <p:sp>
          <p:nvSpPr>
            <p:cNvPr id="12" name="文本框 11"/>
            <p:cNvSpPr txBox="1"/>
            <p:nvPr>
              <p:custDataLst>
                <p:tags r:id="rId6"/>
              </p:custDataLst>
            </p:nvPr>
          </p:nvSpPr>
          <p:spPr>
            <a:xfrm>
              <a:off x="11767" y="2548"/>
              <a:ext cx="3355" cy="924"/>
            </a:xfrm>
            <a:prstGeom prst="rect">
              <a:avLst/>
            </a:prstGeom>
            <a:noFill/>
          </p:spPr>
          <p:txBody>
            <a:bodyPr wrap="square" rtlCol="0" anchor="b" anchorCtr="0">
              <a:normAutofit/>
            </a:bodyPr>
            <a:lstStyle/>
            <a:p>
              <a:pPr algn="ctr"/>
              <a:r>
                <a:rPr lang="zh-CN" altLang="en-US" sz="2000" dirty="0">
                  <a:latin typeface="Arial" panose="020B0604020202020204" pitchFamily="34" charset="0"/>
                  <a:ea typeface="黑体" panose="02010609060101010101" charset="-122"/>
                  <a:cs typeface="+mn-ea"/>
                </a:rPr>
                <a:t>自主选择</a:t>
              </a:r>
            </a:p>
          </p:txBody>
        </p:sp>
        <p:sp>
          <p:nvSpPr>
            <p:cNvPr id="13" name="文本框 12"/>
            <p:cNvSpPr txBox="1"/>
            <p:nvPr>
              <p:custDataLst>
                <p:tags r:id="rId7"/>
              </p:custDataLst>
            </p:nvPr>
          </p:nvSpPr>
          <p:spPr>
            <a:xfrm>
              <a:off x="11767" y="3472"/>
              <a:ext cx="3811" cy="4877"/>
            </a:xfrm>
            <a:prstGeom prst="rect">
              <a:avLst/>
            </a:prstGeom>
            <a:noFill/>
          </p:spPr>
          <p:txBody>
            <a:bodyPr wrap="square" rtlCol="0" anchor="t" anchorCtr="0">
              <a:normAutofit/>
            </a:bodyPr>
            <a:lstStyle/>
            <a:p>
              <a:pPr algn="just"/>
              <a:r>
                <a:rPr lang="en-US" altLang="zh-CN" dirty="0">
                  <a:solidFill>
                    <a:schemeClr val="tx1"/>
                  </a:solidFill>
                </a:rPr>
                <a:t>          </a:t>
              </a:r>
              <a:r>
                <a:rPr lang="zh-CN" altLang="en-US" dirty="0">
                  <a:solidFill>
                    <a:schemeClr val="tx1"/>
                  </a:solidFill>
                </a:rPr>
                <a:t>相比新媒体来说，自媒体拥有更多的话语权和自主选择权，它不仅可以对社交平台进行个性化的构建，还可以在传播信息的同时张扬个性。正是因为自媒体的这种自由性，其才能成为人们表现自我的平台。</a:t>
              </a:r>
            </a:p>
          </p:txBody>
        </p:sp>
      </p:grpSp>
      <p:sp>
        <p:nvSpPr>
          <p:cNvPr id="14" name="椭圆 13"/>
          <p:cNvSpPr/>
          <p:nvPr>
            <p:custDataLst>
              <p:tags r:id="rId1"/>
            </p:custDataLst>
          </p:nvPr>
        </p:nvSpPr>
        <p:spPr>
          <a:xfrm>
            <a:off x="5354582" y="1618086"/>
            <a:ext cx="934479" cy="934479"/>
          </a:xfrm>
          <a:prstGeom prst="ellipse">
            <a:avLst/>
          </a:prstGeom>
          <a:solidFill>
            <a:srgbClr val="E7E6E6"/>
          </a:solidFill>
          <a:ln>
            <a:noFill/>
          </a:ln>
        </p:spPr>
        <p:style>
          <a:lnRef idx="2">
            <a:srgbClr val="297FB8">
              <a:shade val="50000"/>
            </a:srgbClr>
          </a:lnRef>
          <a:fillRef idx="1">
            <a:srgbClr val="297FB8"/>
          </a:fillRef>
          <a:effectRef idx="0">
            <a:srgbClr val="297FB8"/>
          </a:effectRef>
          <a:fontRef idx="minor">
            <a:sysClr val="window" lastClr="FFFFFF"/>
          </a:fontRef>
        </p:style>
        <p:txBody>
          <a:bodyPr rtlCol="0" anchor="ctr">
            <a:normAutofit/>
          </a:bodyPr>
          <a:lstStyle/>
          <a:p>
            <a:pPr algn="ctr"/>
            <a:endParaRPr lang="zh-CN" altLang="en-US"/>
          </a:p>
        </p:txBody>
      </p:sp>
      <p:sp>
        <p:nvSpPr>
          <p:cNvPr id="15" name="泪滴形 14"/>
          <p:cNvSpPr/>
          <p:nvPr>
            <p:custDataLst>
              <p:tags r:id="rId2"/>
            </p:custDataLst>
          </p:nvPr>
        </p:nvSpPr>
        <p:spPr>
          <a:xfrm rot="13492661">
            <a:off x="6559550" y="1638935"/>
            <a:ext cx="892175" cy="892175"/>
          </a:xfrm>
          <a:prstGeom prst="teardrop">
            <a:avLst/>
          </a:prstGeom>
          <a:solidFill>
            <a:srgbClr val="3F3F3F"/>
          </a:solidFill>
          <a:ln>
            <a:noFill/>
          </a:ln>
        </p:spPr>
        <p:style>
          <a:lnRef idx="2">
            <a:srgbClr val="297FB8">
              <a:shade val="50000"/>
            </a:srgbClr>
          </a:lnRef>
          <a:fillRef idx="1">
            <a:srgbClr val="297FB8"/>
          </a:fillRef>
          <a:effectRef idx="0">
            <a:srgbClr val="297FB8"/>
          </a:effectRef>
          <a:fontRef idx="minor">
            <a:sysClr val="window" lastClr="FFFFFF"/>
          </a:fontRef>
        </p:style>
        <p:txBody>
          <a:bodyPr rtlCol="0" anchor="ctr">
            <a:normAutofit/>
          </a:bodyPr>
          <a:lstStyle/>
          <a:p>
            <a:pPr algn="ctr"/>
            <a:endParaRPr lang="zh-CN" altLang="en-US"/>
          </a:p>
        </p:txBody>
      </p:sp>
      <p:sp>
        <p:nvSpPr>
          <p:cNvPr id="16" name="泪滴形 15"/>
          <p:cNvSpPr/>
          <p:nvPr>
            <p:custDataLst>
              <p:tags r:id="rId3"/>
            </p:custDataLst>
          </p:nvPr>
        </p:nvSpPr>
        <p:spPr>
          <a:xfrm rot="2732192">
            <a:off x="4112260" y="1612900"/>
            <a:ext cx="927735" cy="927735"/>
          </a:xfrm>
          <a:prstGeom prst="teardrop">
            <a:avLst/>
          </a:prstGeom>
          <a:solidFill>
            <a:srgbClr val="116CB2"/>
          </a:solidFill>
          <a:ln>
            <a:noFill/>
          </a:ln>
        </p:spPr>
        <p:style>
          <a:lnRef idx="2">
            <a:srgbClr val="297FB8">
              <a:shade val="50000"/>
            </a:srgbClr>
          </a:lnRef>
          <a:fillRef idx="1">
            <a:srgbClr val="297FB8"/>
          </a:fillRef>
          <a:effectRef idx="0">
            <a:srgbClr val="297FB8"/>
          </a:effectRef>
          <a:fontRef idx="minor">
            <a:sysClr val="window" lastClr="FFFFFF"/>
          </a:fontRef>
        </p:style>
        <p:txBody>
          <a:bodyPr rtlCol="0" anchor="ctr">
            <a:normAutofit/>
          </a:bodyPr>
          <a:lstStyle/>
          <a:p>
            <a:pPr algn="ctr"/>
            <a:endParaRPr lang="zh-CN" altLang="en-US"/>
          </a:p>
        </p:txBody>
      </p:sp>
      <p:sp>
        <p:nvSpPr>
          <p:cNvPr id="17" name="文本框 16"/>
          <p:cNvSpPr txBox="1"/>
          <p:nvPr>
            <p:custDataLst>
              <p:tags r:id="rId4"/>
            </p:custDataLst>
          </p:nvPr>
        </p:nvSpPr>
        <p:spPr>
          <a:xfrm>
            <a:off x="6488246" y="1558416"/>
            <a:ext cx="983511" cy="1027520"/>
          </a:xfrm>
          <a:prstGeom prst="rect">
            <a:avLst/>
          </a:prstGeom>
          <a:noFill/>
        </p:spPr>
        <p:txBody>
          <a:bodyPr wrap="square" rtlCol="0" anchor="ctr" anchorCtr="0">
            <a:normAutofit/>
          </a:bodyPr>
          <a:lstStyle/>
          <a:p>
            <a:pPr algn="ctr"/>
            <a:r>
              <a:rPr lang="en-US" altLang="zh-CN" sz="5400" dirty="0">
                <a:solidFill>
                  <a:sysClr val="window" lastClr="FFFFFF"/>
                </a:solidFill>
              </a:rPr>
              <a:t>B</a:t>
            </a:r>
            <a:endParaRPr lang="zh-CN" altLang="en-US" sz="5400" dirty="0">
              <a:solidFill>
                <a:sysClr val="window" lastClr="FFFFFF"/>
              </a:solidFill>
            </a:endParaRPr>
          </a:p>
        </p:txBody>
      </p:sp>
      <p:sp>
        <p:nvSpPr>
          <p:cNvPr id="18" name="文本框 17"/>
          <p:cNvSpPr txBox="1"/>
          <p:nvPr>
            <p:custDataLst>
              <p:tags r:id="rId5"/>
            </p:custDataLst>
          </p:nvPr>
        </p:nvSpPr>
        <p:spPr>
          <a:xfrm>
            <a:off x="4108199" y="1545528"/>
            <a:ext cx="983511" cy="1027520"/>
          </a:xfrm>
          <a:prstGeom prst="rect">
            <a:avLst/>
          </a:prstGeom>
          <a:noFill/>
        </p:spPr>
        <p:txBody>
          <a:bodyPr wrap="square" rtlCol="0" anchor="ctr" anchorCtr="0">
            <a:normAutofit/>
          </a:bodyPr>
          <a:lstStyle/>
          <a:p>
            <a:pPr algn="ctr"/>
            <a:r>
              <a:rPr lang="en-US" altLang="zh-CN" sz="5400" dirty="0">
                <a:solidFill>
                  <a:sysClr val="window" lastClr="FFFFFF"/>
                </a:solidFill>
              </a:rPr>
              <a:t>A</a:t>
            </a:r>
            <a:endParaRPr lang="zh-CN" altLang="en-US" sz="5400" dirty="0">
              <a:solidFill>
                <a:sysClr val="window" lastClr="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right)">
                                      <p:cBhvr>
                                        <p:cTn id="10" dur="500"/>
                                        <p:tgtEl>
                                          <p:spTgt spid="17"/>
                                        </p:tgtEl>
                                      </p:cBhvr>
                                    </p:animEffect>
                                  </p:childTnLst>
                                </p:cTn>
                              </p:par>
                              <p:par>
                                <p:cTn id="11" presetID="49" presetClass="entr" presetSubtype="0" decel="10000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p:cTn id="13" dur="500" fill="hold"/>
                                        <p:tgtEl>
                                          <p:spTgt spid="14"/>
                                        </p:tgtEl>
                                        <p:attrNameLst>
                                          <p:attrName>ppt_w</p:attrName>
                                        </p:attrNameLst>
                                      </p:cBhvr>
                                      <p:tavLst>
                                        <p:tav tm="0">
                                          <p:val>
                                            <p:fltVal val="0"/>
                                          </p:val>
                                        </p:tav>
                                        <p:tav tm="100000">
                                          <p:val>
                                            <p:strVal val="#ppt_w"/>
                                          </p:val>
                                        </p:tav>
                                      </p:tavLst>
                                    </p:anim>
                                    <p:anim calcmode="lin" valueType="num">
                                      <p:cBhvr>
                                        <p:cTn id="14" dur="500" fill="hold"/>
                                        <p:tgtEl>
                                          <p:spTgt spid="14"/>
                                        </p:tgtEl>
                                        <p:attrNameLst>
                                          <p:attrName>ppt_h</p:attrName>
                                        </p:attrNameLst>
                                      </p:cBhvr>
                                      <p:tavLst>
                                        <p:tav tm="0">
                                          <p:val>
                                            <p:fltVal val="0"/>
                                          </p:val>
                                        </p:tav>
                                        <p:tav tm="100000">
                                          <p:val>
                                            <p:strVal val="#ppt_h"/>
                                          </p:val>
                                        </p:tav>
                                      </p:tavLst>
                                    </p:anim>
                                    <p:anim calcmode="lin" valueType="num">
                                      <p:cBhvr>
                                        <p:cTn id="15" dur="500" fill="hold"/>
                                        <p:tgtEl>
                                          <p:spTgt spid="14"/>
                                        </p:tgtEl>
                                        <p:attrNameLst>
                                          <p:attrName>style.rotation</p:attrName>
                                        </p:attrNameLst>
                                      </p:cBhvr>
                                      <p:tavLst>
                                        <p:tav tm="0">
                                          <p:val>
                                            <p:fltVal val="360"/>
                                          </p:val>
                                        </p:tav>
                                        <p:tav tm="100000">
                                          <p:val>
                                            <p:fltVal val="0"/>
                                          </p:val>
                                        </p:tav>
                                      </p:tavLst>
                                    </p:anim>
                                    <p:animEffect transition="in" filter="fade">
                                      <p:cBhvr>
                                        <p:cTn id="16" dur="500"/>
                                        <p:tgtEl>
                                          <p:spTgt spid="14"/>
                                        </p:tgtEl>
                                      </p:cBhvr>
                                    </p:animEffect>
                                  </p:childTnLst>
                                </p:cTn>
                              </p:par>
                            </p:childTnLst>
                          </p:cTn>
                        </p:par>
                        <p:par>
                          <p:cTn id="17" fill="hold">
                            <p:stCondLst>
                              <p:cond delay="500"/>
                            </p:stCondLst>
                            <p:childTnLst>
                              <p:par>
                                <p:cTn id="18" presetID="8" presetClass="entr" presetSubtype="16" fill="hold"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diamond(in)">
                                      <p:cBhvr>
                                        <p:cTn id="20" dur="2000"/>
                                        <p:tgtEl>
                                          <p:spTgt spid="19"/>
                                        </p:tgtEl>
                                      </p:cBhvr>
                                    </p:animEffect>
                                  </p:childTnLst>
                                </p:cTn>
                              </p:par>
                            </p:childTnLst>
                          </p:cTn>
                        </p:par>
                        <p:par>
                          <p:cTn id="21" fill="hold">
                            <p:stCondLst>
                              <p:cond delay="2500"/>
                            </p:stCondLst>
                            <p:childTnLst>
                              <p:par>
                                <p:cTn id="22" presetID="8" presetClass="entr" presetSubtype="16" fill="hold" nodeType="after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diamond(in)">
                                      <p:cBhvr>
                                        <p:cTn id="24"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7" grpId="0"/>
      <p:bldP spid="18" grpId="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5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70560"/>
            <a:ext cx="9307195" cy="952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92075" y="127635"/>
            <a:ext cx="929386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rPr>
              <a:t>5.</a:t>
            </a:r>
            <a:r>
              <a:rPr sz="2400">
                <a:solidFill>
                  <a:srgbClr val="3F3F3F"/>
                </a:solidFill>
                <a:latin typeface="微软雅黑" panose="020B0503020204020204" charset="-122"/>
                <a:ea typeface="微软雅黑" panose="020B0503020204020204" charset="-122"/>
              </a:rPr>
              <a:t> 新媒体运营的价值</a:t>
            </a:r>
            <a:r>
              <a:rPr lang="en-US" sz="2400">
                <a:solidFill>
                  <a:srgbClr val="3F3F3F"/>
                </a:solidFill>
                <a:latin typeface="微软雅黑" panose="020B0503020204020204" charset="-122"/>
                <a:ea typeface="微软雅黑" panose="020B0503020204020204" charset="-122"/>
              </a:rPr>
              <a:t>-价值体现</a:t>
            </a:r>
          </a:p>
        </p:txBody>
      </p:sp>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grpSp>
        <p:nvGrpSpPr>
          <p:cNvPr id="22" name="组合 21"/>
          <p:cNvGrpSpPr/>
          <p:nvPr>
            <p:custDataLst>
              <p:tags r:id="rId1"/>
            </p:custDataLst>
          </p:nvPr>
        </p:nvGrpSpPr>
        <p:grpSpPr>
          <a:xfrm>
            <a:off x="5409934" y="2862843"/>
            <a:ext cx="888972" cy="888972"/>
            <a:chOff x="5638800" y="2971800"/>
            <a:chExt cx="914400" cy="914400"/>
          </a:xfrm>
        </p:grpSpPr>
        <p:sp>
          <p:nvSpPr>
            <p:cNvPr id="23" name="椭圆 22"/>
            <p:cNvSpPr/>
            <p:nvPr>
              <p:custDataLst>
                <p:tags r:id="rId49"/>
              </p:custDataLst>
            </p:nvPr>
          </p:nvSpPr>
          <p:spPr>
            <a:xfrm>
              <a:off x="5638800" y="2971800"/>
              <a:ext cx="914400" cy="914400"/>
            </a:xfrm>
            <a:prstGeom prst="ellipse">
              <a:avLst/>
            </a:prstGeom>
            <a:solidFill>
              <a:srgbClr val="B2B2B2"/>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24" name="KSO_Shape"/>
            <p:cNvSpPr/>
            <p:nvPr>
              <p:custDataLst>
                <p:tags r:id="rId50"/>
              </p:custDataLst>
            </p:nvPr>
          </p:nvSpPr>
          <p:spPr bwMode="auto">
            <a:xfrm flipH="1">
              <a:off x="5934850" y="3249613"/>
              <a:ext cx="322300" cy="358774"/>
            </a:xfrm>
            <a:custGeom>
              <a:avLst/>
              <a:gdLst>
                <a:gd name="T0" fmla="*/ 324081616 w 7313"/>
                <a:gd name="T1" fmla="*/ 0 h 8141"/>
                <a:gd name="T2" fmla="*/ 339365365 w 7313"/>
                <a:gd name="T3" fmla="*/ 6789765 h 8141"/>
                <a:gd name="T4" fmla="*/ 339639393 w 7313"/>
                <a:gd name="T5" fmla="*/ 26009182 h 8141"/>
                <a:gd name="T6" fmla="*/ 326382416 w 7313"/>
                <a:gd name="T7" fmla="*/ 33127484 h 8141"/>
                <a:gd name="T8" fmla="*/ 340954068 w 7313"/>
                <a:gd name="T9" fmla="*/ 36139074 h 8141"/>
                <a:gd name="T10" fmla="*/ 364619402 w 7313"/>
                <a:gd name="T11" fmla="*/ 25187839 h 8141"/>
                <a:gd name="T12" fmla="*/ 386367247 w 7313"/>
                <a:gd name="T13" fmla="*/ 35591512 h 8141"/>
                <a:gd name="T14" fmla="*/ 395296418 w 7313"/>
                <a:gd name="T15" fmla="*/ 52018598 h 8141"/>
                <a:gd name="T16" fmla="*/ 400445838 w 7313"/>
                <a:gd name="T17" fmla="*/ 76604119 h 8141"/>
                <a:gd name="T18" fmla="*/ 386257496 w 7313"/>
                <a:gd name="T19" fmla="*/ 111593547 h 8141"/>
                <a:gd name="T20" fmla="*/ 345555668 w 7313"/>
                <a:gd name="T21" fmla="*/ 148663476 h 8141"/>
                <a:gd name="T22" fmla="*/ 311043908 w 7313"/>
                <a:gd name="T23" fmla="*/ 169525578 h 8141"/>
                <a:gd name="T24" fmla="*/ 317288969 w 7313"/>
                <a:gd name="T25" fmla="*/ 180531569 h 8141"/>
                <a:gd name="T26" fmla="*/ 326053864 w 7313"/>
                <a:gd name="T27" fmla="*/ 197177679 h 8141"/>
                <a:gd name="T28" fmla="*/ 312523094 w 7313"/>
                <a:gd name="T29" fmla="*/ 210154892 h 8141"/>
                <a:gd name="T30" fmla="*/ 284584946 w 7313"/>
                <a:gd name="T31" fmla="*/ 217985025 h 8141"/>
                <a:gd name="T32" fmla="*/ 253798179 w 7313"/>
                <a:gd name="T33" fmla="*/ 242515790 h 8141"/>
                <a:gd name="T34" fmla="*/ 237473548 w 7313"/>
                <a:gd name="T35" fmla="*/ 260530805 h 8141"/>
                <a:gd name="T36" fmla="*/ 245855132 w 7313"/>
                <a:gd name="T37" fmla="*/ 279093147 h 8141"/>
                <a:gd name="T38" fmla="*/ 233091217 w 7313"/>
                <a:gd name="T39" fmla="*/ 290975236 h 8141"/>
                <a:gd name="T40" fmla="*/ 229914045 w 7313"/>
                <a:gd name="T41" fmla="*/ 321529181 h 8141"/>
                <a:gd name="T42" fmla="*/ 254620027 w 7313"/>
                <a:gd name="T43" fmla="*/ 354656899 h 8141"/>
                <a:gd name="T44" fmla="*/ 266069032 w 7313"/>
                <a:gd name="T45" fmla="*/ 365827158 h 8141"/>
                <a:gd name="T46" fmla="*/ 282284147 w 7313"/>
                <a:gd name="T47" fmla="*/ 389974630 h 8141"/>
                <a:gd name="T48" fmla="*/ 284913498 w 7313"/>
                <a:gd name="T49" fmla="*/ 407441849 h 8141"/>
                <a:gd name="T50" fmla="*/ 290720256 w 7313"/>
                <a:gd name="T51" fmla="*/ 422061981 h 8141"/>
                <a:gd name="T52" fmla="*/ 274340866 w 7313"/>
                <a:gd name="T53" fmla="*/ 434984438 h 8141"/>
                <a:gd name="T54" fmla="*/ 211014586 w 7313"/>
                <a:gd name="T55" fmla="*/ 445552379 h 8141"/>
                <a:gd name="T56" fmla="*/ 137499219 w 7313"/>
                <a:gd name="T57" fmla="*/ 438324565 h 8141"/>
                <a:gd name="T58" fmla="*/ 111423568 w 7313"/>
                <a:gd name="T59" fmla="*/ 425894913 h 8141"/>
                <a:gd name="T60" fmla="*/ 115751374 w 7313"/>
                <a:gd name="T61" fmla="*/ 407551362 h 8141"/>
                <a:gd name="T62" fmla="*/ 118654753 w 7313"/>
                <a:gd name="T63" fmla="*/ 389810362 h 8141"/>
                <a:gd name="T64" fmla="*/ 134650599 w 7313"/>
                <a:gd name="T65" fmla="*/ 365443865 h 8141"/>
                <a:gd name="T66" fmla="*/ 146318873 w 7313"/>
                <a:gd name="T67" fmla="*/ 354383118 h 8141"/>
                <a:gd name="T68" fmla="*/ 170860579 w 7313"/>
                <a:gd name="T69" fmla="*/ 321310156 h 8141"/>
                <a:gd name="T70" fmla="*/ 165984952 w 7313"/>
                <a:gd name="T71" fmla="*/ 290372919 h 8141"/>
                <a:gd name="T72" fmla="*/ 154700223 w 7313"/>
                <a:gd name="T73" fmla="*/ 275479240 h 8141"/>
                <a:gd name="T74" fmla="*/ 165218097 w 7313"/>
                <a:gd name="T75" fmla="*/ 257354713 h 8141"/>
                <a:gd name="T76" fmla="*/ 145004197 w 7313"/>
                <a:gd name="T77" fmla="*/ 241475423 h 8141"/>
                <a:gd name="T78" fmla="*/ 114710492 w 7313"/>
                <a:gd name="T79" fmla="*/ 216287583 h 8141"/>
                <a:gd name="T80" fmla="*/ 88689599 w 7313"/>
                <a:gd name="T81" fmla="*/ 210319160 h 8141"/>
                <a:gd name="T82" fmla="*/ 75158829 w 7313"/>
                <a:gd name="T83" fmla="*/ 199203657 h 8141"/>
                <a:gd name="T84" fmla="*/ 81403890 w 7313"/>
                <a:gd name="T85" fmla="*/ 181900473 h 8141"/>
                <a:gd name="T86" fmla="*/ 92469585 w 7313"/>
                <a:gd name="T87" fmla="*/ 173796559 h 8141"/>
                <a:gd name="T88" fmla="*/ 63545314 w 7313"/>
                <a:gd name="T89" fmla="*/ 152934458 h 8141"/>
                <a:gd name="T90" fmla="*/ 18351404 w 7313"/>
                <a:gd name="T91" fmla="*/ 116904896 h 8141"/>
                <a:gd name="T92" fmla="*/ 602579 w 7313"/>
                <a:gd name="T93" fmla="*/ 79889490 h 8141"/>
                <a:gd name="T94" fmla="*/ 5039902 w 7313"/>
                <a:gd name="T95" fmla="*/ 52675672 h 8141"/>
                <a:gd name="T96" fmla="*/ 12654398 w 7313"/>
                <a:gd name="T97" fmla="*/ 39205653 h 8141"/>
                <a:gd name="T98" fmla="*/ 30896284 w 7313"/>
                <a:gd name="T99" fmla="*/ 25625889 h 8141"/>
                <a:gd name="T100" fmla="*/ 57026460 w 7313"/>
                <a:gd name="T101" fmla="*/ 32744191 h 8141"/>
                <a:gd name="T102" fmla="*/ 78171725 w 7313"/>
                <a:gd name="T103" fmla="*/ 41067363 h 8141"/>
                <a:gd name="T104" fmla="*/ 60751686 w 7313"/>
                <a:gd name="T105" fmla="*/ 25461620 h 8141"/>
                <a:gd name="T106" fmla="*/ 62559424 w 7313"/>
                <a:gd name="T107" fmla="*/ 5366105 h 8141"/>
                <a:gd name="T108" fmla="*/ 53246708 w 7313"/>
                <a:gd name="T109" fmla="*/ 102722814 h 8141"/>
                <a:gd name="T110" fmla="*/ 87046372 w 7313"/>
                <a:gd name="T111" fmla="*/ 132455649 h 8141"/>
                <a:gd name="T112" fmla="*/ 65079258 w 7313"/>
                <a:gd name="T113" fmla="*/ 79287172 h 8141"/>
                <a:gd name="T114" fmla="*/ 51164944 w 7313"/>
                <a:gd name="T115" fmla="*/ 85803156 h 8141"/>
                <a:gd name="T116" fmla="*/ 315042928 w 7313"/>
                <a:gd name="T117" fmla="*/ 102558545 h 8141"/>
                <a:gd name="T118" fmla="*/ 341228096 w 7313"/>
                <a:gd name="T119" fmla="*/ 111319533 h 8141"/>
                <a:gd name="T120" fmla="*/ 350759846 w 7313"/>
                <a:gd name="T121" fmla="*/ 89252795 h 8141"/>
                <a:gd name="T122" fmla="*/ 341611406 w 7313"/>
                <a:gd name="T123" fmla="*/ 79068147 h 814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313" h="8141">
                  <a:moveTo>
                    <a:pt x="1162" y="79"/>
                  </a:moveTo>
                  <a:lnTo>
                    <a:pt x="1162" y="79"/>
                  </a:lnTo>
                  <a:lnTo>
                    <a:pt x="1173" y="69"/>
                  </a:lnTo>
                  <a:lnTo>
                    <a:pt x="1185" y="60"/>
                  </a:lnTo>
                  <a:lnTo>
                    <a:pt x="1198" y="51"/>
                  </a:lnTo>
                  <a:lnTo>
                    <a:pt x="1211" y="42"/>
                  </a:lnTo>
                  <a:lnTo>
                    <a:pt x="1224" y="35"/>
                  </a:lnTo>
                  <a:lnTo>
                    <a:pt x="1238" y="28"/>
                  </a:lnTo>
                  <a:lnTo>
                    <a:pt x="1252" y="23"/>
                  </a:lnTo>
                  <a:lnTo>
                    <a:pt x="1266" y="17"/>
                  </a:lnTo>
                  <a:lnTo>
                    <a:pt x="1282" y="13"/>
                  </a:lnTo>
                  <a:lnTo>
                    <a:pt x="1296" y="10"/>
                  </a:lnTo>
                  <a:lnTo>
                    <a:pt x="1326" y="4"/>
                  </a:lnTo>
                  <a:lnTo>
                    <a:pt x="1357" y="1"/>
                  </a:lnTo>
                  <a:lnTo>
                    <a:pt x="1388" y="0"/>
                  </a:lnTo>
                  <a:lnTo>
                    <a:pt x="5916" y="0"/>
                  </a:lnTo>
                  <a:lnTo>
                    <a:pt x="5936" y="0"/>
                  </a:lnTo>
                  <a:lnTo>
                    <a:pt x="5954" y="0"/>
                  </a:lnTo>
                  <a:lnTo>
                    <a:pt x="5973" y="2"/>
                  </a:lnTo>
                  <a:lnTo>
                    <a:pt x="5992" y="4"/>
                  </a:lnTo>
                  <a:lnTo>
                    <a:pt x="6011" y="8"/>
                  </a:lnTo>
                  <a:lnTo>
                    <a:pt x="6029" y="13"/>
                  </a:lnTo>
                  <a:lnTo>
                    <a:pt x="6048" y="18"/>
                  </a:lnTo>
                  <a:lnTo>
                    <a:pt x="6065" y="25"/>
                  </a:lnTo>
                  <a:lnTo>
                    <a:pt x="6083" y="31"/>
                  </a:lnTo>
                  <a:lnTo>
                    <a:pt x="6099" y="40"/>
                  </a:lnTo>
                  <a:lnTo>
                    <a:pt x="6115" y="50"/>
                  </a:lnTo>
                  <a:lnTo>
                    <a:pt x="6132" y="61"/>
                  </a:lnTo>
                  <a:lnTo>
                    <a:pt x="6146" y="72"/>
                  </a:lnTo>
                  <a:lnTo>
                    <a:pt x="6160" y="85"/>
                  </a:lnTo>
                  <a:lnTo>
                    <a:pt x="6173" y="99"/>
                  </a:lnTo>
                  <a:lnTo>
                    <a:pt x="6186" y="113"/>
                  </a:lnTo>
                  <a:lnTo>
                    <a:pt x="6195" y="124"/>
                  </a:lnTo>
                  <a:lnTo>
                    <a:pt x="6202" y="136"/>
                  </a:lnTo>
                  <a:lnTo>
                    <a:pt x="6210" y="148"/>
                  </a:lnTo>
                  <a:lnTo>
                    <a:pt x="6216" y="160"/>
                  </a:lnTo>
                  <a:lnTo>
                    <a:pt x="6223" y="172"/>
                  </a:lnTo>
                  <a:lnTo>
                    <a:pt x="6228" y="185"/>
                  </a:lnTo>
                  <a:lnTo>
                    <a:pt x="6238" y="211"/>
                  </a:lnTo>
                  <a:lnTo>
                    <a:pt x="6245" y="237"/>
                  </a:lnTo>
                  <a:lnTo>
                    <a:pt x="6249" y="264"/>
                  </a:lnTo>
                  <a:lnTo>
                    <a:pt x="6251" y="292"/>
                  </a:lnTo>
                  <a:lnTo>
                    <a:pt x="6251" y="319"/>
                  </a:lnTo>
                  <a:lnTo>
                    <a:pt x="6249" y="348"/>
                  </a:lnTo>
                  <a:lnTo>
                    <a:pt x="6243" y="375"/>
                  </a:lnTo>
                  <a:lnTo>
                    <a:pt x="6236" y="401"/>
                  </a:lnTo>
                  <a:lnTo>
                    <a:pt x="6226" y="427"/>
                  </a:lnTo>
                  <a:lnTo>
                    <a:pt x="6221" y="439"/>
                  </a:lnTo>
                  <a:lnTo>
                    <a:pt x="6214" y="452"/>
                  </a:lnTo>
                  <a:lnTo>
                    <a:pt x="6208" y="464"/>
                  </a:lnTo>
                  <a:lnTo>
                    <a:pt x="6200" y="475"/>
                  </a:lnTo>
                  <a:lnTo>
                    <a:pt x="6191" y="487"/>
                  </a:lnTo>
                  <a:lnTo>
                    <a:pt x="6183" y="498"/>
                  </a:lnTo>
                  <a:lnTo>
                    <a:pt x="6173" y="508"/>
                  </a:lnTo>
                  <a:lnTo>
                    <a:pt x="6163" y="517"/>
                  </a:lnTo>
                  <a:lnTo>
                    <a:pt x="6151" y="530"/>
                  </a:lnTo>
                  <a:lnTo>
                    <a:pt x="6137" y="542"/>
                  </a:lnTo>
                  <a:lnTo>
                    <a:pt x="6123" y="552"/>
                  </a:lnTo>
                  <a:lnTo>
                    <a:pt x="6109" y="562"/>
                  </a:lnTo>
                  <a:lnTo>
                    <a:pt x="6093" y="571"/>
                  </a:lnTo>
                  <a:lnTo>
                    <a:pt x="6077" y="578"/>
                  </a:lnTo>
                  <a:lnTo>
                    <a:pt x="6061" y="585"/>
                  </a:lnTo>
                  <a:lnTo>
                    <a:pt x="6045" y="590"/>
                  </a:lnTo>
                  <a:lnTo>
                    <a:pt x="6027" y="594"/>
                  </a:lnTo>
                  <a:lnTo>
                    <a:pt x="6010" y="599"/>
                  </a:lnTo>
                  <a:lnTo>
                    <a:pt x="5992" y="602"/>
                  </a:lnTo>
                  <a:lnTo>
                    <a:pt x="5975" y="604"/>
                  </a:lnTo>
                  <a:lnTo>
                    <a:pt x="5958" y="605"/>
                  </a:lnTo>
                  <a:lnTo>
                    <a:pt x="5939" y="606"/>
                  </a:lnTo>
                  <a:lnTo>
                    <a:pt x="5922" y="606"/>
                  </a:lnTo>
                  <a:lnTo>
                    <a:pt x="5904" y="606"/>
                  </a:lnTo>
                  <a:lnTo>
                    <a:pt x="5870" y="894"/>
                  </a:lnTo>
                  <a:lnTo>
                    <a:pt x="5908" y="876"/>
                  </a:lnTo>
                  <a:lnTo>
                    <a:pt x="5947" y="858"/>
                  </a:lnTo>
                  <a:lnTo>
                    <a:pt x="5985" y="840"/>
                  </a:lnTo>
                  <a:lnTo>
                    <a:pt x="6024" y="824"/>
                  </a:lnTo>
                  <a:lnTo>
                    <a:pt x="6103" y="793"/>
                  </a:lnTo>
                  <a:lnTo>
                    <a:pt x="6183" y="764"/>
                  </a:lnTo>
                  <a:lnTo>
                    <a:pt x="6186" y="750"/>
                  </a:lnTo>
                  <a:lnTo>
                    <a:pt x="6189" y="737"/>
                  </a:lnTo>
                  <a:lnTo>
                    <a:pt x="6199" y="710"/>
                  </a:lnTo>
                  <a:lnTo>
                    <a:pt x="6210" y="685"/>
                  </a:lnTo>
                  <a:lnTo>
                    <a:pt x="6224" y="660"/>
                  </a:lnTo>
                  <a:lnTo>
                    <a:pt x="6239" y="637"/>
                  </a:lnTo>
                  <a:lnTo>
                    <a:pt x="6255" y="615"/>
                  </a:lnTo>
                  <a:lnTo>
                    <a:pt x="6274" y="594"/>
                  </a:lnTo>
                  <a:lnTo>
                    <a:pt x="6295" y="576"/>
                  </a:lnTo>
                  <a:lnTo>
                    <a:pt x="6316" y="558"/>
                  </a:lnTo>
                  <a:lnTo>
                    <a:pt x="6339" y="541"/>
                  </a:lnTo>
                  <a:lnTo>
                    <a:pt x="6363" y="527"/>
                  </a:lnTo>
                  <a:lnTo>
                    <a:pt x="6387" y="514"/>
                  </a:lnTo>
                  <a:lnTo>
                    <a:pt x="6413" y="502"/>
                  </a:lnTo>
                  <a:lnTo>
                    <a:pt x="6439" y="491"/>
                  </a:lnTo>
                  <a:lnTo>
                    <a:pt x="6465" y="483"/>
                  </a:lnTo>
                  <a:lnTo>
                    <a:pt x="6492" y="476"/>
                  </a:lnTo>
                  <a:lnTo>
                    <a:pt x="6524" y="469"/>
                  </a:lnTo>
                  <a:lnTo>
                    <a:pt x="6556" y="465"/>
                  </a:lnTo>
                  <a:lnTo>
                    <a:pt x="6590" y="462"/>
                  </a:lnTo>
                  <a:lnTo>
                    <a:pt x="6623" y="460"/>
                  </a:lnTo>
                  <a:lnTo>
                    <a:pt x="6656" y="460"/>
                  </a:lnTo>
                  <a:lnTo>
                    <a:pt x="6690" y="461"/>
                  </a:lnTo>
                  <a:lnTo>
                    <a:pt x="6723" y="464"/>
                  </a:lnTo>
                  <a:lnTo>
                    <a:pt x="6755" y="469"/>
                  </a:lnTo>
                  <a:lnTo>
                    <a:pt x="6788" y="476"/>
                  </a:lnTo>
                  <a:lnTo>
                    <a:pt x="6820" y="485"/>
                  </a:lnTo>
                  <a:lnTo>
                    <a:pt x="6851" y="496"/>
                  </a:lnTo>
                  <a:lnTo>
                    <a:pt x="6881" y="508"/>
                  </a:lnTo>
                  <a:lnTo>
                    <a:pt x="6911" y="523"/>
                  </a:lnTo>
                  <a:lnTo>
                    <a:pt x="6939" y="539"/>
                  </a:lnTo>
                  <a:lnTo>
                    <a:pt x="6966" y="559"/>
                  </a:lnTo>
                  <a:lnTo>
                    <a:pt x="6979" y="568"/>
                  </a:lnTo>
                  <a:lnTo>
                    <a:pt x="6992" y="579"/>
                  </a:lnTo>
                  <a:lnTo>
                    <a:pt x="7006" y="592"/>
                  </a:lnTo>
                  <a:lnTo>
                    <a:pt x="7020" y="605"/>
                  </a:lnTo>
                  <a:lnTo>
                    <a:pt x="7031" y="619"/>
                  </a:lnTo>
                  <a:lnTo>
                    <a:pt x="7043" y="635"/>
                  </a:lnTo>
                  <a:lnTo>
                    <a:pt x="7053" y="650"/>
                  </a:lnTo>
                  <a:lnTo>
                    <a:pt x="7063" y="666"/>
                  </a:lnTo>
                  <a:lnTo>
                    <a:pt x="7072" y="683"/>
                  </a:lnTo>
                  <a:lnTo>
                    <a:pt x="7079" y="700"/>
                  </a:lnTo>
                  <a:lnTo>
                    <a:pt x="7086" y="717"/>
                  </a:lnTo>
                  <a:lnTo>
                    <a:pt x="7091" y="736"/>
                  </a:lnTo>
                  <a:lnTo>
                    <a:pt x="7095" y="753"/>
                  </a:lnTo>
                  <a:lnTo>
                    <a:pt x="7098" y="772"/>
                  </a:lnTo>
                  <a:lnTo>
                    <a:pt x="7100" y="791"/>
                  </a:lnTo>
                  <a:lnTo>
                    <a:pt x="7100" y="810"/>
                  </a:lnTo>
                  <a:lnTo>
                    <a:pt x="7099" y="828"/>
                  </a:lnTo>
                  <a:lnTo>
                    <a:pt x="7097" y="848"/>
                  </a:lnTo>
                  <a:lnTo>
                    <a:pt x="7121" y="864"/>
                  </a:lnTo>
                  <a:lnTo>
                    <a:pt x="7143" y="881"/>
                  </a:lnTo>
                  <a:lnTo>
                    <a:pt x="7165" y="899"/>
                  </a:lnTo>
                  <a:lnTo>
                    <a:pt x="7187" y="918"/>
                  </a:lnTo>
                  <a:lnTo>
                    <a:pt x="7206" y="939"/>
                  </a:lnTo>
                  <a:lnTo>
                    <a:pt x="7216" y="950"/>
                  </a:lnTo>
                  <a:lnTo>
                    <a:pt x="7225" y="961"/>
                  </a:lnTo>
                  <a:lnTo>
                    <a:pt x="7233" y="973"/>
                  </a:lnTo>
                  <a:lnTo>
                    <a:pt x="7240" y="985"/>
                  </a:lnTo>
                  <a:lnTo>
                    <a:pt x="7247" y="998"/>
                  </a:lnTo>
                  <a:lnTo>
                    <a:pt x="7253" y="1011"/>
                  </a:lnTo>
                  <a:lnTo>
                    <a:pt x="7265" y="1041"/>
                  </a:lnTo>
                  <a:lnTo>
                    <a:pt x="7276" y="1073"/>
                  </a:lnTo>
                  <a:lnTo>
                    <a:pt x="7285" y="1104"/>
                  </a:lnTo>
                  <a:lnTo>
                    <a:pt x="7293" y="1137"/>
                  </a:lnTo>
                  <a:lnTo>
                    <a:pt x="7300" y="1168"/>
                  </a:lnTo>
                  <a:lnTo>
                    <a:pt x="7305" y="1201"/>
                  </a:lnTo>
                  <a:lnTo>
                    <a:pt x="7309" y="1234"/>
                  </a:lnTo>
                  <a:lnTo>
                    <a:pt x="7312" y="1267"/>
                  </a:lnTo>
                  <a:lnTo>
                    <a:pt x="7313" y="1300"/>
                  </a:lnTo>
                  <a:lnTo>
                    <a:pt x="7313" y="1333"/>
                  </a:lnTo>
                  <a:lnTo>
                    <a:pt x="7312" y="1366"/>
                  </a:lnTo>
                  <a:lnTo>
                    <a:pt x="7310" y="1399"/>
                  </a:lnTo>
                  <a:lnTo>
                    <a:pt x="7306" y="1431"/>
                  </a:lnTo>
                  <a:lnTo>
                    <a:pt x="7302" y="1465"/>
                  </a:lnTo>
                  <a:lnTo>
                    <a:pt x="7297" y="1498"/>
                  </a:lnTo>
                  <a:lnTo>
                    <a:pt x="7290" y="1529"/>
                  </a:lnTo>
                  <a:lnTo>
                    <a:pt x="7279" y="1572"/>
                  </a:lnTo>
                  <a:lnTo>
                    <a:pt x="7267" y="1614"/>
                  </a:lnTo>
                  <a:lnTo>
                    <a:pt x="7254" y="1655"/>
                  </a:lnTo>
                  <a:lnTo>
                    <a:pt x="7239" y="1696"/>
                  </a:lnTo>
                  <a:lnTo>
                    <a:pt x="7223" y="1736"/>
                  </a:lnTo>
                  <a:lnTo>
                    <a:pt x="7205" y="1776"/>
                  </a:lnTo>
                  <a:lnTo>
                    <a:pt x="7187" y="1815"/>
                  </a:lnTo>
                  <a:lnTo>
                    <a:pt x="7166" y="1853"/>
                  </a:lnTo>
                  <a:lnTo>
                    <a:pt x="7146" y="1891"/>
                  </a:lnTo>
                  <a:lnTo>
                    <a:pt x="7123" y="1929"/>
                  </a:lnTo>
                  <a:lnTo>
                    <a:pt x="7100" y="1966"/>
                  </a:lnTo>
                  <a:lnTo>
                    <a:pt x="7076" y="2002"/>
                  </a:lnTo>
                  <a:lnTo>
                    <a:pt x="7051" y="2038"/>
                  </a:lnTo>
                  <a:lnTo>
                    <a:pt x="7026" y="2073"/>
                  </a:lnTo>
                  <a:lnTo>
                    <a:pt x="7000" y="2108"/>
                  </a:lnTo>
                  <a:lnTo>
                    <a:pt x="6973" y="2142"/>
                  </a:lnTo>
                  <a:lnTo>
                    <a:pt x="6933" y="2190"/>
                  </a:lnTo>
                  <a:lnTo>
                    <a:pt x="6891" y="2237"/>
                  </a:lnTo>
                  <a:lnTo>
                    <a:pt x="6848" y="2284"/>
                  </a:lnTo>
                  <a:lnTo>
                    <a:pt x="6804" y="2329"/>
                  </a:lnTo>
                  <a:lnTo>
                    <a:pt x="6759" y="2373"/>
                  </a:lnTo>
                  <a:lnTo>
                    <a:pt x="6713" y="2416"/>
                  </a:lnTo>
                  <a:lnTo>
                    <a:pt x="6666" y="2458"/>
                  </a:lnTo>
                  <a:lnTo>
                    <a:pt x="6617" y="2499"/>
                  </a:lnTo>
                  <a:lnTo>
                    <a:pt x="6568" y="2538"/>
                  </a:lnTo>
                  <a:lnTo>
                    <a:pt x="6518" y="2576"/>
                  </a:lnTo>
                  <a:lnTo>
                    <a:pt x="6467" y="2613"/>
                  </a:lnTo>
                  <a:lnTo>
                    <a:pt x="6415" y="2649"/>
                  </a:lnTo>
                  <a:lnTo>
                    <a:pt x="6362" y="2683"/>
                  </a:lnTo>
                  <a:lnTo>
                    <a:pt x="6308" y="2715"/>
                  </a:lnTo>
                  <a:lnTo>
                    <a:pt x="6253" y="2746"/>
                  </a:lnTo>
                  <a:lnTo>
                    <a:pt x="6198" y="2775"/>
                  </a:lnTo>
                  <a:lnTo>
                    <a:pt x="6129" y="2805"/>
                  </a:lnTo>
                  <a:lnTo>
                    <a:pt x="6062" y="2837"/>
                  </a:lnTo>
                  <a:lnTo>
                    <a:pt x="5995" y="2869"/>
                  </a:lnTo>
                  <a:lnTo>
                    <a:pt x="5962" y="2887"/>
                  </a:lnTo>
                  <a:lnTo>
                    <a:pt x="5928" y="2905"/>
                  </a:lnTo>
                  <a:lnTo>
                    <a:pt x="5897" y="2924"/>
                  </a:lnTo>
                  <a:lnTo>
                    <a:pt x="5865" y="2943"/>
                  </a:lnTo>
                  <a:lnTo>
                    <a:pt x="5834" y="2964"/>
                  </a:lnTo>
                  <a:lnTo>
                    <a:pt x="5803" y="2986"/>
                  </a:lnTo>
                  <a:lnTo>
                    <a:pt x="5774" y="3008"/>
                  </a:lnTo>
                  <a:lnTo>
                    <a:pt x="5745" y="3031"/>
                  </a:lnTo>
                  <a:lnTo>
                    <a:pt x="5717" y="3056"/>
                  </a:lnTo>
                  <a:lnTo>
                    <a:pt x="5690" y="3083"/>
                  </a:lnTo>
                  <a:lnTo>
                    <a:pt x="5678" y="3096"/>
                  </a:lnTo>
                  <a:lnTo>
                    <a:pt x="5666" y="3109"/>
                  </a:lnTo>
                  <a:lnTo>
                    <a:pt x="5657" y="3123"/>
                  </a:lnTo>
                  <a:lnTo>
                    <a:pt x="5647" y="3138"/>
                  </a:lnTo>
                  <a:lnTo>
                    <a:pt x="5638" y="3153"/>
                  </a:lnTo>
                  <a:lnTo>
                    <a:pt x="5629" y="3169"/>
                  </a:lnTo>
                  <a:lnTo>
                    <a:pt x="5615" y="3201"/>
                  </a:lnTo>
                  <a:lnTo>
                    <a:pt x="5623" y="3210"/>
                  </a:lnTo>
                  <a:lnTo>
                    <a:pt x="5632" y="3217"/>
                  </a:lnTo>
                  <a:lnTo>
                    <a:pt x="5640" y="3224"/>
                  </a:lnTo>
                  <a:lnTo>
                    <a:pt x="5650" y="3229"/>
                  </a:lnTo>
                  <a:lnTo>
                    <a:pt x="5670" y="3240"/>
                  </a:lnTo>
                  <a:lnTo>
                    <a:pt x="5690" y="3250"/>
                  </a:lnTo>
                  <a:lnTo>
                    <a:pt x="5733" y="3266"/>
                  </a:lnTo>
                  <a:lnTo>
                    <a:pt x="5753" y="3275"/>
                  </a:lnTo>
                  <a:lnTo>
                    <a:pt x="5773" y="3286"/>
                  </a:lnTo>
                  <a:lnTo>
                    <a:pt x="5792" y="3297"/>
                  </a:lnTo>
                  <a:lnTo>
                    <a:pt x="5810" y="3309"/>
                  </a:lnTo>
                  <a:lnTo>
                    <a:pt x="5828" y="3321"/>
                  </a:lnTo>
                  <a:lnTo>
                    <a:pt x="5845" y="3335"/>
                  </a:lnTo>
                  <a:lnTo>
                    <a:pt x="5861" y="3350"/>
                  </a:lnTo>
                  <a:lnTo>
                    <a:pt x="5876" y="3365"/>
                  </a:lnTo>
                  <a:lnTo>
                    <a:pt x="5890" y="3381"/>
                  </a:lnTo>
                  <a:lnTo>
                    <a:pt x="5903" y="3399"/>
                  </a:lnTo>
                  <a:lnTo>
                    <a:pt x="5915" y="3417"/>
                  </a:lnTo>
                  <a:lnTo>
                    <a:pt x="5926" y="3437"/>
                  </a:lnTo>
                  <a:lnTo>
                    <a:pt x="5935" y="3456"/>
                  </a:lnTo>
                  <a:lnTo>
                    <a:pt x="5942" y="3476"/>
                  </a:lnTo>
                  <a:lnTo>
                    <a:pt x="5948" y="3497"/>
                  </a:lnTo>
                  <a:lnTo>
                    <a:pt x="5952" y="3518"/>
                  </a:lnTo>
                  <a:lnTo>
                    <a:pt x="5954" y="3540"/>
                  </a:lnTo>
                  <a:lnTo>
                    <a:pt x="5954" y="3563"/>
                  </a:lnTo>
                  <a:lnTo>
                    <a:pt x="5954" y="3581"/>
                  </a:lnTo>
                  <a:lnTo>
                    <a:pt x="5952" y="3601"/>
                  </a:lnTo>
                  <a:lnTo>
                    <a:pt x="5948" y="3619"/>
                  </a:lnTo>
                  <a:lnTo>
                    <a:pt x="5943" y="3637"/>
                  </a:lnTo>
                  <a:lnTo>
                    <a:pt x="5936" y="3654"/>
                  </a:lnTo>
                  <a:lnTo>
                    <a:pt x="5928" y="3672"/>
                  </a:lnTo>
                  <a:lnTo>
                    <a:pt x="5918" y="3687"/>
                  </a:lnTo>
                  <a:lnTo>
                    <a:pt x="5909" y="3703"/>
                  </a:lnTo>
                  <a:lnTo>
                    <a:pt x="5897" y="3717"/>
                  </a:lnTo>
                  <a:lnTo>
                    <a:pt x="5884" y="3733"/>
                  </a:lnTo>
                  <a:lnTo>
                    <a:pt x="5871" y="3746"/>
                  </a:lnTo>
                  <a:lnTo>
                    <a:pt x="5857" y="3758"/>
                  </a:lnTo>
                  <a:lnTo>
                    <a:pt x="5841" y="3769"/>
                  </a:lnTo>
                  <a:lnTo>
                    <a:pt x="5826" y="3780"/>
                  </a:lnTo>
                  <a:lnTo>
                    <a:pt x="5810" y="3791"/>
                  </a:lnTo>
                  <a:lnTo>
                    <a:pt x="5793" y="3800"/>
                  </a:lnTo>
                  <a:lnTo>
                    <a:pt x="5765" y="3814"/>
                  </a:lnTo>
                  <a:lnTo>
                    <a:pt x="5735" y="3827"/>
                  </a:lnTo>
                  <a:lnTo>
                    <a:pt x="5705" y="3838"/>
                  </a:lnTo>
                  <a:lnTo>
                    <a:pt x="5675" y="3848"/>
                  </a:lnTo>
                  <a:lnTo>
                    <a:pt x="5643" y="3856"/>
                  </a:lnTo>
                  <a:lnTo>
                    <a:pt x="5612" y="3863"/>
                  </a:lnTo>
                  <a:lnTo>
                    <a:pt x="5580" y="3868"/>
                  </a:lnTo>
                  <a:lnTo>
                    <a:pt x="5549" y="3873"/>
                  </a:lnTo>
                  <a:lnTo>
                    <a:pt x="5517" y="3875"/>
                  </a:lnTo>
                  <a:lnTo>
                    <a:pt x="5485" y="3877"/>
                  </a:lnTo>
                  <a:lnTo>
                    <a:pt x="5452" y="3876"/>
                  </a:lnTo>
                  <a:lnTo>
                    <a:pt x="5421" y="3875"/>
                  </a:lnTo>
                  <a:lnTo>
                    <a:pt x="5388" y="3872"/>
                  </a:lnTo>
                  <a:lnTo>
                    <a:pt x="5357" y="3867"/>
                  </a:lnTo>
                  <a:lnTo>
                    <a:pt x="5325" y="3862"/>
                  </a:lnTo>
                  <a:lnTo>
                    <a:pt x="5293" y="3855"/>
                  </a:lnTo>
                  <a:lnTo>
                    <a:pt x="5270" y="3888"/>
                  </a:lnTo>
                  <a:lnTo>
                    <a:pt x="5246" y="3919"/>
                  </a:lnTo>
                  <a:lnTo>
                    <a:pt x="5221" y="3951"/>
                  </a:lnTo>
                  <a:lnTo>
                    <a:pt x="5195" y="3981"/>
                  </a:lnTo>
                  <a:lnTo>
                    <a:pt x="5168" y="4012"/>
                  </a:lnTo>
                  <a:lnTo>
                    <a:pt x="5141" y="4042"/>
                  </a:lnTo>
                  <a:lnTo>
                    <a:pt x="5114" y="4071"/>
                  </a:lnTo>
                  <a:lnTo>
                    <a:pt x="5086" y="4100"/>
                  </a:lnTo>
                  <a:lnTo>
                    <a:pt x="5057" y="4127"/>
                  </a:lnTo>
                  <a:lnTo>
                    <a:pt x="5027" y="4155"/>
                  </a:lnTo>
                  <a:lnTo>
                    <a:pt x="4997" y="4181"/>
                  </a:lnTo>
                  <a:lnTo>
                    <a:pt x="4966" y="4208"/>
                  </a:lnTo>
                  <a:lnTo>
                    <a:pt x="4935" y="4233"/>
                  </a:lnTo>
                  <a:lnTo>
                    <a:pt x="4903" y="4258"/>
                  </a:lnTo>
                  <a:lnTo>
                    <a:pt x="4871" y="4281"/>
                  </a:lnTo>
                  <a:lnTo>
                    <a:pt x="4838" y="4305"/>
                  </a:lnTo>
                  <a:lnTo>
                    <a:pt x="4805" y="4327"/>
                  </a:lnTo>
                  <a:lnTo>
                    <a:pt x="4772" y="4350"/>
                  </a:lnTo>
                  <a:lnTo>
                    <a:pt x="4737" y="4371"/>
                  </a:lnTo>
                  <a:lnTo>
                    <a:pt x="4702" y="4391"/>
                  </a:lnTo>
                  <a:lnTo>
                    <a:pt x="4667" y="4411"/>
                  </a:lnTo>
                  <a:lnTo>
                    <a:pt x="4633" y="4429"/>
                  </a:lnTo>
                  <a:lnTo>
                    <a:pt x="4597" y="4448"/>
                  </a:lnTo>
                  <a:lnTo>
                    <a:pt x="4560" y="4465"/>
                  </a:lnTo>
                  <a:lnTo>
                    <a:pt x="4524" y="4483"/>
                  </a:lnTo>
                  <a:lnTo>
                    <a:pt x="4487" y="4498"/>
                  </a:lnTo>
                  <a:lnTo>
                    <a:pt x="4449" y="4513"/>
                  </a:lnTo>
                  <a:lnTo>
                    <a:pt x="4412" y="4527"/>
                  </a:lnTo>
                  <a:lnTo>
                    <a:pt x="4374" y="4540"/>
                  </a:lnTo>
                  <a:lnTo>
                    <a:pt x="4336" y="4553"/>
                  </a:lnTo>
                  <a:lnTo>
                    <a:pt x="4297" y="4565"/>
                  </a:lnTo>
                  <a:lnTo>
                    <a:pt x="4259" y="4576"/>
                  </a:lnTo>
                  <a:lnTo>
                    <a:pt x="4270" y="4665"/>
                  </a:lnTo>
                  <a:lnTo>
                    <a:pt x="4285" y="4683"/>
                  </a:lnTo>
                  <a:lnTo>
                    <a:pt x="4299" y="4700"/>
                  </a:lnTo>
                  <a:lnTo>
                    <a:pt x="4312" y="4718"/>
                  </a:lnTo>
                  <a:lnTo>
                    <a:pt x="4324" y="4737"/>
                  </a:lnTo>
                  <a:lnTo>
                    <a:pt x="4335" y="4758"/>
                  </a:lnTo>
                  <a:lnTo>
                    <a:pt x="4343" y="4778"/>
                  </a:lnTo>
                  <a:lnTo>
                    <a:pt x="4350" y="4800"/>
                  </a:lnTo>
                  <a:lnTo>
                    <a:pt x="4354" y="4823"/>
                  </a:lnTo>
                  <a:lnTo>
                    <a:pt x="4375" y="4836"/>
                  </a:lnTo>
                  <a:lnTo>
                    <a:pt x="4396" y="4851"/>
                  </a:lnTo>
                  <a:lnTo>
                    <a:pt x="4413" y="4867"/>
                  </a:lnTo>
                  <a:lnTo>
                    <a:pt x="4430" y="4887"/>
                  </a:lnTo>
                  <a:lnTo>
                    <a:pt x="4445" y="4906"/>
                  </a:lnTo>
                  <a:lnTo>
                    <a:pt x="4458" y="4928"/>
                  </a:lnTo>
                  <a:lnTo>
                    <a:pt x="4470" y="4951"/>
                  </a:lnTo>
                  <a:lnTo>
                    <a:pt x="4478" y="4974"/>
                  </a:lnTo>
                  <a:lnTo>
                    <a:pt x="4485" y="4998"/>
                  </a:lnTo>
                  <a:lnTo>
                    <a:pt x="4489" y="5023"/>
                  </a:lnTo>
                  <a:lnTo>
                    <a:pt x="4491" y="5047"/>
                  </a:lnTo>
                  <a:lnTo>
                    <a:pt x="4491" y="5072"/>
                  </a:lnTo>
                  <a:lnTo>
                    <a:pt x="4489" y="5084"/>
                  </a:lnTo>
                  <a:lnTo>
                    <a:pt x="4488" y="5097"/>
                  </a:lnTo>
                  <a:lnTo>
                    <a:pt x="4485" y="5109"/>
                  </a:lnTo>
                  <a:lnTo>
                    <a:pt x="4482" y="5121"/>
                  </a:lnTo>
                  <a:lnTo>
                    <a:pt x="4478" y="5133"/>
                  </a:lnTo>
                  <a:lnTo>
                    <a:pt x="4473" y="5144"/>
                  </a:lnTo>
                  <a:lnTo>
                    <a:pt x="4467" y="5155"/>
                  </a:lnTo>
                  <a:lnTo>
                    <a:pt x="4462" y="5167"/>
                  </a:lnTo>
                  <a:lnTo>
                    <a:pt x="4448" y="5187"/>
                  </a:lnTo>
                  <a:lnTo>
                    <a:pt x="4433" y="5204"/>
                  </a:lnTo>
                  <a:lnTo>
                    <a:pt x="4416" y="5221"/>
                  </a:lnTo>
                  <a:lnTo>
                    <a:pt x="4399" y="5237"/>
                  </a:lnTo>
                  <a:lnTo>
                    <a:pt x="4380" y="5250"/>
                  </a:lnTo>
                  <a:lnTo>
                    <a:pt x="4361" y="5263"/>
                  </a:lnTo>
                  <a:lnTo>
                    <a:pt x="4341" y="5275"/>
                  </a:lnTo>
                  <a:lnTo>
                    <a:pt x="4321" y="5286"/>
                  </a:lnTo>
                  <a:lnTo>
                    <a:pt x="4299" y="5297"/>
                  </a:lnTo>
                  <a:lnTo>
                    <a:pt x="4277" y="5305"/>
                  </a:lnTo>
                  <a:lnTo>
                    <a:pt x="4255" y="5314"/>
                  </a:lnTo>
                  <a:lnTo>
                    <a:pt x="4233" y="5323"/>
                  </a:lnTo>
                  <a:lnTo>
                    <a:pt x="4188" y="5337"/>
                  </a:lnTo>
                  <a:lnTo>
                    <a:pt x="4143" y="5351"/>
                  </a:lnTo>
                  <a:lnTo>
                    <a:pt x="4146" y="5384"/>
                  </a:lnTo>
                  <a:lnTo>
                    <a:pt x="4148" y="5416"/>
                  </a:lnTo>
                  <a:lnTo>
                    <a:pt x="4149" y="5483"/>
                  </a:lnTo>
                  <a:lnTo>
                    <a:pt x="4150" y="5549"/>
                  </a:lnTo>
                  <a:lnTo>
                    <a:pt x="4151" y="5614"/>
                  </a:lnTo>
                  <a:lnTo>
                    <a:pt x="4153" y="5648"/>
                  </a:lnTo>
                  <a:lnTo>
                    <a:pt x="4155" y="5680"/>
                  </a:lnTo>
                  <a:lnTo>
                    <a:pt x="4159" y="5713"/>
                  </a:lnTo>
                  <a:lnTo>
                    <a:pt x="4163" y="5744"/>
                  </a:lnTo>
                  <a:lnTo>
                    <a:pt x="4170" y="5777"/>
                  </a:lnTo>
                  <a:lnTo>
                    <a:pt x="4177" y="5809"/>
                  </a:lnTo>
                  <a:lnTo>
                    <a:pt x="4186" y="5840"/>
                  </a:lnTo>
                  <a:lnTo>
                    <a:pt x="4197" y="5872"/>
                  </a:lnTo>
                  <a:lnTo>
                    <a:pt x="4214" y="5915"/>
                  </a:lnTo>
                  <a:lnTo>
                    <a:pt x="4234" y="5959"/>
                  </a:lnTo>
                  <a:lnTo>
                    <a:pt x="4254" y="6000"/>
                  </a:lnTo>
                  <a:lnTo>
                    <a:pt x="4277" y="6040"/>
                  </a:lnTo>
                  <a:lnTo>
                    <a:pt x="4301" y="6080"/>
                  </a:lnTo>
                  <a:lnTo>
                    <a:pt x="4327" y="6119"/>
                  </a:lnTo>
                  <a:lnTo>
                    <a:pt x="4353" y="6158"/>
                  </a:lnTo>
                  <a:lnTo>
                    <a:pt x="4382" y="6194"/>
                  </a:lnTo>
                  <a:lnTo>
                    <a:pt x="4411" y="6231"/>
                  </a:lnTo>
                  <a:lnTo>
                    <a:pt x="4441" y="6266"/>
                  </a:lnTo>
                  <a:lnTo>
                    <a:pt x="4472" y="6302"/>
                  </a:lnTo>
                  <a:lnTo>
                    <a:pt x="4504" y="6336"/>
                  </a:lnTo>
                  <a:lnTo>
                    <a:pt x="4536" y="6369"/>
                  </a:lnTo>
                  <a:lnTo>
                    <a:pt x="4570" y="6402"/>
                  </a:lnTo>
                  <a:lnTo>
                    <a:pt x="4603" y="6435"/>
                  </a:lnTo>
                  <a:lnTo>
                    <a:pt x="4637" y="6466"/>
                  </a:lnTo>
                  <a:lnTo>
                    <a:pt x="4648" y="6477"/>
                  </a:lnTo>
                  <a:lnTo>
                    <a:pt x="4660" y="6486"/>
                  </a:lnTo>
                  <a:lnTo>
                    <a:pt x="4673" y="6494"/>
                  </a:lnTo>
                  <a:lnTo>
                    <a:pt x="4686" y="6503"/>
                  </a:lnTo>
                  <a:lnTo>
                    <a:pt x="4712" y="6517"/>
                  </a:lnTo>
                  <a:lnTo>
                    <a:pt x="4739" y="6531"/>
                  </a:lnTo>
                  <a:lnTo>
                    <a:pt x="4765" y="6547"/>
                  </a:lnTo>
                  <a:lnTo>
                    <a:pt x="4778" y="6555"/>
                  </a:lnTo>
                  <a:lnTo>
                    <a:pt x="4790" y="6564"/>
                  </a:lnTo>
                  <a:lnTo>
                    <a:pt x="4802" y="6573"/>
                  </a:lnTo>
                  <a:lnTo>
                    <a:pt x="4813" y="6584"/>
                  </a:lnTo>
                  <a:lnTo>
                    <a:pt x="4823" y="6596"/>
                  </a:lnTo>
                  <a:lnTo>
                    <a:pt x="4832" y="6608"/>
                  </a:lnTo>
                  <a:lnTo>
                    <a:pt x="4840" y="6622"/>
                  </a:lnTo>
                  <a:lnTo>
                    <a:pt x="4847" y="6637"/>
                  </a:lnTo>
                  <a:lnTo>
                    <a:pt x="4852" y="6651"/>
                  </a:lnTo>
                  <a:lnTo>
                    <a:pt x="4855" y="6666"/>
                  </a:lnTo>
                  <a:lnTo>
                    <a:pt x="4857" y="6681"/>
                  </a:lnTo>
                  <a:lnTo>
                    <a:pt x="4858" y="6698"/>
                  </a:lnTo>
                  <a:lnTo>
                    <a:pt x="4857" y="6713"/>
                  </a:lnTo>
                  <a:lnTo>
                    <a:pt x="4855" y="6728"/>
                  </a:lnTo>
                  <a:lnTo>
                    <a:pt x="4852" y="6744"/>
                  </a:lnTo>
                  <a:lnTo>
                    <a:pt x="4849" y="6760"/>
                  </a:lnTo>
                  <a:lnTo>
                    <a:pt x="4841" y="6791"/>
                  </a:lnTo>
                  <a:lnTo>
                    <a:pt x="4833" y="6823"/>
                  </a:lnTo>
                  <a:lnTo>
                    <a:pt x="4825" y="6852"/>
                  </a:lnTo>
                  <a:lnTo>
                    <a:pt x="4865" y="6886"/>
                  </a:lnTo>
                  <a:lnTo>
                    <a:pt x="4908" y="6918"/>
                  </a:lnTo>
                  <a:lnTo>
                    <a:pt x="4992" y="6983"/>
                  </a:lnTo>
                  <a:lnTo>
                    <a:pt x="5035" y="7015"/>
                  </a:lnTo>
                  <a:lnTo>
                    <a:pt x="5076" y="7049"/>
                  </a:lnTo>
                  <a:lnTo>
                    <a:pt x="5096" y="7066"/>
                  </a:lnTo>
                  <a:lnTo>
                    <a:pt x="5115" y="7084"/>
                  </a:lnTo>
                  <a:lnTo>
                    <a:pt x="5135" y="7103"/>
                  </a:lnTo>
                  <a:lnTo>
                    <a:pt x="5153" y="7122"/>
                  </a:lnTo>
                  <a:lnTo>
                    <a:pt x="5166" y="7138"/>
                  </a:lnTo>
                  <a:lnTo>
                    <a:pt x="5179" y="7155"/>
                  </a:lnTo>
                  <a:lnTo>
                    <a:pt x="5189" y="7174"/>
                  </a:lnTo>
                  <a:lnTo>
                    <a:pt x="5198" y="7193"/>
                  </a:lnTo>
                  <a:lnTo>
                    <a:pt x="5205" y="7213"/>
                  </a:lnTo>
                  <a:lnTo>
                    <a:pt x="5211" y="7233"/>
                  </a:lnTo>
                  <a:lnTo>
                    <a:pt x="5215" y="7253"/>
                  </a:lnTo>
                  <a:lnTo>
                    <a:pt x="5218" y="7274"/>
                  </a:lnTo>
                  <a:lnTo>
                    <a:pt x="5220" y="7294"/>
                  </a:lnTo>
                  <a:lnTo>
                    <a:pt x="5221" y="7316"/>
                  </a:lnTo>
                  <a:lnTo>
                    <a:pt x="5220" y="7337"/>
                  </a:lnTo>
                  <a:lnTo>
                    <a:pt x="5217" y="7359"/>
                  </a:lnTo>
                  <a:lnTo>
                    <a:pt x="5215" y="7379"/>
                  </a:lnTo>
                  <a:lnTo>
                    <a:pt x="5211" y="7401"/>
                  </a:lnTo>
                  <a:lnTo>
                    <a:pt x="5207" y="7422"/>
                  </a:lnTo>
                  <a:lnTo>
                    <a:pt x="5201" y="7441"/>
                  </a:lnTo>
                  <a:lnTo>
                    <a:pt x="5214" y="7453"/>
                  </a:lnTo>
                  <a:lnTo>
                    <a:pt x="5227" y="7465"/>
                  </a:lnTo>
                  <a:lnTo>
                    <a:pt x="5239" y="7478"/>
                  </a:lnTo>
                  <a:lnTo>
                    <a:pt x="5250" y="7492"/>
                  </a:lnTo>
                  <a:lnTo>
                    <a:pt x="5261" y="7506"/>
                  </a:lnTo>
                  <a:lnTo>
                    <a:pt x="5270" y="7522"/>
                  </a:lnTo>
                  <a:lnTo>
                    <a:pt x="5279" y="7537"/>
                  </a:lnTo>
                  <a:lnTo>
                    <a:pt x="5287" y="7552"/>
                  </a:lnTo>
                  <a:lnTo>
                    <a:pt x="5293" y="7568"/>
                  </a:lnTo>
                  <a:lnTo>
                    <a:pt x="5299" y="7585"/>
                  </a:lnTo>
                  <a:lnTo>
                    <a:pt x="5304" y="7602"/>
                  </a:lnTo>
                  <a:lnTo>
                    <a:pt x="5308" y="7619"/>
                  </a:lnTo>
                  <a:lnTo>
                    <a:pt x="5310" y="7637"/>
                  </a:lnTo>
                  <a:lnTo>
                    <a:pt x="5311" y="7654"/>
                  </a:lnTo>
                  <a:lnTo>
                    <a:pt x="5310" y="7672"/>
                  </a:lnTo>
                  <a:lnTo>
                    <a:pt x="5308" y="7689"/>
                  </a:lnTo>
                  <a:lnTo>
                    <a:pt x="5307" y="7708"/>
                  </a:lnTo>
                  <a:lnTo>
                    <a:pt x="5303" y="7725"/>
                  </a:lnTo>
                  <a:lnTo>
                    <a:pt x="5298" y="7741"/>
                  </a:lnTo>
                  <a:lnTo>
                    <a:pt x="5291" y="7756"/>
                  </a:lnTo>
                  <a:lnTo>
                    <a:pt x="5284" y="7771"/>
                  </a:lnTo>
                  <a:lnTo>
                    <a:pt x="5274" y="7785"/>
                  </a:lnTo>
                  <a:lnTo>
                    <a:pt x="5264" y="7798"/>
                  </a:lnTo>
                  <a:lnTo>
                    <a:pt x="5252" y="7811"/>
                  </a:lnTo>
                  <a:lnTo>
                    <a:pt x="5240" y="7823"/>
                  </a:lnTo>
                  <a:lnTo>
                    <a:pt x="5227" y="7834"/>
                  </a:lnTo>
                  <a:lnTo>
                    <a:pt x="5213" y="7844"/>
                  </a:lnTo>
                  <a:lnTo>
                    <a:pt x="5199" y="7854"/>
                  </a:lnTo>
                  <a:lnTo>
                    <a:pt x="5170" y="7873"/>
                  </a:lnTo>
                  <a:lnTo>
                    <a:pt x="5140" y="7888"/>
                  </a:lnTo>
                  <a:lnTo>
                    <a:pt x="5108" y="7904"/>
                  </a:lnTo>
                  <a:lnTo>
                    <a:pt x="5074" y="7918"/>
                  </a:lnTo>
                  <a:lnTo>
                    <a:pt x="5041" y="7931"/>
                  </a:lnTo>
                  <a:lnTo>
                    <a:pt x="5008" y="7944"/>
                  </a:lnTo>
                  <a:lnTo>
                    <a:pt x="4974" y="7956"/>
                  </a:lnTo>
                  <a:lnTo>
                    <a:pt x="4939" y="7968"/>
                  </a:lnTo>
                  <a:lnTo>
                    <a:pt x="4904" y="7978"/>
                  </a:lnTo>
                  <a:lnTo>
                    <a:pt x="4870" y="7988"/>
                  </a:lnTo>
                  <a:lnTo>
                    <a:pt x="4800" y="8006"/>
                  </a:lnTo>
                  <a:lnTo>
                    <a:pt x="4730" y="8023"/>
                  </a:lnTo>
                  <a:lnTo>
                    <a:pt x="4660" y="8038"/>
                  </a:lnTo>
                  <a:lnTo>
                    <a:pt x="4589" y="8052"/>
                  </a:lnTo>
                  <a:lnTo>
                    <a:pt x="4508" y="8066"/>
                  </a:lnTo>
                  <a:lnTo>
                    <a:pt x="4426" y="8079"/>
                  </a:lnTo>
                  <a:lnTo>
                    <a:pt x="4345" y="8091"/>
                  </a:lnTo>
                  <a:lnTo>
                    <a:pt x="4263" y="8102"/>
                  </a:lnTo>
                  <a:lnTo>
                    <a:pt x="4180" y="8112"/>
                  </a:lnTo>
                  <a:lnTo>
                    <a:pt x="4099" y="8119"/>
                  </a:lnTo>
                  <a:lnTo>
                    <a:pt x="4016" y="8127"/>
                  </a:lnTo>
                  <a:lnTo>
                    <a:pt x="3935" y="8133"/>
                  </a:lnTo>
                  <a:lnTo>
                    <a:pt x="3852" y="8137"/>
                  </a:lnTo>
                  <a:lnTo>
                    <a:pt x="3770" y="8140"/>
                  </a:lnTo>
                  <a:lnTo>
                    <a:pt x="3687" y="8141"/>
                  </a:lnTo>
                  <a:lnTo>
                    <a:pt x="3604" y="8141"/>
                  </a:lnTo>
                  <a:lnTo>
                    <a:pt x="3522" y="8139"/>
                  </a:lnTo>
                  <a:lnTo>
                    <a:pt x="3439" y="8136"/>
                  </a:lnTo>
                  <a:lnTo>
                    <a:pt x="3358" y="8131"/>
                  </a:lnTo>
                  <a:lnTo>
                    <a:pt x="3275" y="8125"/>
                  </a:lnTo>
                  <a:lnTo>
                    <a:pt x="3157" y="8113"/>
                  </a:lnTo>
                  <a:lnTo>
                    <a:pt x="3038" y="8100"/>
                  </a:lnTo>
                  <a:lnTo>
                    <a:pt x="2920" y="8085"/>
                  </a:lnTo>
                  <a:lnTo>
                    <a:pt x="2860" y="8076"/>
                  </a:lnTo>
                  <a:lnTo>
                    <a:pt x="2801" y="8066"/>
                  </a:lnTo>
                  <a:lnTo>
                    <a:pt x="2742" y="8055"/>
                  </a:lnTo>
                  <a:lnTo>
                    <a:pt x="2684" y="8044"/>
                  </a:lnTo>
                  <a:lnTo>
                    <a:pt x="2626" y="8033"/>
                  </a:lnTo>
                  <a:lnTo>
                    <a:pt x="2567" y="8019"/>
                  </a:lnTo>
                  <a:lnTo>
                    <a:pt x="2510" y="8005"/>
                  </a:lnTo>
                  <a:lnTo>
                    <a:pt x="2452" y="7990"/>
                  </a:lnTo>
                  <a:lnTo>
                    <a:pt x="2395" y="7974"/>
                  </a:lnTo>
                  <a:lnTo>
                    <a:pt x="2338" y="7955"/>
                  </a:lnTo>
                  <a:lnTo>
                    <a:pt x="2296" y="7940"/>
                  </a:lnTo>
                  <a:lnTo>
                    <a:pt x="2254" y="7925"/>
                  </a:lnTo>
                  <a:lnTo>
                    <a:pt x="2213" y="7908"/>
                  </a:lnTo>
                  <a:lnTo>
                    <a:pt x="2192" y="7898"/>
                  </a:lnTo>
                  <a:lnTo>
                    <a:pt x="2172" y="7888"/>
                  </a:lnTo>
                  <a:lnTo>
                    <a:pt x="2152" y="7877"/>
                  </a:lnTo>
                  <a:lnTo>
                    <a:pt x="2134" y="7866"/>
                  </a:lnTo>
                  <a:lnTo>
                    <a:pt x="2115" y="7853"/>
                  </a:lnTo>
                  <a:lnTo>
                    <a:pt x="2097" y="7840"/>
                  </a:lnTo>
                  <a:lnTo>
                    <a:pt x="2080" y="7826"/>
                  </a:lnTo>
                  <a:lnTo>
                    <a:pt x="2064" y="7811"/>
                  </a:lnTo>
                  <a:lnTo>
                    <a:pt x="2049" y="7796"/>
                  </a:lnTo>
                  <a:lnTo>
                    <a:pt x="2034" y="7778"/>
                  </a:lnTo>
                  <a:lnTo>
                    <a:pt x="2028" y="7767"/>
                  </a:lnTo>
                  <a:lnTo>
                    <a:pt x="2023" y="7756"/>
                  </a:lnTo>
                  <a:lnTo>
                    <a:pt x="2014" y="7735"/>
                  </a:lnTo>
                  <a:lnTo>
                    <a:pt x="2009" y="7712"/>
                  </a:lnTo>
                  <a:lnTo>
                    <a:pt x="2005" y="7689"/>
                  </a:lnTo>
                  <a:lnTo>
                    <a:pt x="2003" y="7666"/>
                  </a:lnTo>
                  <a:lnTo>
                    <a:pt x="2004" y="7642"/>
                  </a:lnTo>
                  <a:lnTo>
                    <a:pt x="2008" y="7619"/>
                  </a:lnTo>
                  <a:lnTo>
                    <a:pt x="2012" y="7597"/>
                  </a:lnTo>
                  <a:lnTo>
                    <a:pt x="2019" y="7575"/>
                  </a:lnTo>
                  <a:lnTo>
                    <a:pt x="2027" y="7553"/>
                  </a:lnTo>
                  <a:lnTo>
                    <a:pt x="2038" y="7533"/>
                  </a:lnTo>
                  <a:lnTo>
                    <a:pt x="2050" y="7512"/>
                  </a:lnTo>
                  <a:lnTo>
                    <a:pt x="2063" y="7492"/>
                  </a:lnTo>
                  <a:lnTo>
                    <a:pt x="2078" y="7475"/>
                  </a:lnTo>
                  <a:lnTo>
                    <a:pt x="2095" y="7459"/>
                  </a:lnTo>
                  <a:lnTo>
                    <a:pt x="2113" y="7443"/>
                  </a:lnTo>
                  <a:lnTo>
                    <a:pt x="2108" y="7424"/>
                  </a:lnTo>
                  <a:lnTo>
                    <a:pt x="2103" y="7404"/>
                  </a:lnTo>
                  <a:lnTo>
                    <a:pt x="2100" y="7385"/>
                  </a:lnTo>
                  <a:lnTo>
                    <a:pt x="2097" y="7365"/>
                  </a:lnTo>
                  <a:lnTo>
                    <a:pt x="2095" y="7346"/>
                  </a:lnTo>
                  <a:lnTo>
                    <a:pt x="2094" y="7326"/>
                  </a:lnTo>
                  <a:lnTo>
                    <a:pt x="2094" y="7306"/>
                  </a:lnTo>
                  <a:lnTo>
                    <a:pt x="2095" y="7286"/>
                  </a:lnTo>
                  <a:lnTo>
                    <a:pt x="2097" y="7266"/>
                  </a:lnTo>
                  <a:lnTo>
                    <a:pt x="2099" y="7247"/>
                  </a:lnTo>
                  <a:lnTo>
                    <a:pt x="2104" y="7228"/>
                  </a:lnTo>
                  <a:lnTo>
                    <a:pt x="2110" y="7210"/>
                  </a:lnTo>
                  <a:lnTo>
                    <a:pt x="2116" y="7191"/>
                  </a:lnTo>
                  <a:lnTo>
                    <a:pt x="2125" y="7174"/>
                  </a:lnTo>
                  <a:lnTo>
                    <a:pt x="2136" y="7156"/>
                  </a:lnTo>
                  <a:lnTo>
                    <a:pt x="2148" y="7140"/>
                  </a:lnTo>
                  <a:lnTo>
                    <a:pt x="2166" y="7119"/>
                  </a:lnTo>
                  <a:lnTo>
                    <a:pt x="2185" y="7099"/>
                  </a:lnTo>
                  <a:lnTo>
                    <a:pt x="2205" y="7079"/>
                  </a:lnTo>
                  <a:lnTo>
                    <a:pt x="2226" y="7061"/>
                  </a:lnTo>
                  <a:lnTo>
                    <a:pt x="2247" y="7042"/>
                  </a:lnTo>
                  <a:lnTo>
                    <a:pt x="2269" y="7025"/>
                  </a:lnTo>
                  <a:lnTo>
                    <a:pt x="2312" y="6990"/>
                  </a:lnTo>
                  <a:lnTo>
                    <a:pt x="2402" y="6923"/>
                  </a:lnTo>
                  <a:lnTo>
                    <a:pt x="2446" y="6889"/>
                  </a:lnTo>
                  <a:lnTo>
                    <a:pt x="2489" y="6853"/>
                  </a:lnTo>
                  <a:lnTo>
                    <a:pt x="2483" y="6824"/>
                  </a:lnTo>
                  <a:lnTo>
                    <a:pt x="2474" y="6794"/>
                  </a:lnTo>
                  <a:lnTo>
                    <a:pt x="2466" y="6764"/>
                  </a:lnTo>
                  <a:lnTo>
                    <a:pt x="2460" y="6734"/>
                  </a:lnTo>
                  <a:lnTo>
                    <a:pt x="2458" y="6718"/>
                  </a:lnTo>
                  <a:lnTo>
                    <a:pt x="2457" y="6703"/>
                  </a:lnTo>
                  <a:lnTo>
                    <a:pt x="2457" y="6688"/>
                  </a:lnTo>
                  <a:lnTo>
                    <a:pt x="2458" y="6674"/>
                  </a:lnTo>
                  <a:lnTo>
                    <a:pt x="2460" y="6659"/>
                  </a:lnTo>
                  <a:lnTo>
                    <a:pt x="2464" y="6644"/>
                  </a:lnTo>
                  <a:lnTo>
                    <a:pt x="2470" y="6630"/>
                  </a:lnTo>
                  <a:lnTo>
                    <a:pt x="2477" y="6616"/>
                  </a:lnTo>
                  <a:lnTo>
                    <a:pt x="2486" y="6602"/>
                  </a:lnTo>
                  <a:lnTo>
                    <a:pt x="2495" y="6590"/>
                  </a:lnTo>
                  <a:lnTo>
                    <a:pt x="2505" y="6579"/>
                  </a:lnTo>
                  <a:lnTo>
                    <a:pt x="2516" y="6569"/>
                  </a:lnTo>
                  <a:lnTo>
                    <a:pt x="2528" y="6561"/>
                  </a:lnTo>
                  <a:lnTo>
                    <a:pt x="2541" y="6552"/>
                  </a:lnTo>
                  <a:lnTo>
                    <a:pt x="2567" y="6537"/>
                  </a:lnTo>
                  <a:lnTo>
                    <a:pt x="2595" y="6522"/>
                  </a:lnTo>
                  <a:lnTo>
                    <a:pt x="2622" y="6508"/>
                  </a:lnTo>
                  <a:lnTo>
                    <a:pt x="2635" y="6499"/>
                  </a:lnTo>
                  <a:lnTo>
                    <a:pt x="2647" y="6491"/>
                  </a:lnTo>
                  <a:lnTo>
                    <a:pt x="2659" y="6481"/>
                  </a:lnTo>
                  <a:lnTo>
                    <a:pt x="2671" y="6472"/>
                  </a:lnTo>
                  <a:lnTo>
                    <a:pt x="2705" y="6440"/>
                  </a:lnTo>
                  <a:lnTo>
                    <a:pt x="2739" y="6406"/>
                  </a:lnTo>
                  <a:lnTo>
                    <a:pt x="2773" y="6374"/>
                  </a:lnTo>
                  <a:lnTo>
                    <a:pt x="2807" y="6339"/>
                  </a:lnTo>
                  <a:lnTo>
                    <a:pt x="2839" y="6305"/>
                  </a:lnTo>
                  <a:lnTo>
                    <a:pt x="2871" y="6269"/>
                  </a:lnTo>
                  <a:lnTo>
                    <a:pt x="2901" y="6234"/>
                  </a:lnTo>
                  <a:lnTo>
                    <a:pt x="2932" y="6197"/>
                  </a:lnTo>
                  <a:lnTo>
                    <a:pt x="2960" y="6159"/>
                  </a:lnTo>
                  <a:lnTo>
                    <a:pt x="2987" y="6119"/>
                  </a:lnTo>
                  <a:lnTo>
                    <a:pt x="3013" y="6080"/>
                  </a:lnTo>
                  <a:lnTo>
                    <a:pt x="3038" y="6040"/>
                  </a:lnTo>
                  <a:lnTo>
                    <a:pt x="3061" y="5999"/>
                  </a:lnTo>
                  <a:lnTo>
                    <a:pt x="3082" y="5956"/>
                  </a:lnTo>
                  <a:lnTo>
                    <a:pt x="3101" y="5913"/>
                  </a:lnTo>
                  <a:lnTo>
                    <a:pt x="3119" y="5868"/>
                  </a:lnTo>
                  <a:lnTo>
                    <a:pt x="3129" y="5837"/>
                  </a:lnTo>
                  <a:lnTo>
                    <a:pt x="3138" y="5805"/>
                  </a:lnTo>
                  <a:lnTo>
                    <a:pt x="3146" y="5774"/>
                  </a:lnTo>
                  <a:lnTo>
                    <a:pt x="3151" y="5742"/>
                  </a:lnTo>
                  <a:lnTo>
                    <a:pt x="3155" y="5710"/>
                  </a:lnTo>
                  <a:lnTo>
                    <a:pt x="3159" y="5678"/>
                  </a:lnTo>
                  <a:lnTo>
                    <a:pt x="3161" y="5646"/>
                  </a:lnTo>
                  <a:lnTo>
                    <a:pt x="3163" y="5613"/>
                  </a:lnTo>
                  <a:lnTo>
                    <a:pt x="3164" y="5548"/>
                  </a:lnTo>
                  <a:lnTo>
                    <a:pt x="3165" y="5481"/>
                  </a:lnTo>
                  <a:lnTo>
                    <a:pt x="3167" y="5416"/>
                  </a:lnTo>
                  <a:lnTo>
                    <a:pt x="3169" y="5384"/>
                  </a:lnTo>
                  <a:lnTo>
                    <a:pt x="3172" y="5352"/>
                  </a:lnTo>
                  <a:lnTo>
                    <a:pt x="3125" y="5337"/>
                  </a:lnTo>
                  <a:lnTo>
                    <a:pt x="3077" y="5321"/>
                  </a:lnTo>
                  <a:lnTo>
                    <a:pt x="3053" y="5312"/>
                  </a:lnTo>
                  <a:lnTo>
                    <a:pt x="3030" y="5303"/>
                  </a:lnTo>
                  <a:lnTo>
                    <a:pt x="3008" y="5292"/>
                  </a:lnTo>
                  <a:lnTo>
                    <a:pt x="2985" y="5281"/>
                  </a:lnTo>
                  <a:lnTo>
                    <a:pt x="2963" y="5269"/>
                  </a:lnTo>
                  <a:lnTo>
                    <a:pt x="2942" y="5256"/>
                  </a:lnTo>
                  <a:lnTo>
                    <a:pt x="2923" y="5242"/>
                  </a:lnTo>
                  <a:lnTo>
                    <a:pt x="2903" y="5226"/>
                  </a:lnTo>
                  <a:lnTo>
                    <a:pt x="2886" y="5210"/>
                  </a:lnTo>
                  <a:lnTo>
                    <a:pt x="2870" y="5191"/>
                  </a:lnTo>
                  <a:lnTo>
                    <a:pt x="2855" y="5171"/>
                  </a:lnTo>
                  <a:lnTo>
                    <a:pt x="2842" y="5149"/>
                  </a:lnTo>
                  <a:lnTo>
                    <a:pt x="2838" y="5137"/>
                  </a:lnTo>
                  <a:lnTo>
                    <a:pt x="2834" y="5126"/>
                  </a:lnTo>
                  <a:lnTo>
                    <a:pt x="2830" y="5114"/>
                  </a:lnTo>
                  <a:lnTo>
                    <a:pt x="2827" y="5102"/>
                  </a:lnTo>
                  <a:lnTo>
                    <a:pt x="2824" y="5079"/>
                  </a:lnTo>
                  <a:lnTo>
                    <a:pt x="2823" y="5055"/>
                  </a:lnTo>
                  <a:lnTo>
                    <a:pt x="2824" y="5031"/>
                  </a:lnTo>
                  <a:lnTo>
                    <a:pt x="2827" y="5009"/>
                  </a:lnTo>
                  <a:lnTo>
                    <a:pt x="2833" y="4986"/>
                  </a:lnTo>
                  <a:lnTo>
                    <a:pt x="2840" y="4963"/>
                  </a:lnTo>
                  <a:lnTo>
                    <a:pt x="2850" y="4942"/>
                  </a:lnTo>
                  <a:lnTo>
                    <a:pt x="2861" y="4921"/>
                  </a:lnTo>
                  <a:lnTo>
                    <a:pt x="2874" y="4901"/>
                  </a:lnTo>
                  <a:lnTo>
                    <a:pt x="2889" y="4881"/>
                  </a:lnTo>
                  <a:lnTo>
                    <a:pt x="2905" y="4864"/>
                  </a:lnTo>
                  <a:lnTo>
                    <a:pt x="2923" y="4848"/>
                  </a:lnTo>
                  <a:lnTo>
                    <a:pt x="2941" y="4833"/>
                  </a:lnTo>
                  <a:lnTo>
                    <a:pt x="2961" y="4819"/>
                  </a:lnTo>
                  <a:lnTo>
                    <a:pt x="2965" y="4798"/>
                  </a:lnTo>
                  <a:lnTo>
                    <a:pt x="2973" y="4776"/>
                  </a:lnTo>
                  <a:lnTo>
                    <a:pt x="2982" y="4755"/>
                  </a:lnTo>
                  <a:lnTo>
                    <a:pt x="2991" y="4736"/>
                  </a:lnTo>
                  <a:lnTo>
                    <a:pt x="3003" y="4717"/>
                  </a:lnTo>
                  <a:lnTo>
                    <a:pt x="3016" y="4700"/>
                  </a:lnTo>
                  <a:lnTo>
                    <a:pt x="3032" y="4683"/>
                  </a:lnTo>
                  <a:lnTo>
                    <a:pt x="3047" y="4666"/>
                  </a:lnTo>
                  <a:lnTo>
                    <a:pt x="3048" y="4643"/>
                  </a:lnTo>
                  <a:lnTo>
                    <a:pt x="3050" y="4622"/>
                  </a:lnTo>
                  <a:lnTo>
                    <a:pt x="3055" y="4576"/>
                  </a:lnTo>
                  <a:lnTo>
                    <a:pt x="3016" y="4565"/>
                  </a:lnTo>
                  <a:lnTo>
                    <a:pt x="2978" y="4553"/>
                  </a:lnTo>
                  <a:lnTo>
                    <a:pt x="2940" y="4541"/>
                  </a:lnTo>
                  <a:lnTo>
                    <a:pt x="2902" y="4527"/>
                  </a:lnTo>
                  <a:lnTo>
                    <a:pt x="2864" y="4513"/>
                  </a:lnTo>
                  <a:lnTo>
                    <a:pt x="2827" y="4498"/>
                  </a:lnTo>
                  <a:lnTo>
                    <a:pt x="2790" y="4481"/>
                  </a:lnTo>
                  <a:lnTo>
                    <a:pt x="2754" y="4465"/>
                  </a:lnTo>
                  <a:lnTo>
                    <a:pt x="2717" y="4448"/>
                  </a:lnTo>
                  <a:lnTo>
                    <a:pt x="2682" y="4429"/>
                  </a:lnTo>
                  <a:lnTo>
                    <a:pt x="2647" y="4410"/>
                  </a:lnTo>
                  <a:lnTo>
                    <a:pt x="2612" y="4390"/>
                  </a:lnTo>
                  <a:lnTo>
                    <a:pt x="2577" y="4369"/>
                  </a:lnTo>
                  <a:lnTo>
                    <a:pt x="2542" y="4349"/>
                  </a:lnTo>
                  <a:lnTo>
                    <a:pt x="2509" y="4327"/>
                  </a:lnTo>
                  <a:lnTo>
                    <a:pt x="2476" y="4304"/>
                  </a:lnTo>
                  <a:lnTo>
                    <a:pt x="2444" y="4280"/>
                  </a:lnTo>
                  <a:lnTo>
                    <a:pt x="2411" y="4256"/>
                  </a:lnTo>
                  <a:lnTo>
                    <a:pt x="2379" y="4231"/>
                  </a:lnTo>
                  <a:lnTo>
                    <a:pt x="2348" y="4206"/>
                  </a:lnTo>
                  <a:lnTo>
                    <a:pt x="2317" y="4180"/>
                  </a:lnTo>
                  <a:lnTo>
                    <a:pt x="2287" y="4153"/>
                  </a:lnTo>
                  <a:lnTo>
                    <a:pt x="2258" y="4126"/>
                  </a:lnTo>
                  <a:lnTo>
                    <a:pt x="2228" y="4099"/>
                  </a:lnTo>
                  <a:lnTo>
                    <a:pt x="2200" y="4069"/>
                  </a:lnTo>
                  <a:lnTo>
                    <a:pt x="2173" y="4041"/>
                  </a:lnTo>
                  <a:lnTo>
                    <a:pt x="2146" y="4011"/>
                  </a:lnTo>
                  <a:lnTo>
                    <a:pt x="2119" y="3980"/>
                  </a:lnTo>
                  <a:lnTo>
                    <a:pt x="2094" y="3950"/>
                  </a:lnTo>
                  <a:lnTo>
                    <a:pt x="2069" y="3918"/>
                  </a:lnTo>
                  <a:lnTo>
                    <a:pt x="2044" y="3887"/>
                  </a:lnTo>
                  <a:lnTo>
                    <a:pt x="2020" y="3854"/>
                  </a:lnTo>
                  <a:lnTo>
                    <a:pt x="1991" y="3861"/>
                  </a:lnTo>
                  <a:lnTo>
                    <a:pt x="1963" y="3866"/>
                  </a:lnTo>
                  <a:lnTo>
                    <a:pt x="1934" y="3871"/>
                  </a:lnTo>
                  <a:lnTo>
                    <a:pt x="1905" y="3874"/>
                  </a:lnTo>
                  <a:lnTo>
                    <a:pt x="1876" y="3876"/>
                  </a:lnTo>
                  <a:lnTo>
                    <a:pt x="1848" y="3877"/>
                  </a:lnTo>
                  <a:lnTo>
                    <a:pt x="1819" y="3876"/>
                  </a:lnTo>
                  <a:lnTo>
                    <a:pt x="1789" y="3875"/>
                  </a:lnTo>
                  <a:lnTo>
                    <a:pt x="1761" y="3873"/>
                  </a:lnTo>
                  <a:lnTo>
                    <a:pt x="1732" y="3868"/>
                  </a:lnTo>
                  <a:lnTo>
                    <a:pt x="1703" y="3863"/>
                  </a:lnTo>
                  <a:lnTo>
                    <a:pt x="1675" y="3858"/>
                  </a:lnTo>
                  <a:lnTo>
                    <a:pt x="1647" y="3850"/>
                  </a:lnTo>
                  <a:lnTo>
                    <a:pt x="1619" y="3841"/>
                  </a:lnTo>
                  <a:lnTo>
                    <a:pt x="1591" y="3831"/>
                  </a:lnTo>
                  <a:lnTo>
                    <a:pt x="1564" y="3822"/>
                  </a:lnTo>
                  <a:lnTo>
                    <a:pt x="1548" y="3814"/>
                  </a:lnTo>
                  <a:lnTo>
                    <a:pt x="1532" y="3805"/>
                  </a:lnTo>
                  <a:lnTo>
                    <a:pt x="1515" y="3797"/>
                  </a:lnTo>
                  <a:lnTo>
                    <a:pt x="1500" y="3787"/>
                  </a:lnTo>
                  <a:lnTo>
                    <a:pt x="1485" y="3777"/>
                  </a:lnTo>
                  <a:lnTo>
                    <a:pt x="1470" y="3766"/>
                  </a:lnTo>
                  <a:lnTo>
                    <a:pt x="1456" y="3754"/>
                  </a:lnTo>
                  <a:lnTo>
                    <a:pt x="1441" y="3742"/>
                  </a:lnTo>
                  <a:lnTo>
                    <a:pt x="1429" y="3729"/>
                  </a:lnTo>
                  <a:lnTo>
                    <a:pt x="1416" y="3716"/>
                  </a:lnTo>
                  <a:lnTo>
                    <a:pt x="1406" y="3702"/>
                  </a:lnTo>
                  <a:lnTo>
                    <a:pt x="1396" y="3687"/>
                  </a:lnTo>
                  <a:lnTo>
                    <a:pt x="1386" y="3672"/>
                  </a:lnTo>
                  <a:lnTo>
                    <a:pt x="1378" y="3655"/>
                  </a:lnTo>
                  <a:lnTo>
                    <a:pt x="1372" y="3638"/>
                  </a:lnTo>
                  <a:lnTo>
                    <a:pt x="1366" y="3619"/>
                  </a:lnTo>
                  <a:lnTo>
                    <a:pt x="1362" y="3599"/>
                  </a:lnTo>
                  <a:lnTo>
                    <a:pt x="1359" y="3577"/>
                  </a:lnTo>
                  <a:lnTo>
                    <a:pt x="1359" y="3556"/>
                  </a:lnTo>
                  <a:lnTo>
                    <a:pt x="1360" y="3536"/>
                  </a:lnTo>
                  <a:lnTo>
                    <a:pt x="1363" y="3514"/>
                  </a:lnTo>
                  <a:lnTo>
                    <a:pt x="1367" y="3493"/>
                  </a:lnTo>
                  <a:lnTo>
                    <a:pt x="1374" y="3474"/>
                  </a:lnTo>
                  <a:lnTo>
                    <a:pt x="1382" y="3454"/>
                  </a:lnTo>
                  <a:lnTo>
                    <a:pt x="1390" y="3435"/>
                  </a:lnTo>
                  <a:lnTo>
                    <a:pt x="1401" y="3416"/>
                  </a:lnTo>
                  <a:lnTo>
                    <a:pt x="1412" y="3398"/>
                  </a:lnTo>
                  <a:lnTo>
                    <a:pt x="1425" y="3380"/>
                  </a:lnTo>
                  <a:lnTo>
                    <a:pt x="1439" y="3364"/>
                  </a:lnTo>
                  <a:lnTo>
                    <a:pt x="1454" y="3349"/>
                  </a:lnTo>
                  <a:lnTo>
                    <a:pt x="1470" y="3335"/>
                  </a:lnTo>
                  <a:lnTo>
                    <a:pt x="1486" y="3322"/>
                  </a:lnTo>
                  <a:lnTo>
                    <a:pt x="1497" y="3313"/>
                  </a:lnTo>
                  <a:lnTo>
                    <a:pt x="1507" y="3305"/>
                  </a:lnTo>
                  <a:lnTo>
                    <a:pt x="1529" y="3292"/>
                  </a:lnTo>
                  <a:lnTo>
                    <a:pt x="1552" y="3279"/>
                  </a:lnTo>
                  <a:lnTo>
                    <a:pt x="1576" y="3268"/>
                  </a:lnTo>
                  <a:lnTo>
                    <a:pt x="1600" y="3259"/>
                  </a:lnTo>
                  <a:lnTo>
                    <a:pt x="1624" y="3249"/>
                  </a:lnTo>
                  <a:lnTo>
                    <a:pt x="1673" y="3230"/>
                  </a:lnTo>
                  <a:lnTo>
                    <a:pt x="1679" y="3224"/>
                  </a:lnTo>
                  <a:lnTo>
                    <a:pt x="1685" y="3218"/>
                  </a:lnTo>
                  <a:lnTo>
                    <a:pt x="1689" y="3211"/>
                  </a:lnTo>
                  <a:lnTo>
                    <a:pt x="1691" y="3204"/>
                  </a:lnTo>
                  <a:lnTo>
                    <a:pt x="1692" y="3197"/>
                  </a:lnTo>
                  <a:lnTo>
                    <a:pt x="1691" y="3189"/>
                  </a:lnTo>
                  <a:lnTo>
                    <a:pt x="1690" y="3181"/>
                  </a:lnTo>
                  <a:lnTo>
                    <a:pt x="1688" y="3174"/>
                  </a:lnTo>
                  <a:lnTo>
                    <a:pt x="1682" y="3159"/>
                  </a:lnTo>
                  <a:lnTo>
                    <a:pt x="1673" y="3143"/>
                  </a:lnTo>
                  <a:lnTo>
                    <a:pt x="1663" y="3129"/>
                  </a:lnTo>
                  <a:lnTo>
                    <a:pt x="1654" y="3117"/>
                  </a:lnTo>
                  <a:lnTo>
                    <a:pt x="1640" y="3101"/>
                  </a:lnTo>
                  <a:lnTo>
                    <a:pt x="1625" y="3085"/>
                  </a:lnTo>
                  <a:lnTo>
                    <a:pt x="1596" y="3055"/>
                  </a:lnTo>
                  <a:lnTo>
                    <a:pt x="1564" y="3026"/>
                  </a:lnTo>
                  <a:lnTo>
                    <a:pt x="1532" y="3000"/>
                  </a:lnTo>
                  <a:lnTo>
                    <a:pt x="1497" y="2975"/>
                  </a:lnTo>
                  <a:lnTo>
                    <a:pt x="1462" y="2951"/>
                  </a:lnTo>
                  <a:lnTo>
                    <a:pt x="1426" y="2928"/>
                  </a:lnTo>
                  <a:lnTo>
                    <a:pt x="1389" y="2908"/>
                  </a:lnTo>
                  <a:lnTo>
                    <a:pt x="1352" y="2887"/>
                  </a:lnTo>
                  <a:lnTo>
                    <a:pt x="1314" y="2867"/>
                  </a:lnTo>
                  <a:lnTo>
                    <a:pt x="1237" y="2829"/>
                  </a:lnTo>
                  <a:lnTo>
                    <a:pt x="1160" y="2793"/>
                  </a:lnTo>
                  <a:lnTo>
                    <a:pt x="1084" y="2756"/>
                  </a:lnTo>
                  <a:lnTo>
                    <a:pt x="1029" y="2727"/>
                  </a:lnTo>
                  <a:lnTo>
                    <a:pt x="977" y="2697"/>
                  </a:lnTo>
                  <a:lnTo>
                    <a:pt x="925" y="2664"/>
                  </a:lnTo>
                  <a:lnTo>
                    <a:pt x="874" y="2630"/>
                  </a:lnTo>
                  <a:lnTo>
                    <a:pt x="823" y="2596"/>
                  </a:lnTo>
                  <a:lnTo>
                    <a:pt x="774" y="2560"/>
                  </a:lnTo>
                  <a:lnTo>
                    <a:pt x="725" y="2522"/>
                  </a:lnTo>
                  <a:lnTo>
                    <a:pt x="678" y="2484"/>
                  </a:lnTo>
                  <a:lnTo>
                    <a:pt x="632" y="2443"/>
                  </a:lnTo>
                  <a:lnTo>
                    <a:pt x="586" y="2402"/>
                  </a:lnTo>
                  <a:lnTo>
                    <a:pt x="541" y="2360"/>
                  </a:lnTo>
                  <a:lnTo>
                    <a:pt x="498" y="2317"/>
                  </a:lnTo>
                  <a:lnTo>
                    <a:pt x="456" y="2273"/>
                  </a:lnTo>
                  <a:lnTo>
                    <a:pt x="414" y="2227"/>
                  </a:lnTo>
                  <a:lnTo>
                    <a:pt x="374" y="2181"/>
                  </a:lnTo>
                  <a:lnTo>
                    <a:pt x="335" y="2135"/>
                  </a:lnTo>
                  <a:lnTo>
                    <a:pt x="301" y="2090"/>
                  </a:lnTo>
                  <a:lnTo>
                    <a:pt x="267" y="2046"/>
                  </a:lnTo>
                  <a:lnTo>
                    <a:pt x="236" y="1999"/>
                  </a:lnTo>
                  <a:lnTo>
                    <a:pt x="206" y="1952"/>
                  </a:lnTo>
                  <a:lnTo>
                    <a:pt x="176" y="1903"/>
                  </a:lnTo>
                  <a:lnTo>
                    <a:pt x="148" y="1854"/>
                  </a:lnTo>
                  <a:lnTo>
                    <a:pt x="123" y="1804"/>
                  </a:lnTo>
                  <a:lnTo>
                    <a:pt x="99" y="1753"/>
                  </a:lnTo>
                  <a:lnTo>
                    <a:pt x="77" y="1701"/>
                  </a:lnTo>
                  <a:lnTo>
                    <a:pt x="58" y="1649"/>
                  </a:lnTo>
                  <a:lnTo>
                    <a:pt x="49" y="1623"/>
                  </a:lnTo>
                  <a:lnTo>
                    <a:pt x="41" y="1596"/>
                  </a:lnTo>
                  <a:lnTo>
                    <a:pt x="34" y="1568"/>
                  </a:lnTo>
                  <a:lnTo>
                    <a:pt x="27" y="1541"/>
                  </a:lnTo>
                  <a:lnTo>
                    <a:pt x="21" y="1514"/>
                  </a:lnTo>
                  <a:lnTo>
                    <a:pt x="16" y="1487"/>
                  </a:lnTo>
                  <a:lnTo>
                    <a:pt x="11" y="1459"/>
                  </a:lnTo>
                  <a:lnTo>
                    <a:pt x="8" y="1431"/>
                  </a:lnTo>
                  <a:lnTo>
                    <a:pt x="4" y="1403"/>
                  </a:lnTo>
                  <a:lnTo>
                    <a:pt x="2" y="1375"/>
                  </a:lnTo>
                  <a:lnTo>
                    <a:pt x="1" y="1347"/>
                  </a:lnTo>
                  <a:lnTo>
                    <a:pt x="0" y="1318"/>
                  </a:lnTo>
                  <a:lnTo>
                    <a:pt x="1" y="1286"/>
                  </a:lnTo>
                  <a:lnTo>
                    <a:pt x="4" y="1252"/>
                  </a:lnTo>
                  <a:lnTo>
                    <a:pt x="8" y="1217"/>
                  </a:lnTo>
                  <a:lnTo>
                    <a:pt x="12" y="1184"/>
                  </a:lnTo>
                  <a:lnTo>
                    <a:pt x="19" y="1150"/>
                  </a:lnTo>
                  <a:lnTo>
                    <a:pt x="26" y="1116"/>
                  </a:lnTo>
                  <a:lnTo>
                    <a:pt x="35" y="1084"/>
                  </a:lnTo>
                  <a:lnTo>
                    <a:pt x="47" y="1051"/>
                  </a:lnTo>
                  <a:lnTo>
                    <a:pt x="60" y="1021"/>
                  </a:lnTo>
                  <a:lnTo>
                    <a:pt x="75" y="990"/>
                  </a:lnTo>
                  <a:lnTo>
                    <a:pt x="83" y="976"/>
                  </a:lnTo>
                  <a:lnTo>
                    <a:pt x="92" y="962"/>
                  </a:lnTo>
                  <a:lnTo>
                    <a:pt x="101" y="948"/>
                  </a:lnTo>
                  <a:lnTo>
                    <a:pt x="112" y="935"/>
                  </a:lnTo>
                  <a:lnTo>
                    <a:pt x="123" y="923"/>
                  </a:lnTo>
                  <a:lnTo>
                    <a:pt x="134" y="910"/>
                  </a:lnTo>
                  <a:lnTo>
                    <a:pt x="146" y="899"/>
                  </a:lnTo>
                  <a:lnTo>
                    <a:pt x="159" y="887"/>
                  </a:lnTo>
                  <a:lnTo>
                    <a:pt x="172" y="877"/>
                  </a:lnTo>
                  <a:lnTo>
                    <a:pt x="186" y="867"/>
                  </a:lnTo>
                  <a:lnTo>
                    <a:pt x="201" y="858"/>
                  </a:lnTo>
                  <a:lnTo>
                    <a:pt x="217" y="849"/>
                  </a:lnTo>
                  <a:lnTo>
                    <a:pt x="215" y="829"/>
                  </a:lnTo>
                  <a:lnTo>
                    <a:pt x="214" y="811"/>
                  </a:lnTo>
                  <a:lnTo>
                    <a:pt x="215" y="791"/>
                  </a:lnTo>
                  <a:lnTo>
                    <a:pt x="217" y="772"/>
                  </a:lnTo>
                  <a:lnTo>
                    <a:pt x="221" y="753"/>
                  </a:lnTo>
                  <a:lnTo>
                    <a:pt x="225" y="735"/>
                  </a:lnTo>
                  <a:lnTo>
                    <a:pt x="231" y="716"/>
                  </a:lnTo>
                  <a:lnTo>
                    <a:pt x="237" y="698"/>
                  </a:lnTo>
                  <a:lnTo>
                    <a:pt x="245" y="680"/>
                  </a:lnTo>
                  <a:lnTo>
                    <a:pt x="253" y="663"/>
                  </a:lnTo>
                  <a:lnTo>
                    <a:pt x="263" y="647"/>
                  </a:lnTo>
                  <a:lnTo>
                    <a:pt x="274" y="631"/>
                  </a:lnTo>
                  <a:lnTo>
                    <a:pt x="286" y="616"/>
                  </a:lnTo>
                  <a:lnTo>
                    <a:pt x="299" y="601"/>
                  </a:lnTo>
                  <a:lnTo>
                    <a:pt x="312" y="588"/>
                  </a:lnTo>
                  <a:lnTo>
                    <a:pt x="327" y="575"/>
                  </a:lnTo>
                  <a:lnTo>
                    <a:pt x="353" y="554"/>
                  </a:lnTo>
                  <a:lnTo>
                    <a:pt x="381" y="536"/>
                  </a:lnTo>
                  <a:lnTo>
                    <a:pt x="409" y="519"/>
                  </a:lnTo>
                  <a:lnTo>
                    <a:pt x="438" y="505"/>
                  </a:lnTo>
                  <a:lnTo>
                    <a:pt x="469" y="493"/>
                  </a:lnTo>
                  <a:lnTo>
                    <a:pt x="500" y="484"/>
                  </a:lnTo>
                  <a:lnTo>
                    <a:pt x="532" y="475"/>
                  </a:lnTo>
                  <a:lnTo>
                    <a:pt x="564" y="468"/>
                  </a:lnTo>
                  <a:lnTo>
                    <a:pt x="597" y="464"/>
                  </a:lnTo>
                  <a:lnTo>
                    <a:pt x="629" y="461"/>
                  </a:lnTo>
                  <a:lnTo>
                    <a:pt x="663" y="460"/>
                  </a:lnTo>
                  <a:lnTo>
                    <a:pt x="696" y="460"/>
                  </a:lnTo>
                  <a:lnTo>
                    <a:pt x="729" y="462"/>
                  </a:lnTo>
                  <a:lnTo>
                    <a:pt x="762" y="466"/>
                  </a:lnTo>
                  <a:lnTo>
                    <a:pt x="795" y="471"/>
                  </a:lnTo>
                  <a:lnTo>
                    <a:pt x="826" y="477"/>
                  </a:lnTo>
                  <a:lnTo>
                    <a:pt x="853" y="485"/>
                  </a:lnTo>
                  <a:lnTo>
                    <a:pt x="879" y="493"/>
                  </a:lnTo>
                  <a:lnTo>
                    <a:pt x="904" y="504"/>
                  </a:lnTo>
                  <a:lnTo>
                    <a:pt x="931" y="516"/>
                  </a:lnTo>
                  <a:lnTo>
                    <a:pt x="954" y="529"/>
                  </a:lnTo>
                  <a:lnTo>
                    <a:pt x="978" y="544"/>
                  </a:lnTo>
                  <a:lnTo>
                    <a:pt x="1000" y="561"/>
                  </a:lnTo>
                  <a:lnTo>
                    <a:pt x="1022" y="578"/>
                  </a:lnTo>
                  <a:lnTo>
                    <a:pt x="1041" y="598"/>
                  </a:lnTo>
                  <a:lnTo>
                    <a:pt x="1060" y="617"/>
                  </a:lnTo>
                  <a:lnTo>
                    <a:pt x="1077" y="639"/>
                  </a:lnTo>
                  <a:lnTo>
                    <a:pt x="1091" y="662"/>
                  </a:lnTo>
                  <a:lnTo>
                    <a:pt x="1104" y="687"/>
                  </a:lnTo>
                  <a:lnTo>
                    <a:pt x="1116" y="712"/>
                  </a:lnTo>
                  <a:lnTo>
                    <a:pt x="1125" y="738"/>
                  </a:lnTo>
                  <a:lnTo>
                    <a:pt x="1128" y="752"/>
                  </a:lnTo>
                  <a:lnTo>
                    <a:pt x="1131" y="766"/>
                  </a:lnTo>
                  <a:lnTo>
                    <a:pt x="1172" y="779"/>
                  </a:lnTo>
                  <a:lnTo>
                    <a:pt x="1211" y="793"/>
                  </a:lnTo>
                  <a:lnTo>
                    <a:pt x="1251" y="809"/>
                  </a:lnTo>
                  <a:lnTo>
                    <a:pt x="1290" y="825"/>
                  </a:lnTo>
                  <a:lnTo>
                    <a:pt x="1369" y="858"/>
                  </a:lnTo>
                  <a:lnTo>
                    <a:pt x="1446" y="892"/>
                  </a:lnTo>
                  <a:lnTo>
                    <a:pt x="1436" y="822"/>
                  </a:lnTo>
                  <a:lnTo>
                    <a:pt x="1427" y="750"/>
                  </a:lnTo>
                  <a:lnTo>
                    <a:pt x="1410" y="606"/>
                  </a:lnTo>
                  <a:lnTo>
                    <a:pt x="1388" y="608"/>
                  </a:lnTo>
                  <a:lnTo>
                    <a:pt x="1366" y="608"/>
                  </a:lnTo>
                  <a:lnTo>
                    <a:pt x="1345" y="605"/>
                  </a:lnTo>
                  <a:lnTo>
                    <a:pt x="1323" y="603"/>
                  </a:lnTo>
                  <a:lnTo>
                    <a:pt x="1301" y="599"/>
                  </a:lnTo>
                  <a:lnTo>
                    <a:pt x="1279" y="593"/>
                  </a:lnTo>
                  <a:lnTo>
                    <a:pt x="1259" y="586"/>
                  </a:lnTo>
                  <a:lnTo>
                    <a:pt x="1239" y="578"/>
                  </a:lnTo>
                  <a:lnTo>
                    <a:pt x="1220" y="568"/>
                  </a:lnTo>
                  <a:lnTo>
                    <a:pt x="1200" y="558"/>
                  </a:lnTo>
                  <a:lnTo>
                    <a:pt x="1183" y="546"/>
                  </a:lnTo>
                  <a:lnTo>
                    <a:pt x="1165" y="531"/>
                  </a:lnTo>
                  <a:lnTo>
                    <a:pt x="1149" y="517"/>
                  </a:lnTo>
                  <a:lnTo>
                    <a:pt x="1135" y="501"/>
                  </a:lnTo>
                  <a:lnTo>
                    <a:pt x="1121" y="484"/>
                  </a:lnTo>
                  <a:lnTo>
                    <a:pt x="1109" y="465"/>
                  </a:lnTo>
                  <a:lnTo>
                    <a:pt x="1102" y="453"/>
                  </a:lnTo>
                  <a:lnTo>
                    <a:pt x="1096" y="442"/>
                  </a:lnTo>
                  <a:lnTo>
                    <a:pt x="1084" y="418"/>
                  </a:lnTo>
                  <a:lnTo>
                    <a:pt x="1075" y="393"/>
                  </a:lnTo>
                  <a:lnTo>
                    <a:pt x="1069" y="367"/>
                  </a:lnTo>
                  <a:lnTo>
                    <a:pt x="1064" y="341"/>
                  </a:lnTo>
                  <a:lnTo>
                    <a:pt x="1062" y="315"/>
                  </a:lnTo>
                  <a:lnTo>
                    <a:pt x="1063" y="289"/>
                  </a:lnTo>
                  <a:lnTo>
                    <a:pt x="1065" y="263"/>
                  </a:lnTo>
                  <a:lnTo>
                    <a:pt x="1070" y="237"/>
                  </a:lnTo>
                  <a:lnTo>
                    <a:pt x="1076" y="211"/>
                  </a:lnTo>
                  <a:lnTo>
                    <a:pt x="1086" y="186"/>
                  </a:lnTo>
                  <a:lnTo>
                    <a:pt x="1097" y="162"/>
                  </a:lnTo>
                  <a:lnTo>
                    <a:pt x="1110" y="139"/>
                  </a:lnTo>
                  <a:lnTo>
                    <a:pt x="1125" y="118"/>
                  </a:lnTo>
                  <a:lnTo>
                    <a:pt x="1134" y="108"/>
                  </a:lnTo>
                  <a:lnTo>
                    <a:pt x="1142" y="98"/>
                  </a:lnTo>
                  <a:lnTo>
                    <a:pt x="1152" y="89"/>
                  </a:lnTo>
                  <a:lnTo>
                    <a:pt x="1162" y="79"/>
                  </a:lnTo>
                  <a:close/>
                  <a:moveTo>
                    <a:pt x="925" y="1586"/>
                  </a:moveTo>
                  <a:lnTo>
                    <a:pt x="925" y="1586"/>
                  </a:lnTo>
                  <a:lnTo>
                    <a:pt x="917" y="1609"/>
                  </a:lnTo>
                  <a:lnTo>
                    <a:pt x="912" y="1631"/>
                  </a:lnTo>
                  <a:lnTo>
                    <a:pt x="910" y="1654"/>
                  </a:lnTo>
                  <a:lnTo>
                    <a:pt x="909" y="1677"/>
                  </a:lnTo>
                  <a:lnTo>
                    <a:pt x="910" y="1700"/>
                  </a:lnTo>
                  <a:lnTo>
                    <a:pt x="913" y="1723"/>
                  </a:lnTo>
                  <a:lnTo>
                    <a:pt x="917" y="1746"/>
                  </a:lnTo>
                  <a:lnTo>
                    <a:pt x="924" y="1768"/>
                  </a:lnTo>
                  <a:lnTo>
                    <a:pt x="932" y="1790"/>
                  </a:lnTo>
                  <a:lnTo>
                    <a:pt x="940" y="1813"/>
                  </a:lnTo>
                  <a:lnTo>
                    <a:pt x="950" y="1834"/>
                  </a:lnTo>
                  <a:lnTo>
                    <a:pt x="961" y="1855"/>
                  </a:lnTo>
                  <a:lnTo>
                    <a:pt x="972" y="1876"/>
                  </a:lnTo>
                  <a:lnTo>
                    <a:pt x="984" y="1897"/>
                  </a:lnTo>
                  <a:lnTo>
                    <a:pt x="1009" y="1935"/>
                  </a:lnTo>
                  <a:lnTo>
                    <a:pt x="1039" y="1976"/>
                  </a:lnTo>
                  <a:lnTo>
                    <a:pt x="1071" y="2015"/>
                  </a:lnTo>
                  <a:lnTo>
                    <a:pt x="1104" y="2053"/>
                  </a:lnTo>
                  <a:lnTo>
                    <a:pt x="1139" y="2090"/>
                  </a:lnTo>
                  <a:lnTo>
                    <a:pt x="1176" y="2125"/>
                  </a:lnTo>
                  <a:lnTo>
                    <a:pt x="1213" y="2160"/>
                  </a:lnTo>
                  <a:lnTo>
                    <a:pt x="1252" y="2192"/>
                  </a:lnTo>
                  <a:lnTo>
                    <a:pt x="1291" y="2224"/>
                  </a:lnTo>
                  <a:lnTo>
                    <a:pt x="1332" y="2254"/>
                  </a:lnTo>
                  <a:lnTo>
                    <a:pt x="1373" y="2285"/>
                  </a:lnTo>
                  <a:lnTo>
                    <a:pt x="1415" y="2313"/>
                  </a:lnTo>
                  <a:lnTo>
                    <a:pt x="1458" y="2341"/>
                  </a:lnTo>
                  <a:lnTo>
                    <a:pt x="1501" y="2367"/>
                  </a:lnTo>
                  <a:lnTo>
                    <a:pt x="1545" y="2393"/>
                  </a:lnTo>
                  <a:lnTo>
                    <a:pt x="1589" y="2419"/>
                  </a:lnTo>
                  <a:lnTo>
                    <a:pt x="1634" y="2443"/>
                  </a:lnTo>
                  <a:lnTo>
                    <a:pt x="1540" y="1683"/>
                  </a:lnTo>
                  <a:lnTo>
                    <a:pt x="1517" y="1669"/>
                  </a:lnTo>
                  <a:lnTo>
                    <a:pt x="1496" y="1656"/>
                  </a:lnTo>
                  <a:lnTo>
                    <a:pt x="1474" y="1642"/>
                  </a:lnTo>
                  <a:lnTo>
                    <a:pt x="1452" y="1628"/>
                  </a:lnTo>
                  <a:lnTo>
                    <a:pt x="1411" y="1598"/>
                  </a:lnTo>
                  <a:lnTo>
                    <a:pt x="1370" y="1566"/>
                  </a:lnTo>
                  <a:lnTo>
                    <a:pt x="1328" y="1536"/>
                  </a:lnTo>
                  <a:lnTo>
                    <a:pt x="1287" y="1505"/>
                  </a:lnTo>
                  <a:lnTo>
                    <a:pt x="1265" y="1491"/>
                  </a:lnTo>
                  <a:lnTo>
                    <a:pt x="1244" y="1477"/>
                  </a:lnTo>
                  <a:lnTo>
                    <a:pt x="1221" y="1465"/>
                  </a:lnTo>
                  <a:lnTo>
                    <a:pt x="1198" y="1453"/>
                  </a:lnTo>
                  <a:lnTo>
                    <a:pt x="1188" y="1448"/>
                  </a:lnTo>
                  <a:lnTo>
                    <a:pt x="1177" y="1444"/>
                  </a:lnTo>
                  <a:lnTo>
                    <a:pt x="1167" y="1441"/>
                  </a:lnTo>
                  <a:lnTo>
                    <a:pt x="1157" y="1439"/>
                  </a:lnTo>
                  <a:lnTo>
                    <a:pt x="1147" y="1437"/>
                  </a:lnTo>
                  <a:lnTo>
                    <a:pt x="1136" y="1436"/>
                  </a:lnTo>
                  <a:lnTo>
                    <a:pt x="1126" y="1436"/>
                  </a:lnTo>
                  <a:lnTo>
                    <a:pt x="1115" y="1436"/>
                  </a:lnTo>
                  <a:lnTo>
                    <a:pt x="1096" y="1439"/>
                  </a:lnTo>
                  <a:lnTo>
                    <a:pt x="1075" y="1444"/>
                  </a:lnTo>
                  <a:lnTo>
                    <a:pt x="1056" y="1452"/>
                  </a:lnTo>
                  <a:lnTo>
                    <a:pt x="1037" y="1462"/>
                  </a:lnTo>
                  <a:lnTo>
                    <a:pt x="1019" y="1473"/>
                  </a:lnTo>
                  <a:lnTo>
                    <a:pt x="1002" y="1486"/>
                  </a:lnTo>
                  <a:lnTo>
                    <a:pt x="986" y="1500"/>
                  </a:lnTo>
                  <a:lnTo>
                    <a:pt x="971" y="1515"/>
                  </a:lnTo>
                  <a:lnTo>
                    <a:pt x="957" y="1533"/>
                  </a:lnTo>
                  <a:lnTo>
                    <a:pt x="945" y="1550"/>
                  </a:lnTo>
                  <a:lnTo>
                    <a:pt x="934" y="1567"/>
                  </a:lnTo>
                  <a:lnTo>
                    <a:pt x="925" y="1586"/>
                  </a:lnTo>
                  <a:close/>
                  <a:moveTo>
                    <a:pt x="6110" y="1456"/>
                  </a:moveTo>
                  <a:lnTo>
                    <a:pt x="6110" y="1456"/>
                  </a:lnTo>
                  <a:lnTo>
                    <a:pt x="6088" y="1468"/>
                  </a:lnTo>
                  <a:lnTo>
                    <a:pt x="6065" y="1481"/>
                  </a:lnTo>
                  <a:lnTo>
                    <a:pt x="6045" y="1494"/>
                  </a:lnTo>
                  <a:lnTo>
                    <a:pt x="6023" y="1509"/>
                  </a:lnTo>
                  <a:lnTo>
                    <a:pt x="5983" y="1538"/>
                  </a:lnTo>
                  <a:lnTo>
                    <a:pt x="5941" y="1568"/>
                  </a:lnTo>
                  <a:lnTo>
                    <a:pt x="5901" y="1599"/>
                  </a:lnTo>
                  <a:lnTo>
                    <a:pt x="5861" y="1629"/>
                  </a:lnTo>
                  <a:lnTo>
                    <a:pt x="5840" y="1643"/>
                  </a:lnTo>
                  <a:lnTo>
                    <a:pt x="5818" y="1658"/>
                  </a:lnTo>
                  <a:lnTo>
                    <a:pt x="5797" y="1671"/>
                  </a:lnTo>
                  <a:lnTo>
                    <a:pt x="5775" y="1683"/>
                  </a:lnTo>
                  <a:lnTo>
                    <a:pt x="5751" y="1873"/>
                  </a:lnTo>
                  <a:lnTo>
                    <a:pt x="5727" y="2063"/>
                  </a:lnTo>
                  <a:lnTo>
                    <a:pt x="5683" y="2443"/>
                  </a:lnTo>
                  <a:lnTo>
                    <a:pt x="5743" y="2410"/>
                  </a:lnTo>
                  <a:lnTo>
                    <a:pt x="5804" y="2374"/>
                  </a:lnTo>
                  <a:lnTo>
                    <a:pt x="5863" y="2337"/>
                  </a:lnTo>
                  <a:lnTo>
                    <a:pt x="5922" y="2298"/>
                  </a:lnTo>
                  <a:lnTo>
                    <a:pt x="5979" y="2258"/>
                  </a:lnTo>
                  <a:lnTo>
                    <a:pt x="6008" y="2236"/>
                  </a:lnTo>
                  <a:lnTo>
                    <a:pt x="6035" y="2214"/>
                  </a:lnTo>
                  <a:lnTo>
                    <a:pt x="6063" y="2192"/>
                  </a:lnTo>
                  <a:lnTo>
                    <a:pt x="6089" y="2169"/>
                  </a:lnTo>
                  <a:lnTo>
                    <a:pt x="6116" y="2147"/>
                  </a:lnTo>
                  <a:lnTo>
                    <a:pt x="6141" y="2123"/>
                  </a:lnTo>
                  <a:lnTo>
                    <a:pt x="6186" y="2078"/>
                  </a:lnTo>
                  <a:lnTo>
                    <a:pt x="6208" y="2055"/>
                  </a:lnTo>
                  <a:lnTo>
                    <a:pt x="6229" y="2033"/>
                  </a:lnTo>
                  <a:lnTo>
                    <a:pt x="6250" y="2009"/>
                  </a:lnTo>
                  <a:lnTo>
                    <a:pt x="6271" y="1984"/>
                  </a:lnTo>
                  <a:lnTo>
                    <a:pt x="6289" y="1959"/>
                  </a:lnTo>
                  <a:lnTo>
                    <a:pt x="6308" y="1933"/>
                  </a:lnTo>
                  <a:lnTo>
                    <a:pt x="6325" y="1906"/>
                  </a:lnTo>
                  <a:lnTo>
                    <a:pt x="6341" y="1879"/>
                  </a:lnTo>
                  <a:lnTo>
                    <a:pt x="6355" y="1851"/>
                  </a:lnTo>
                  <a:lnTo>
                    <a:pt x="6368" y="1823"/>
                  </a:lnTo>
                  <a:lnTo>
                    <a:pt x="6380" y="1793"/>
                  </a:lnTo>
                  <a:lnTo>
                    <a:pt x="6390" y="1764"/>
                  </a:lnTo>
                  <a:lnTo>
                    <a:pt x="6398" y="1734"/>
                  </a:lnTo>
                  <a:lnTo>
                    <a:pt x="6404" y="1702"/>
                  </a:lnTo>
                  <a:lnTo>
                    <a:pt x="6406" y="1688"/>
                  </a:lnTo>
                  <a:lnTo>
                    <a:pt x="6406" y="1674"/>
                  </a:lnTo>
                  <a:lnTo>
                    <a:pt x="6406" y="1659"/>
                  </a:lnTo>
                  <a:lnTo>
                    <a:pt x="6405" y="1644"/>
                  </a:lnTo>
                  <a:lnTo>
                    <a:pt x="6403" y="1630"/>
                  </a:lnTo>
                  <a:lnTo>
                    <a:pt x="6400" y="1616"/>
                  </a:lnTo>
                  <a:lnTo>
                    <a:pt x="6396" y="1602"/>
                  </a:lnTo>
                  <a:lnTo>
                    <a:pt x="6390" y="1589"/>
                  </a:lnTo>
                  <a:lnTo>
                    <a:pt x="6385" y="1575"/>
                  </a:lnTo>
                  <a:lnTo>
                    <a:pt x="6378" y="1562"/>
                  </a:lnTo>
                  <a:lnTo>
                    <a:pt x="6371" y="1550"/>
                  </a:lnTo>
                  <a:lnTo>
                    <a:pt x="6362" y="1537"/>
                  </a:lnTo>
                  <a:lnTo>
                    <a:pt x="6353" y="1525"/>
                  </a:lnTo>
                  <a:lnTo>
                    <a:pt x="6343" y="1514"/>
                  </a:lnTo>
                  <a:lnTo>
                    <a:pt x="6334" y="1503"/>
                  </a:lnTo>
                  <a:lnTo>
                    <a:pt x="6323" y="1493"/>
                  </a:lnTo>
                  <a:lnTo>
                    <a:pt x="6312" y="1484"/>
                  </a:lnTo>
                  <a:lnTo>
                    <a:pt x="6300" y="1475"/>
                  </a:lnTo>
                  <a:lnTo>
                    <a:pt x="6288" y="1467"/>
                  </a:lnTo>
                  <a:lnTo>
                    <a:pt x="6276" y="1460"/>
                  </a:lnTo>
                  <a:lnTo>
                    <a:pt x="6263" y="1453"/>
                  </a:lnTo>
                  <a:lnTo>
                    <a:pt x="6250" y="1449"/>
                  </a:lnTo>
                  <a:lnTo>
                    <a:pt x="6236" y="1444"/>
                  </a:lnTo>
                  <a:lnTo>
                    <a:pt x="6223" y="1440"/>
                  </a:lnTo>
                  <a:lnTo>
                    <a:pt x="6209" y="1438"/>
                  </a:lnTo>
                  <a:lnTo>
                    <a:pt x="6195" y="1437"/>
                  </a:lnTo>
                  <a:lnTo>
                    <a:pt x="6180" y="1437"/>
                  </a:lnTo>
                  <a:lnTo>
                    <a:pt x="6166" y="1438"/>
                  </a:lnTo>
                  <a:lnTo>
                    <a:pt x="6152" y="1441"/>
                  </a:lnTo>
                  <a:lnTo>
                    <a:pt x="6138" y="1444"/>
                  </a:lnTo>
                  <a:lnTo>
                    <a:pt x="6124" y="1450"/>
                  </a:lnTo>
                  <a:lnTo>
                    <a:pt x="6110" y="1456"/>
                  </a:lnTo>
                  <a:close/>
                </a:path>
              </a:pathLst>
            </a:custGeom>
            <a:solidFill>
              <a:sysClr val="window" lastClr="FFFFFF"/>
            </a:solidFill>
            <a:ln>
              <a:noFill/>
            </a:ln>
          </p:spPr>
          <p:txBody>
            <a:bodyPr bIns="900000" anchor="ctr">
              <a:normAutofit fontScale="25000" lnSpcReduction="20000"/>
              <a:scene3d>
                <a:camera prst="orthographicFront"/>
                <a:lightRig rig="threePt" dir="t"/>
              </a:scene3d>
              <a:sp3d>
                <a:contourClr>
                  <a:srgbClr val="FFFFFF"/>
                </a:contourClr>
              </a:sp3d>
            </a:bodyPr>
            <a:lstStyle/>
            <a:p>
              <a:pPr algn="ctr">
                <a:defRPr/>
              </a:pPr>
              <a:endParaRPr lang="zh-CN" altLang="en-US" dirty="0">
                <a:solidFill>
                  <a:srgbClr val="FFFFFF"/>
                </a:solidFill>
                <a:sym typeface="Arial" panose="020B0604020202020204" pitchFamily="34" charset="0"/>
              </a:endParaRPr>
            </a:p>
          </p:txBody>
        </p:sp>
      </p:grpSp>
      <p:grpSp>
        <p:nvGrpSpPr>
          <p:cNvPr id="32" name="组合 31"/>
          <p:cNvGrpSpPr/>
          <p:nvPr/>
        </p:nvGrpSpPr>
        <p:grpSpPr>
          <a:xfrm>
            <a:off x="1577340" y="1347470"/>
            <a:ext cx="4071620" cy="1469390"/>
            <a:chOff x="2484" y="2122"/>
            <a:chExt cx="6412" cy="2314"/>
          </a:xfrm>
        </p:grpSpPr>
        <p:sp>
          <p:nvSpPr>
            <p:cNvPr id="19" name="椭圆 18"/>
            <p:cNvSpPr/>
            <p:nvPr>
              <p:custDataLst>
                <p:tags r:id="rId41"/>
              </p:custDataLst>
            </p:nvPr>
          </p:nvSpPr>
          <p:spPr>
            <a:xfrm>
              <a:off x="7417" y="2635"/>
              <a:ext cx="1400" cy="1400"/>
            </a:xfrm>
            <a:prstGeom prst="ellipse">
              <a:avLst/>
            </a:prstGeom>
            <a:solidFill>
              <a:srgbClr val="116CB2"/>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20" name="KSO_Shape"/>
            <p:cNvSpPr/>
            <p:nvPr>
              <p:custDataLst>
                <p:tags r:id="rId42"/>
              </p:custDataLst>
            </p:nvPr>
          </p:nvSpPr>
          <p:spPr bwMode="auto">
            <a:xfrm>
              <a:off x="7733" y="2926"/>
              <a:ext cx="768" cy="782"/>
            </a:xfrm>
            <a:custGeom>
              <a:avLst/>
              <a:gdLst>
                <a:gd name="T0" fmla="*/ 2147483646 w 4946"/>
                <a:gd name="T1" fmla="*/ 0 h 5041"/>
                <a:gd name="T2" fmla="*/ 2147483646 w 4946"/>
                <a:gd name="T3" fmla="*/ 2147483646 h 5041"/>
                <a:gd name="T4" fmla="*/ 2147483646 w 4946"/>
                <a:gd name="T5" fmla="*/ 2147483646 h 5041"/>
                <a:gd name="T6" fmla="*/ 2147483646 w 4946"/>
                <a:gd name="T7" fmla="*/ 2147483646 h 5041"/>
                <a:gd name="T8" fmla="*/ 2147483646 w 4946"/>
                <a:gd name="T9" fmla="*/ 2147483646 h 5041"/>
                <a:gd name="T10" fmla="*/ 2147483646 w 4946"/>
                <a:gd name="T11" fmla="*/ 2147483646 h 5041"/>
                <a:gd name="T12" fmla="*/ 2147483646 w 4946"/>
                <a:gd name="T13" fmla="*/ 2147483646 h 5041"/>
                <a:gd name="T14" fmla="*/ 2147483646 w 4946"/>
                <a:gd name="T15" fmla="*/ 2147483646 h 5041"/>
                <a:gd name="T16" fmla="*/ 2147483646 w 4946"/>
                <a:gd name="T17" fmla="*/ 2147483646 h 5041"/>
                <a:gd name="T18" fmla="*/ 2147483646 w 4946"/>
                <a:gd name="T19" fmla="*/ 2147483646 h 5041"/>
                <a:gd name="T20" fmla="*/ 2147483646 w 4946"/>
                <a:gd name="T21" fmla="*/ 2147483646 h 5041"/>
                <a:gd name="T22" fmla="*/ 2147483646 w 4946"/>
                <a:gd name="T23" fmla="*/ 2147483646 h 5041"/>
                <a:gd name="T24" fmla="*/ 2147483646 w 4946"/>
                <a:gd name="T25" fmla="*/ 2147483646 h 5041"/>
                <a:gd name="T26" fmla="*/ 2147483646 w 4946"/>
                <a:gd name="T27" fmla="*/ 2147483646 h 5041"/>
                <a:gd name="T28" fmla="*/ 2147483646 w 4946"/>
                <a:gd name="T29" fmla="*/ 2147483646 h 5041"/>
                <a:gd name="T30" fmla="*/ 2147483646 w 4946"/>
                <a:gd name="T31" fmla="*/ 2147483646 h 5041"/>
                <a:gd name="T32" fmla="*/ 2147483646 w 4946"/>
                <a:gd name="T33" fmla="*/ 2147483646 h 5041"/>
                <a:gd name="T34" fmla="*/ 2147483646 w 4946"/>
                <a:gd name="T35" fmla="*/ 2147483646 h 5041"/>
                <a:gd name="T36" fmla="*/ 2147483646 w 4946"/>
                <a:gd name="T37" fmla="*/ 2147483646 h 5041"/>
                <a:gd name="T38" fmla="*/ 2147483646 w 4946"/>
                <a:gd name="T39" fmla="*/ 2147483646 h 5041"/>
                <a:gd name="T40" fmla="*/ 2147483646 w 4946"/>
                <a:gd name="T41" fmla="*/ 2147483646 h 5041"/>
                <a:gd name="T42" fmla="*/ 2147483646 w 4946"/>
                <a:gd name="T43" fmla="*/ 2147483646 h 5041"/>
                <a:gd name="T44" fmla="*/ 2147483646 w 4946"/>
                <a:gd name="T45" fmla="*/ 2147483646 h 5041"/>
                <a:gd name="T46" fmla="*/ 2147483646 w 4946"/>
                <a:gd name="T47" fmla="*/ 2147483646 h 5041"/>
                <a:gd name="T48" fmla="*/ 2147483646 w 4946"/>
                <a:gd name="T49" fmla="*/ 2147483646 h 5041"/>
                <a:gd name="T50" fmla="*/ 2147483646 w 4946"/>
                <a:gd name="T51" fmla="*/ 2147483646 h 5041"/>
                <a:gd name="T52" fmla="*/ 2147483646 w 4946"/>
                <a:gd name="T53" fmla="*/ 2147483646 h 5041"/>
                <a:gd name="T54" fmla="*/ 0 w 4946"/>
                <a:gd name="T55" fmla="*/ 2147483646 h 5041"/>
                <a:gd name="T56" fmla="*/ 2147483646 w 4946"/>
                <a:gd name="T57" fmla="*/ 2147483646 h 5041"/>
                <a:gd name="T58" fmla="*/ 2147483646 w 4946"/>
                <a:gd name="T59" fmla="*/ 2147483646 h 5041"/>
                <a:gd name="T60" fmla="*/ 2147483646 w 4946"/>
                <a:gd name="T61" fmla="*/ 2147483646 h 5041"/>
                <a:gd name="T62" fmla="*/ 2147483646 w 4946"/>
                <a:gd name="T63" fmla="*/ 2147483646 h 5041"/>
                <a:gd name="T64" fmla="*/ 2147483646 w 4946"/>
                <a:gd name="T65" fmla="*/ 2147483646 h 5041"/>
                <a:gd name="T66" fmla="*/ 2147483646 w 4946"/>
                <a:gd name="T67" fmla="*/ 2147483646 h 5041"/>
                <a:gd name="T68" fmla="*/ 2147483646 w 4946"/>
                <a:gd name="T69" fmla="*/ 2147483646 h 5041"/>
                <a:gd name="T70" fmla="*/ 2147483646 w 4946"/>
                <a:gd name="T71" fmla="*/ 2147483646 h 5041"/>
                <a:gd name="T72" fmla="*/ 2147483646 w 4946"/>
                <a:gd name="T73" fmla="*/ 2147483646 h 5041"/>
                <a:gd name="T74" fmla="*/ 2147483646 w 4946"/>
                <a:gd name="T75" fmla="*/ 2147483646 h 5041"/>
                <a:gd name="T76" fmla="*/ 2147483646 w 4946"/>
                <a:gd name="T77" fmla="*/ 2147483646 h 5041"/>
                <a:gd name="T78" fmla="*/ 2147483646 w 4946"/>
                <a:gd name="T79" fmla="*/ 2147483646 h 5041"/>
                <a:gd name="T80" fmla="*/ 2147483646 w 4946"/>
                <a:gd name="T81" fmla="*/ 2147483646 h 5041"/>
                <a:gd name="T82" fmla="*/ 2147483646 w 4946"/>
                <a:gd name="T83" fmla="*/ 2147483646 h 5041"/>
                <a:gd name="T84" fmla="*/ 2147483646 w 4946"/>
                <a:gd name="T85" fmla="*/ 2147483646 h 5041"/>
                <a:gd name="T86" fmla="*/ 2147483646 w 4946"/>
                <a:gd name="T87" fmla="*/ 2147483646 h 5041"/>
                <a:gd name="T88" fmla="*/ 2147483646 w 4946"/>
                <a:gd name="T89" fmla="*/ 2147483646 h 5041"/>
                <a:gd name="T90" fmla="*/ 2147483646 w 4946"/>
                <a:gd name="T91" fmla="*/ 2147483646 h 5041"/>
                <a:gd name="T92" fmla="*/ 2147483646 w 4946"/>
                <a:gd name="T93" fmla="*/ 2147483646 h 5041"/>
                <a:gd name="T94" fmla="*/ 2147483646 w 4946"/>
                <a:gd name="T95" fmla="*/ 2147483646 h 5041"/>
                <a:gd name="T96" fmla="*/ 2147483646 w 4946"/>
                <a:gd name="T97" fmla="*/ 2147483646 h 5041"/>
                <a:gd name="T98" fmla="*/ 2147483646 w 4946"/>
                <a:gd name="T99" fmla="*/ 2147483646 h 5041"/>
                <a:gd name="T100" fmla="*/ 2147483646 w 4946"/>
                <a:gd name="T101" fmla="*/ 2147483646 h 5041"/>
                <a:gd name="T102" fmla="*/ 2147483646 w 4946"/>
                <a:gd name="T103" fmla="*/ 2147483646 h 5041"/>
                <a:gd name="T104" fmla="*/ 2147483646 w 4946"/>
                <a:gd name="T105" fmla="*/ 2147483646 h 5041"/>
                <a:gd name="T106" fmla="*/ 2147483646 w 4946"/>
                <a:gd name="T107" fmla="*/ 2147483646 h 5041"/>
                <a:gd name="T108" fmla="*/ 2147483646 w 4946"/>
                <a:gd name="T109" fmla="*/ 2147483646 h 5041"/>
                <a:gd name="T110" fmla="*/ 2147483646 w 4946"/>
                <a:gd name="T111" fmla="*/ 2147483646 h 5041"/>
                <a:gd name="T112" fmla="*/ 2147483646 w 4946"/>
                <a:gd name="T113" fmla="*/ 2147483646 h 5041"/>
                <a:gd name="T114" fmla="*/ 2147483646 w 4946"/>
                <a:gd name="T115" fmla="*/ 2147483646 h 5041"/>
                <a:gd name="T116" fmla="*/ 2147483646 w 4946"/>
                <a:gd name="T117" fmla="*/ 2147483646 h 504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946" h="5041">
                  <a:moveTo>
                    <a:pt x="4946" y="532"/>
                  </a:moveTo>
                  <a:lnTo>
                    <a:pt x="4534" y="270"/>
                  </a:lnTo>
                  <a:lnTo>
                    <a:pt x="4106" y="0"/>
                  </a:lnTo>
                  <a:lnTo>
                    <a:pt x="2142" y="3139"/>
                  </a:lnTo>
                  <a:lnTo>
                    <a:pt x="2117" y="3136"/>
                  </a:lnTo>
                  <a:lnTo>
                    <a:pt x="2091" y="3134"/>
                  </a:lnTo>
                  <a:lnTo>
                    <a:pt x="2066" y="3133"/>
                  </a:lnTo>
                  <a:lnTo>
                    <a:pt x="2039" y="3133"/>
                  </a:lnTo>
                  <a:lnTo>
                    <a:pt x="2014" y="3134"/>
                  </a:lnTo>
                  <a:lnTo>
                    <a:pt x="1989" y="3136"/>
                  </a:lnTo>
                  <a:lnTo>
                    <a:pt x="1963" y="3138"/>
                  </a:lnTo>
                  <a:lnTo>
                    <a:pt x="1938" y="3142"/>
                  </a:lnTo>
                  <a:lnTo>
                    <a:pt x="1912" y="3147"/>
                  </a:lnTo>
                  <a:lnTo>
                    <a:pt x="1888" y="3153"/>
                  </a:lnTo>
                  <a:lnTo>
                    <a:pt x="1862" y="3160"/>
                  </a:lnTo>
                  <a:lnTo>
                    <a:pt x="1838" y="3168"/>
                  </a:lnTo>
                  <a:lnTo>
                    <a:pt x="1813" y="3177"/>
                  </a:lnTo>
                  <a:lnTo>
                    <a:pt x="1789" y="3188"/>
                  </a:lnTo>
                  <a:lnTo>
                    <a:pt x="1765" y="3200"/>
                  </a:lnTo>
                  <a:lnTo>
                    <a:pt x="1742" y="3212"/>
                  </a:lnTo>
                  <a:lnTo>
                    <a:pt x="1719" y="3226"/>
                  </a:lnTo>
                  <a:lnTo>
                    <a:pt x="1695" y="3242"/>
                  </a:lnTo>
                  <a:lnTo>
                    <a:pt x="1673" y="3259"/>
                  </a:lnTo>
                  <a:lnTo>
                    <a:pt x="1651" y="3277"/>
                  </a:lnTo>
                  <a:lnTo>
                    <a:pt x="1629" y="3297"/>
                  </a:lnTo>
                  <a:lnTo>
                    <a:pt x="1609" y="3317"/>
                  </a:lnTo>
                  <a:lnTo>
                    <a:pt x="1587" y="3339"/>
                  </a:lnTo>
                  <a:lnTo>
                    <a:pt x="1568" y="3363"/>
                  </a:lnTo>
                  <a:lnTo>
                    <a:pt x="1547" y="3388"/>
                  </a:lnTo>
                  <a:lnTo>
                    <a:pt x="1529" y="3415"/>
                  </a:lnTo>
                  <a:lnTo>
                    <a:pt x="1510" y="3442"/>
                  </a:lnTo>
                  <a:lnTo>
                    <a:pt x="1492" y="3472"/>
                  </a:lnTo>
                  <a:lnTo>
                    <a:pt x="1475" y="3503"/>
                  </a:lnTo>
                  <a:lnTo>
                    <a:pt x="1459" y="3536"/>
                  </a:lnTo>
                  <a:lnTo>
                    <a:pt x="1442" y="3570"/>
                  </a:lnTo>
                  <a:lnTo>
                    <a:pt x="1427" y="3605"/>
                  </a:lnTo>
                  <a:lnTo>
                    <a:pt x="1411" y="3653"/>
                  </a:lnTo>
                  <a:lnTo>
                    <a:pt x="1393" y="3699"/>
                  </a:lnTo>
                  <a:lnTo>
                    <a:pt x="1373" y="3744"/>
                  </a:lnTo>
                  <a:lnTo>
                    <a:pt x="1354" y="3787"/>
                  </a:lnTo>
                  <a:lnTo>
                    <a:pt x="1332" y="3828"/>
                  </a:lnTo>
                  <a:lnTo>
                    <a:pt x="1311" y="3868"/>
                  </a:lnTo>
                  <a:lnTo>
                    <a:pt x="1289" y="3908"/>
                  </a:lnTo>
                  <a:lnTo>
                    <a:pt x="1265" y="3944"/>
                  </a:lnTo>
                  <a:lnTo>
                    <a:pt x="1241" y="3981"/>
                  </a:lnTo>
                  <a:lnTo>
                    <a:pt x="1216" y="4016"/>
                  </a:lnTo>
                  <a:lnTo>
                    <a:pt x="1191" y="4048"/>
                  </a:lnTo>
                  <a:lnTo>
                    <a:pt x="1165" y="4081"/>
                  </a:lnTo>
                  <a:lnTo>
                    <a:pt x="1139" y="4111"/>
                  </a:lnTo>
                  <a:lnTo>
                    <a:pt x="1111" y="4141"/>
                  </a:lnTo>
                  <a:lnTo>
                    <a:pt x="1084" y="4170"/>
                  </a:lnTo>
                  <a:lnTo>
                    <a:pt x="1056" y="4197"/>
                  </a:lnTo>
                  <a:lnTo>
                    <a:pt x="1028" y="4222"/>
                  </a:lnTo>
                  <a:lnTo>
                    <a:pt x="999" y="4248"/>
                  </a:lnTo>
                  <a:lnTo>
                    <a:pt x="970" y="4271"/>
                  </a:lnTo>
                  <a:lnTo>
                    <a:pt x="940" y="4295"/>
                  </a:lnTo>
                  <a:lnTo>
                    <a:pt x="911" y="4316"/>
                  </a:lnTo>
                  <a:lnTo>
                    <a:pt x="881" y="4337"/>
                  </a:lnTo>
                  <a:lnTo>
                    <a:pt x="852" y="4356"/>
                  </a:lnTo>
                  <a:lnTo>
                    <a:pt x="821" y="4375"/>
                  </a:lnTo>
                  <a:lnTo>
                    <a:pt x="792" y="4393"/>
                  </a:lnTo>
                  <a:lnTo>
                    <a:pt x="761" y="4410"/>
                  </a:lnTo>
                  <a:lnTo>
                    <a:pt x="731" y="4425"/>
                  </a:lnTo>
                  <a:lnTo>
                    <a:pt x="701" y="4440"/>
                  </a:lnTo>
                  <a:lnTo>
                    <a:pt x="671" y="4455"/>
                  </a:lnTo>
                  <a:lnTo>
                    <a:pt x="641" y="4468"/>
                  </a:lnTo>
                  <a:lnTo>
                    <a:pt x="611" y="4480"/>
                  </a:lnTo>
                  <a:lnTo>
                    <a:pt x="582" y="4492"/>
                  </a:lnTo>
                  <a:lnTo>
                    <a:pt x="524" y="4513"/>
                  </a:lnTo>
                  <a:lnTo>
                    <a:pt x="468" y="4531"/>
                  </a:lnTo>
                  <a:lnTo>
                    <a:pt x="413" y="4547"/>
                  </a:lnTo>
                  <a:lnTo>
                    <a:pt x="359" y="4561"/>
                  </a:lnTo>
                  <a:lnTo>
                    <a:pt x="309" y="4572"/>
                  </a:lnTo>
                  <a:lnTo>
                    <a:pt x="261" y="4581"/>
                  </a:lnTo>
                  <a:lnTo>
                    <a:pt x="215" y="4588"/>
                  </a:lnTo>
                  <a:lnTo>
                    <a:pt x="174" y="4594"/>
                  </a:lnTo>
                  <a:lnTo>
                    <a:pt x="135" y="4598"/>
                  </a:lnTo>
                  <a:lnTo>
                    <a:pt x="102" y="4601"/>
                  </a:lnTo>
                  <a:lnTo>
                    <a:pt x="72" y="4603"/>
                  </a:lnTo>
                  <a:lnTo>
                    <a:pt x="47" y="4604"/>
                  </a:lnTo>
                  <a:lnTo>
                    <a:pt x="12" y="4605"/>
                  </a:lnTo>
                  <a:lnTo>
                    <a:pt x="0" y="4605"/>
                  </a:lnTo>
                  <a:lnTo>
                    <a:pt x="17" y="4616"/>
                  </a:lnTo>
                  <a:lnTo>
                    <a:pt x="68" y="4645"/>
                  </a:lnTo>
                  <a:lnTo>
                    <a:pt x="105" y="4666"/>
                  </a:lnTo>
                  <a:lnTo>
                    <a:pt x="150" y="4689"/>
                  </a:lnTo>
                  <a:lnTo>
                    <a:pt x="201" y="4714"/>
                  </a:lnTo>
                  <a:lnTo>
                    <a:pt x="258" y="4743"/>
                  </a:lnTo>
                  <a:lnTo>
                    <a:pt x="321" y="4773"/>
                  </a:lnTo>
                  <a:lnTo>
                    <a:pt x="390" y="4802"/>
                  </a:lnTo>
                  <a:lnTo>
                    <a:pt x="466" y="4833"/>
                  </a:lnTo>
                  <a:lnTo>
                    <a:pt x="545" y="4863"/>
                  </a:lnTo>
                  <a:lnTo>
                    <a:pt x="587" y="4878"/>
                  </a:lnTo>
                  <a:lnTo>
                    <a:pt x="630" y="4893"/>
                  </a:lnTo>
                  <a:lnTo>
                    <a:pt x="673" y="4908"/>
                  </a:lnTo>
                  <a:lnTo>
                    <a:pt x="718" y="4921"/>
                  </a:lnTo>
                  <a:lnTo>
                    <a:pt x="764" y="4935"/>
                  </a:lnTo>
                  <a:lnTo>
                    <a:pt x="811" y="4949"/>
                  </a:lnTo>
                  <a:lnTo>
                    <a:pt x="858" y="4961"/>
                  </a:lnTo>
                  <a:lnTo>
                    <a:pt x="907" y="4973"/>
                  </a:lnTo>
                  <a:lnTo>
                    <a:pt x="956" y="4983"/>
                  </a:lnTo>
                  <a:lnTo>
                    <a:pt x="1006" y="4995"/>
                  </a:lnTo>
                  <a:lnTo>
                    <a:pt x="1057" y="5004"/>
                  </a:lnTo>
                  <a:lnTo>
                    <a:pt x="1108" y="5012"/>
                  </a:lnTo>
                  <a:lnTo>
                    <a:pt x="1160" y="5020"/>
                  </a:lnTo>
                  <a:lnTo>
                    <a:pt x="1213" y="5026"/>
                  </a:lnTo>
                  <a:lnTo>
                    <a:pt x="1266" y="5032"/>
                  </a:lnTo>
                  <a:lnTo>
                    <a:pt x="1320" y="5036"/>
                  </a:lnTo>
                  <a:lnTo>
                    <a:pt x="1374" y="5039"/>
                  </a:lnTo>
                  <a:lnTo>
                    <a:pt x="1429" y="5040"/>
                  </a:lnTo>
                  <a:lnTo>
                    <a:pt x="1484" y="5041"/>
                  </a:lnTo>
                  <a:lnTo>
                    <a:pt x="1539" y="5040"/>
                  </a:lnTo>
                  <a:lnTo>
                    <a:pt x="1594" y="5037"/>
                  </a:lnTo>
                  <a:lnTo>
                    <a:pt x="1650" y="5033"/>
                  </a:lnTo>
                  <a:lnTo>
                    <a:pt x="1706" y="5027"/>
                  </a:lnTo>
                  <a:lnTo>
                    <a:pt x="1762" y="5019"/>
                  </a:lnTo>
                  <a:lnTo>
                    <a:pt x="1818" y="5010"/>
                  </a:lnTo>
                  <a:lnTo>
                    <a:pt x="1874" y="4999"/>
                  </a:lnTo>
                  <a:lnTo>
                    <a:pt x="1930" y="4985"/>
                  </a:lnTo>
                  <a:lnTo>
                    <a:pt x="1986" y="4970"/>
                  </a:lnTo>
                  <a:lnTo>
                    <a:pt x="2043" y="4953"/>
                  </a:lnTo>
                  <a:lnTo>
                    <a:pt x="2099" y="4933"/>
                  </a:lnTo>
                  <a:lnTo>
                    <a:pt x="2155" y="4912"/>
                  </a:lnTo>
                  <a:lnTo>
                    <a:pt x="2210" y="4888"/>
                  </a:lnTo>
                  <a:lnTo>
                    <a:pt x="2265" y="4862"/>
                  </a:lnTo>
                  <a:lnTo>
                    <a:pt x="2320" y="4834"/>
                  </a:lnTo>
                  <a:lnTo>
                    <a:pt x="2375" y="4802"/>
                  </a:lnTo>
                  <a:lnTo>
                    <a:pt x="2429" y="4768"/>
                  </a:lnTo>
                  <a:lnTo>
                    <a:pt x="2455" y="4751"/>
                  </a:lnTo>
                  <a:lnTo>
                    <a:pt x="2482" y="4733"/>
                  </a:lnTo>
                  <a:lnTo>
                    <a:pt x="2508" y="4713"/>
                  </a:lnTo>
                  <a:lnTo>
                    <a:pt x="2535" y="4694"/>
                  </a:lnTo>
                  <a:lnTo>
                    <a:pt x="2561" y="4673"/>
                  </a:lnTo>
                  <a:lnTo>
                    <a:pt x="2588" y="4652"/>
                  </a:lnTo>
                  <a:lnTo>
                    <a:pt x="2614" y="4630"/>
                  </a:lnTo>
                  <a:lnTo>
                    <a:pt x="2639" y="4608"/>
                  </a:lnTo>
                  <a:lnTo>
                    <a:pt x="2661" y="4588"/>
                  </a:lnTo>
                  <a:lnTo>
                    <a:pt x="2681" y="4569"/>
                  </a:lnTo>
                  <a:lnTo>
                    <a:pt x="2701" y="4547"/>
                  </a:lnTo>
                  <a:lnTo>
                    <a:pt x="2719" y="4527"/>
                  </a:lnTo>
                  <a:lnTo>
                    <a:pt x="2737" y="4506"/>
                  </a:lnTo>
                  <a:lnTo>
                    <a:pt x="2755" y="4483"/>
                  </a:lnTo>
                  <a:lnTo>
                    <a:pt x="2771" y="4461"/>
                  </a:lnTo>
                  <a:lnTo>
                    <a:pt x="2786" y="4438"/>
                  </a:lnTo>
                  <a:lnTo>
                    <a:pt x="2800" y="4415"/>
                  </a:lnTo>
                  <a:lnTo>
                    <a:pt x="2815" y="4392"/>
                  </a:lnTo>
                  <a:lnTo>
                    <a:pt x="2827" y="4367"/>
                  </a:lnTo>
                  <a:lnTo>
                    <a:pt x="2839" y="4344"/>
                  </a:lnTo>
                  <a:lnTo>
                    <a:pt x="2850" y="4319"/>
                  </a:lnTo>
                  <a:lnTo>
                    <a:pt x="2861" y="4294"/>
                  </a:lnTo>
                  <a:lnTo>
                    <a:pt x="2871" y="4268"/>
                  </a:lnTo>
                  <a:lnTo>
                    <a:pt x="2880" y="4243"/>
                  </a:lnTo>
                  <a:lnTo>
                    <a:pt x="2887" y="4217"/>
                  </a:lnTo>
                  <a:lnTo>
                    <a:pt x="2894" y="4192"/>
                  </a:lnTo>
                  <a:lnTo>
                    <a:pt x="2900" y="4166"/>
                  </a:lnTo>
                  <a:lnTo>
                    <a:pt x="2906" y="4140"/>
                  </a:lnTo>
                  <a:lnTo>
                    <a:pt x="2910" y="4113"/>
                  </a:lnTo>
                  <a:lnTo>
                    <a:pt x="2915" y="4087"/>
                  </a:lnTo>
                  <a:lnTo>
                    <a:pt x="2918" y="4061"/>
                  </a:lnTo>
                  <a:lnTo>
                    <a:pt x="2919" y="4034"/>
                  </a:lnTo>
                  <a:lnTo>
                    <a:pt x="2921" y="4008"/>
                  </a:lnTo>
                  <a:lnTo>
                    <a:pt x="2921" y="3981"/>
                  </a:lnTo>
                  <a:lnTo>
                    <a:pt x="2920" y="3955"/>
                  </a:lnTo>
                  <a:lnTo>
                    <a:pt x="2919" y="3928"/>
                  </a:lnTo>
                  <a:lnTo>
                    <a:pt x="2917" y="3901"/>
                  </a:lnTo>
                  <a:lnTo>
                    <a:pt x="2912" y="3874"/>
                  </a:lnTo>
                  <a:lnTo>
                    <a:pt x="2909" y="3849"/>
                  </a:lnTo>
                  <a:lnTo>
                    <a:pt x="2904" y="3822"/>
                  </a:lnTo>
                  <a:lnTo>
                    <a:pt x="4946" y="532"/>
                  </a:lnTo>
                  <a:close/>
                  <a:moveTo>
                    <a:pt x="2479" y="3126"/>
                  </a:moveTo>
                  <a:lnTo>
                    <a:pt x="2732" y="2726"/>
                  </a:lnTo>
                  <a:lnTo>
                    <a:pt x="3096" y="2957"/>
                  </a:lnTo>
                  <a:lnTo>
                    <a:pt x="2842" y="3358"/>
                  </a:lnTo>
                  <a:lnTo>
                    <a:pt x="2479" y="3126"/>
                  </a:lnTo>
                  <a:close/>
                </a:path>
              </a:pathLst>
            </a:custGeom>
            <a:solidFill>
              <a:sysClr val="window" lastClr="FFFFFF"/>
            </a:solidFill>
            <a:ln>
              <a:noFill/>
            </a:ln>
          </p:spPr>
          <p:txBody>
            <a:bodyPr anchor="ctr">
              <a:normAutofit/>
              <a:scene3d>
                <a:camera prst="orthographicFront"/>
                <a:lightRig rig="threePt" dir="t"/>
              </a:scene3d>
              <a:sp3d>
                <a:contourClr>
                  <a:srgbClr val="FFFFFF"/>
                </a:contourClr>
              </a:sp3d>
            </a:bodyPr>
            <a:lstStyle/>
            <a:p>
              <a:pPr algn="ctr">
                <a:defRPr/>
              </a:pPr>
              <a:endParaRPr lang="zh-CN" altLang="en-US">
                <a:solidFill>
                  <a:srgbClr val="FFFFFF"/>
                </a:solidFill>
                <a:sym typeface="Arial" panose="020B0604020202020204" pitchFamily="34" charset="0"/>
              </a:endParaRPr>
            </a:p>
          </p:txBody>
        </p:sp>
        <p:grpSp>
          <p:nvGrpSpPr>
            <p:cNvPr id="25" name="组合 24"/>
            <p:cNvGrpSpPr/>
            <p:nvPr>
              <p:custDataLst>
                <p:tags r:id="rId43"/>
              </p:custDataLst>
            </p:nvPr>
          </p:nvGrpSpPr>
          <p:grpSpPr>
            <a:xfrm>
              <a:off x="5270" y="2548"/>
              <a:ext cx="1958" cy="586"/>
              <a:chOff x="3403600" y="1970870"/>
              <a:chExt cx="1257300" cy="421584"/>
            </a:xfrm>
          </p:grpSpPr>
          <p:cxnSp>
            <p:nvCxnSpPr>
              <p:cNvPr id="26" name="直接连接符 25"/>
              <p:cNvCxnSpPr/>
              <p:nvPr>
                <p:custDataLst>
                  <p:tags r:id="rId46"/>
                </p:custDataLst>
              </p:nvPr>
            </p:nvCxnSpPr>
            <p:spPr>
              <a:xfrm flipH="1">
                <a:off x="4394201" y="2392454"/>
                <a:ext cx="266699" cy="0"/>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27" name="直接连接符 26"/>
              <p:cNvCxnSpPr/>
              <p:nvPr>
                <p:custDataLst>
                  <p:tags r:id="rId47"/>
                </p:custDataLst>
              </p:nvPr>
            </p:nvCxnSpPr>
            <p:spPr>
              <a:xfrm flipV="1">
                <a:off x="4394200" y="1970870"/>
                <a:ext cx="0" cy="421584"/>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28" name="直接连接符 27"/>
              <p:cNvCxnSpPr/>
              <p:nvPr>
                <p:custDataLst>
                  <p:tags r:id="rId48"/>
                </p:custDataLst>
              </p:nvPr>
            </p:nvCxnSpPr>
            <p:spPr>
              <a:xfrm flipH="1">
                <a:off x="3403600" y="1970870"/>
                <a:ext cx="990600" cy="0"/>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grpSp>
        <p:sp>
          <p:nvSpPr>
            <p:cNvPr id="38" name="文本框 37"/>
            <p:cNvSpPr txBox="1"/>
            <p:nvPr>
              <p:custDataLst>
                <p:tags r:id="rId44"/>
              </p:custDataLst>
            </p:nvPr>
          </p:nvSpPr>
          <p:spPr>
            <a:xfrm>
              <a:off x="2484" y="2122"/>
              <a:ext cx="2585" cy="1596"/>
            </a:xfrm>
            <a:prstGeom prst="rect">
              <a:avLst/>
            </a:prstGeom>
            <a:noFill/>
          </p:spPr>
          <p:txBody>
            <a:bodyPr wrap="square" rtlCol="0">
              <a:normAutofit/>
            </a:bodyPr>
            <a:lstStyle/>
            <a:p>
              <a:pPr algn="r">
                <a:lnSpc>
                  <a:spcPct val="120000"/>
                </a:lnSpc>
              </a:pPr>
              <a:r>
                <a:rPr lang="en-US" altLang="zh-CN" b="1" dirty="0">
                  <a:solidFill>
                    <a:schemeClr val="tx1"/>
                  </a:solidFill>
                  <a:latin typeface="+mn-ea"/>
                  <a:sym typeface="Arial" panose="020B0604020202020204" pitchFamily="34" charset="0"/>
                </a:rPr>
                <a:t>1.经济价值</a:t>
              </a:r>
            </a:p>
          </p:txBody>
        </p:sp>
        <p:sp>
          <p:nvSpPr>
            <p:cNvPr id="53" name="上箭头 52"/>
            <p:cNvSpPr/>
            <p:nvPr>
              <p:custDataLst>
                <p:tags r:id="rId45"/>
              </p:custDataLst>
            </p:nvPr>
          </p:nvSpPr>
          <p:spPr>
            <a:xfrm rot="19800000">
              <a:off x="8414" y="4024"/>
              <a:ext cx="482" cy="413"/>
            </a:xfrm>
            <a:prstGeom prst="upArrow">
              <a:avLst>
                <a:gd name="adj1" fmla="val 57862"/>
                <a:gd name="adj2" fmla="val 61457"/>
              </a:avLst>
            </a:prstGeom>
            <a:solidFill>
              <a:srgbClr val="116CB2"/>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30000" lnSpcReduction="20000"/>
            </a:bodyPr>
            <a:lstStyle/>
            <a:p>
              <a:pPr algn="ctr"/>
              <a:endParaRPr lang="zh-CN" altLang="en-US">
                <a:sym typeface="Arial" panose="020B0604020202020204" pitchFamily="34" charset="0"/>
              </a:endParaRPr>
            </a:p>
          </p:txBody>
        </p:sp>
      </p:grpSp>
      <p:grpSp>
        <p:nvGrpSpPr>
          <p:cNvPr id="46" name="组合 45"/>
          <p:cNvGrpSpPr/>
          <p:nvPr/>
        </p:nvGrpSpPr>
        <p:grpSpPr>
          <a:xfrm>
            <a:off x="1577340" y="3796665"/>
            <a:ext cx="4071620" cy="1924685"/>
            <a:chOff x="2484" y="5979"/>
            <a:chExt cx="6412" cy="3031"/>
          </a:xfrm>
        </p:grpSpPr>
        <p:sp>
          <p:nvSpPr>
            <p:cNvPr id="57" name="上箭头 56"/>
            <p:cNvSpPr/>
            <p:nvPr>
              <p:custDataLst>
                <p:tags r:id="rId32"/>
              </p:custDataLst>
            </p:nvPr>
          </p:nvSpPr>
          <p:spPr>
            <a:xfrm rot="12600000">
              <a:off x="8414" y="5979"/>
              <a:ext cx="482" cy="413"/>
            </a:xfrm>
            <a:prstGeom prst="upArrow">
              <a:avLst>
                <a:gd name="adj1" fmla="val 57862"/>
                <a:gd name="adj2" fmla="val 61457"/>
              </a:avLst>
            </a:prstGeom>
            <a:solidFill>
              <a:srgbClr val="116CB2"/>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30000" lnSpcReduction="20000"/>
            </a:bodyPr>
            <a:lstStyle/>
            <a:p>
              <a:pPr algn="ctr"/>
              <a:endParaRPr lang="zh-CN" altLang="en-US">
                <a:sym typeface="Arial" panose="020B0604020202020204" pitchFamily="34" charset="0"/>
              </a:endParaRPr>
            </a:p>
          </p:txBody>
        </p:sp>
        <p:grpSp>
          <p:nvGrpSpPr>
            <p:cNvPr id="95" name="组合 94"/>
            <p:cNvGrpSpPr/>
            <p:nvPr>
              <p:custDataLst>
                <p:tags r:id="rId33"/>
              </p:custDataLst>
            </p:nvPr>
          </p:nvGrpSpPr>
          <p:grpSpPr>
            <a:xfrm>
              <a:off x="7378" y="6384"/>
              <a:ext cx="1400" cy="1400"/>
              <a:chOff x="4768657" y="4732810"/>
              <a:chExt cx="1008000" cy="1008000"/>
            </a:xfrm>
          </p:grpSpPr>
          <p:sp>
            <p:nvSpPr>
              <p:cNvPr id="61" name="椭圆 60"/>
              <p:cNvSpPr/>
              <p:nvPr>
                <p:custDataLst>
                  <p:tags r:id="rId39"/>
                </p:custDataLst>
              </p:nvPr>
            </p:nvSpPr>
            <p:spPr>
              <a:xfrm>
                <a:off x="4768657" y="4732810"/>
                <a:ext cx="1008000" cy="1008000"/>
              </a:xfrm>
              <a:prstGeom prst="ellipse">
                <a:avLst/>
              </a:prstGeom>
              <a:solidFill>
                <a:srgbClr val="116CB2"/>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74" name="KSO_Shape"/>
              <p:cNvSpPr/>
              <p:nvPr>
                <p:custDataLst>
                  <p:tags r:id="rId40"/>
                </p:custDataLst>
              </p:nvPr>
            </p:nvSpPr>
            <p:spPr bwMode="auto">
              <a:xfrm>
                <a:off x="4991534" y="4944724"/>
                <a:ext cx="513099" cy="574364"/>
              </a:xfrm>
              <a:custGeom>
                <a:avLst/>
                <a:gdLst>
                  <a:gd name="T0" fmla="*/ 248428 w 2033587"/>
                  <a:gd name="T1" fmla="*/ 944529 h 2276475"/>
                  <a:gd name="T2" fmla="*/ 1175716 w 2033587"/>
                  <a:gd name="T3" fmla="*/ 709393 h 2276475"/>
                  <a:gd name="T4" fmla="*/ 1178374 w 2033587"/>
                  <a:gd name="T5" fmla="*/ 591162 h 2276475"/>
                  <a:gd name="T6" fmla="*/ 1585424 w 2033587"/>
                  <a:gd name="T7" fmla="*/ 232745 h 2276475"/>
                  <a:gd name="T8" fmla="*/ 1623685 w 2033587"/>
                  <a:gd name="T9" fmla="*/ 244701 h 2276475"/>
                  <a:gd name="T10" fmla="*/ 1656631 w 2033587"/>
                  <a:gd name="T11" fmla="*/ 266753 h 2276475"/>
                  <a:gd name="T12" fmla="*/ 1682138 w 2033587"/>
                  <a:gd name="T13" fmla="*/ 297308 h 2276475"/>
                  <a:gd name="T14" fmla="*/ 1697549 w 2033587"/>
                  <a:gd name="T15" fmla="*/ 334505 h 2276475"/>
                  <a:gd name="T16" fmla="*/ 1701800 w 2033587"/>
                  <a:gd name="T17" fmla="*/ 1767638 h 2276475"/>
                  <a:gd name="T18" fmla="*/ 1695689 w 2033587"/>
                  <a:gd name="T19" fmla="*/ 1808289 h 2276475"/>
                  <a:gd name="T20" fmla="*/ 1678419 w 2033587"/>
                  <a:gd name="T21" fmla="*/ 1844423 h 2276475"/>
                  <a:gd name="T22" fmla="*/ 1651849 w 2033587"/>
                  <a:gd name="T23" fmla="*/ 1873649 h 2276475"/>
                  <a:gd name="T24" fmla="*/ 1617839 w 2033587"/>
                  <a:gd name="T25" fmla="*/ 1894372 h 2276475"/>
                  <a:gd name="T26" fmla="*/ 1578251 w 2033587"/>
                  <a:gd name="T27" fmla="*/ 1904469 h 2276475"/>
                  <a:gd name="T28" fmla="*/ 381012 w 2033587"/>
                  <a:gd name="T29" fmla="*/ 1903672 h 2276475"/>
                  <a:gd name="T30" fmla="*/ 342220 w 2033587"/>
                  <a:gd name="T31" fmla="*/ 1891715 h 2276475"/>
                  <a:gd name="T32" fmla="*/ 309539 w 2033587"/>
                  <a:gd name="T33" fmla="*/ 1869397 h 2276475"/>
                  <a:gd name="T34" fmla="*/ 284298 w 2033587"/>
                  <a:gd name="T35" fmla="*/ 1838844 h 2276475"/>
                  <a:gd name="T36" fmla="*/ 268621 w 2033587"/>
                  <a:gd name="T37" fmla="*/ 1801912 h 2276475"/>
                  <a:gd name="T38" fmla="*/ 382075 w 2033587"/>
                  <a:gd name="T39" fmla="*/ 1767638 h 2276475"/>
                  <a:gd name="T40" fmla="*/ 385528 w 2033587"/>
                  <a:gd name="T41" fmla="*/ 1778531 h 2276475"/>
                  <a:gd name="T42" fmla="*/ 398017 w 2033587"/>
                  <a:gd name="T43" fmla="*/ 1786768 h 2276475"/>
                  <a:gd name="T44" fmla="*/ 1570013 w 2033587"/>
                  <a:gd name="T45" fmla="*/ 1786502 h 2276475"/>
                  <a:gd name="T46" fmla="*/ 1581704 w 2033587"/>
                  <a:gd name="T47" fmla="*/ 1776937 h 2276475"/>
                  <a:gd name="T48" fmla="*/ 1583830 w 2033587"/>
                  <a:gd name="T49" fmla="*/ 368513 h 2276475"/>
                  <a:gd name="T50" fmla="*/ 1580376 w 2033587"/>
                  <a:gd name="T51" fmla="*/ 357619 h 2276475"/>
                  <a:gd name="T52" fmla="*/ 1568419 w 2033587"/>
                  <a:gd name="T53" fmla="*/ 349383 h 2276475"/>
                  <a:gd name="T54" fmla="*/ 492697 w 2033587"/>
                  <a:gd name="T55" fmla="*/ 362402 h 2276475"/>
                  <a:gd name="T56" fmla="*/ 484724 w 2033587"/>
                  <a:gd name="T57" fmla="*/ 402787 h 2276475"/>
                  <a:gd name="T58" fmla="*/ 465590 w 2033587"/>
                  <a:gd name="T59" fmla="*/ 437592 h 2276475"/>
                  <a:gd name="T60" fmla="*/ 437421 w 2033587"/>
                  <a:gd name="T61" fmla="*/ 465490 h 2276475"/>
                  <a:gd name="T62" fmla="*/ 402608 w 2033587"/>
                  <a:gd name="T63" fmla="*/ 484619 h 2276475"/>
                  <a:gd name="T64" fmla="*/ 362480 w 2033587"/>
                  <a:gd name="T65" fmla="*/ 492856 h 2276475"/>
                  <a:gd name="T66" fmla="*/ 118789 w 2033587"/>
                  <a:gd name="T67" fmla="*/ 1542067 h 2276475"/>
                  <a:gd name="T68" fmla="*/ 128090 w 2033587"/>
                  <a:gd name="T69" fmla="*/ 1553757 h 2276475"/>
                  <a:gd name="T70" fmla="*/ 1299773 w 2033587"/>
                  <a:gd name="T71" fmla="*/ 1556149 h 2276475"/>
                  <a:gd name="T72" fmla="*/ 1310934 w 2033587"/>
                  <a:gd name="T73" fmla="*/ 1552695 h 2276475"/>
                  <a:gd name="T74" fmla="*/ 1319438 w 2033587"/>
                  <a:gd name="T75" fmla="*/ 1540208 h 2276475"/>
                  <a:gd name="T76" fmla="*/ 1318907 w 2033587"/>
                  <a:gd name="T77" fmla="*/ 131782 h 2276475"/>
                  <a:gd name="T78" fmla="*/ 1309340 w 2033587"/>
                  <a:gd name="T79" fmla="*/ 120357 h 2276475"/>
                  <a:gd name="T80" fmla="*/ 492963 w 2033587"/>
                  <a:gd name="T81" fmla="*/ 117967 h 2276475"/>
                  <a:gd name="T82" fmla="*/ 1327676 w 2033587"/>
                  <a:gd name="T83" fmla="*/ 2922 h 2276475"/>
                  <a:gd name="T84" fmla="*/ 1365413 w 2033587"/>
                  <a:gd name="T85" fmla="*/ 16738 h 2276475"/>
                  <a:gd name="T86" fmla="*/ 1397303 w 2033587"/>
                  <a:gd name="T87" fmla="*/ 40385 h 2276475"/>
                  <a:gd name="T88" fmla="*/ 1420954 w 2033587"/>
                  <a:gd name="T89" fmla="*/ 72268 h 2276475"/>
                  <a:gd name="T90" fmla="*/ 1434773 w 2033587"/>
                  <a:gd name="T91" fmla="*/ 109996 h 2276475"/>
                  <a:gd name="T92" fmla="*/ 1437430 w 2033587"/>
                  <a:gd name="T93" fmla="*/ 1543396 h 2276475"/>
                  <a:gd name="T94" fmla="*/ 1429192 w 2033587"/>
                  <a:gd name="T95" fmla="*/ 1583515 h 2276475"/>
                  <a:gd name="T96" fmla="*/ 1410324 w 2033587"/>
                  <a:gd name="T97" fmla="*/ 1618586 h 2276475"/>
                  <a:gd name="T98" fmla="*/ 1382155 w 2033587"/>
                  <a:gd name="T99" fmla="*/ 1646749 h 2276475"/>
                  <a:gd name="T100" fmla="*/ 1347076 w 2033587"/>
                  <a:gd name="T101" fmla="*/ 1665613 h 2276475"/>
                  <a:gd name="T102" fmla="*/ 1307214 w 2033587"/>
                  <a:gd name="T103" fmla="*/ 1673849 h 2276475"/>
                  <a:gd name="T104" fmla="*/ 109754 w 2033587"/>
                  <a:gd name="T105" fmla="*/ 1671192 h 2276475"/>
                  <a:gd name="T106" fmla="*/ 72017 w 2033587"/>
                  <a:gd name="T107" fmla="*/ 1657377 h 2276475"/>
                  <a:gd name="T108" fmla="*/ 40394 w 2033587"/>
                  <a:gd name="T109" fmla="*/ 1633731 h 2276475"/>
                  <a:gd name="T110" fmla="*/ 16476 w 2033587"/>
                  <a:gd name="T111" fmla="*/ 1601848 h 2276475"/>
                  <a:gd name="T112" fmla="*/ 2657 w 2033587"/>
                  <a:gd name="T113" fmla="*/ 1564120 h 2276475"/>
                  <a:gd name="T114" fmla="*/ 409517 w 2033587"/>
                  <a:gd name="T115" fmla="*/ 0 h 22764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033587" h="2276475">
                    <a:moveTo>
                      <a:pt x="312737" y="1411287"/>
                    </a:moveTo>
                    <a:lnTo>
                      <a:pt x="1422400" y="1411287"/>
                    </a:lnTo>
                    <a:lnTo>
                      <a:pt x="1422400" y="1552575"/>
                    </a:lnTo>
                    <a:lnTo>
                      <a:pt x="312737" y="1552575"/>
                    </a:lnTo>
                    <a:lnTo>
                      <a:pt x="312737" y="1411287"/>
                    </a:lnTo>
                    <a:close/>
                    <a:moveTo>
                      <a:pt x="296862" y="1128712"/>
                    </a:moveTo>
                    <a:lnTo>
                      <a:pt x="1404937" y="1128712"/>
                    </a:lnTo>
                    <a:lnTo>
                      <a:pt x="1404937" y="1270000"/>
                    </a:lnTo>
                    <a:lnTo>
                      <a:pt x="296862" y="1270000"/>
                    </a:lnTo>
                    <a:lnTo>
                      <a:pt x="296862" y="1128712"/>
                    </a:lnTo>
                    <a:close/>
                    <a:moveTo>
                      <a:pt x="296862" y="847725"/>
                    </a:moveTo>
                    <a:lnTo>
                      <a:pt x="1404937" y="847725"/>
                    </a:lnTo>
                    <a:lnTo>
                      <a:pt x="1404937" y="987425"/>
                    </a:lnTo>
                    <a:lnTo>
                      <a:pt x="296862" y="987425"/>
                    </a:lnTo>
                    <a:lnTo>
                      <a:pt x="296862" y="847725"/>
                    </a:lnTo>
                    <a:close/>
                    <a:moveTo>
                      <a:pt x="869950" y="565150"/>
                    </a:moveTo>
                    <a:lnTo>
                      <a:pt x="1408113" y="565150"/>
                    </a:lnTo>
                    <a:lnTo>
                      <a:pt x="1408113" y="706438"/>
                    </a:lnTo>
                    <a:lnTo>
                      <a:pt x="869950" y="706438"/>
                    </a:lnTo>
                    <a:lnTo>
                      <a:pt x="869950" y="565150"/>
                    </a:lnTo>
                    <a:close/>
                    <a:moveTo>
                      <a:pt x="1869440" y="276225"/>
                    </a:moveTo>
                    <a:lnTo>
                      <a:pt x="1877695" y="276543"/>
                    </a:lnTo>
                    <a:lnTo>
                      <a:pt x="1885950" y="276860"/>
                    </a:lnTo>
                    <a:lnTo>
                      <a:pt x="1894522" y="278130"/>
                    </a:lnTo>
                    <a:lnTo>
                      <a:pt x="1902460" y="279400"/>
                    </a:lnTo>
                    <a:lnTo>
                      <a:pt x="1910080" y="281305"/>
                    </a:lnTo>
                    <a:lnTo>
                      <a:pt x="1918017" y="283528"/>
                    </a:lnTo>
                    <a:lnTo>
                      <a:pt x="1925955" y="286068"/>
                    </a:lnTo>
                    <a:lnTo>
                      <a:pt x="1933257" y="288925"/>
                    </a:lnTo>
                    <a:lnTo>
                      <a:pt x="1940242" y="292418"/>
                    </a:lnTo>
                    <a:lnTo>
                      <a:pt x="1947545" y="296228"/>
                    </a:lnTo>
                    <a:lnTo>
                      <a:pt x="1954530" y="299720"/>
                    </a:lnTo>
                    <a:lnTo>
                      <a:pt x="1961197" y="304165"/>
                    </a:lnTo>
                    <a:lnTo>
                      <a:pt x="1967865" y="308928"/>
                    </a:lnTo>
                    <a:lnTo>
                      <a:pt x="1973897" y="313690"/>
                    </a:lnTo>
                    <a:lnTo>
                      <a:pt x="1979612" y="318770"/>
                    </a:lnTo>
                    <a:lnTo>
                      <a:pt x="1985645" y="324168"/>
                    </a:lnTo>
                    <a:lnTo>
                      <a:pt x="1991042" y="330200"/>
                    </a:lnTo>
                    <a:lnTo>
                      <a:pt x="1996122" y="335915"/>
                    </a:lnTo>
                    <a:lnTo>
                      <a:pt x="2000885" y="342265"/>
                    </a:lnTo>
                    <a:lnTo>
                      <a:pt x="2005647" y="348615"/>
                    </a:lnTo>
                    <a:lnTo>
                      <a:pt x="2010092" y="355283"/>
                    </a:lnTo>
                    <a:lnTo>
                      <a:pt x="2013585" y="362268"/>
                    </a:lnTo>
                    <a:lnTo>
                      <a:pt x="2017395" y="369570"/>
                    </a:lnTo>
                    <a:lnTo>
                      <a:pt x="2020570" y="376873"/>
                    </a:lnTo>
                    <a:lnTo>
                      <a:pt x="2023745" y="384175"/>
                    </a:lnTo>
                    <a:lnTo>
                      <a:pt x="2026285" y="391795"/>
                    </a:lnTo>
                    <a:lnTo>
                      <a:pt x="2028507" y="399733"/>
                    </a:lnTo>
                    <a:lnTo>
                      <a:pt x="2030412" y="407670"/>
                    </a:lnTo>
                    <a:lnTo>
                      <a:pt x="2032000" y="415608"/>
                    </a:lnTo>
                    <a:lnTo>
                      <a:pt x="2032952" y="423863"/>
                    </a:lnTo>
                    <a:lnTo>
                      <a:pt x="2033270" y="432118"/>
                    </a:lnTo>
                    <a:lnTo>
                      <a:pt x="2033587" y="440373"/>
                    </a:lnTo>
                    <a:lnTo>
                      <a:pt x="2033587" y="2112328"/>
                    </a:lnTo>
                    <a:lnTo>
                      <a:pt x="2033270" y="2120583"/>
                    </a:lnTo>
                    <a:lnTo>
                      <a:pt x="2032952" y="2128838"/>
                    </a:lnTo>
                    <a:lnTo>
                      <a:pt x="2032000" y="2137410"/>
                    </a:lnTo>
                    <a:lnTo>
                      <a:pt x="2030412" y="2145348"/>
                    </a:lnTo>
                    <a:lnTo>
                      <a:pt x="2028507" y="2153285"/>
                    </a:lnTo>
                    <a:lnTo>
                      <a:pt x="2026285" y="2160905"/>
                    </a:lnTo>
                    <a:lnTo>
                      <a:pt x="2023745" y="2168525"/>
                    </a:lnTo>
                    <a:lnTo>
                      <a:pt x="2020570" y="2175828"/>
                    </a:lnTo>
                    <a:lnTo>
                      <a:pt x="2017395" y="2183130"/>
                    </a:lnTo>
                    <a:lnTo>
                      <a:pt x="2013585" y="2190433"/>
                    </a:lnTo>
                    <a:lnTo>
                      <a:pt x="2010092" y="2197418"/>
                    </a:lnTo>
                    <a:lnTo>
                      <a:pt x="2005647" y="2204085"/>
                    </a:lnTo>
                    <a:lnTo>
                      <a:pt x="2000885" y="2210435"/>
                    </a:lnTo>
                    <a:lnTo>
                      <a:pt x="1996122" y="2216785"/>
                    </a:lnTo>
                    <a:lnTo>
                      <a:pt x="1991042" y="2222500"/>
                    </a:lnTo>
                    <a:lnTo>
                      <a:pt x="1985645" y="2228533"/>
                    </a:lnTo>
                    <a:lnTo>
                      <a:pt x="1979612" y="2233930"/>
                    </a:lnTo>
                    <a:lnTo>
                      <a:pt x="1973897" y="2239010"/>
                    </a:lnTo>
                    <a:lnTo>
                      <a:pt x="1967865" y="2243773"/>
                    </a:lnTo>
                    <a:lnTo>
                      <a:pt x="1961197" y="2248535"/>
                    </a:lnTo>
                    <a:lnTo>
                      <a:pt x="1954530" y="2252980"/>
                    </a:lnTo>
                    <a:lnTo>
                      <a:pt x="1947545" y="2256790"/>
                    </a:lnTo>
                    <a:lnTo>
                      <a:pt x="1940242" y="2260600"/>
                    </a:lnTo>
                    <a:lnTo>
                      <a:pt x="1933257" y="2263775"/>
                    </a:lnTo>
                    <a:lnTo>
                      <a:pt x="1925955" y="2266633"/>
                    </a:lnTo>
                    <a:lnTo>
                      <a:pt x="1918017" y="2269173"/>
                    </a:lnTo>
                    <a:lnTo>
                      <a:pt x="1910080" y="2271395"/>
                    </a:lnTo>
                    <a:lnTo>
                      <a:pt x="1902460" y="2273300"/>
                    </a:lnTo>
                    <a:lnTo>
                      <a:pt x="1894522" y="2274888"/>
                    </a:lnTo>
                    <a:lnTo>
                      <a:pt x="1885950" y="2275840"/>
                    </a:lnTo>
                    <a:lnTo>
                      <a:pt x="1877695" y="2276475"/>
                    </a:lnTo>
                    <a:lnTo>
                      <a:pt x="1869440" y="2276475"/>
                    </a:lnTo>
                    <a:lnTo>
                      <a:pt x="480377" y="2276475"/>
                    </a:lnTo>
                    <a:lnTo>
                      <a:pt x="471805" y="2276475"/>
                    </a:lnTo>
                    <a:lnTo>
                      <a:pt x="463550" y="2275840"/>
                    </a:lnTo>
                    <a:lnTo>
                      <a:pt x="455295" y="2274888"/>
                    </a:lnTo>
                    <a:lnTo>
                      <a:pt x="447040" y="2273300"/>
                    </a:lnTo>
                    <a:lnTo>
                      <a:pt x="439102" y="2271395"/>
                    </a:lnTo>
                    <a:lnTo>
                      <a:pt x="431482" y="2269173"/>
                    </a:lnTo>
                    <a:lnTo>
                      <a:pt x="423862" y="2266633"/>
                    </a:lnTo>
                    <a:lnTo>
                      <a:pt x="416242" y="2263775"/>
                    </a:lnTo>
                    <a:lnTo>
                      <a:pt x="408940" y="2260600"/>
                    </a:lnTo>
                    <a:lnTo>
                      <a:pt x="401955" y="2256790"/>
                    </a:lnTo>
                    <a:lnTo>
                      <a:pt x="394970" y="2252980"/>
                    </a:lnTo>
                    <a:lnTo>
                      <a:pt x="388620" y="2248535"/>
                    </a:lnTo>
                    <a:lnTo>
                      <a:pt x="381952" y="2243773"/>
                    </a:lnTo>
                    <a:lnTo>
                      <a:pt x="375602" y="2239010"/>
                    </a:lnTo>
                    <a:lnTo>
                      <a:pt x="369887" y="2233930"/>
                    </a:lnTo>
                    <a:lnTo>
                      <a:pt x="364172" y="2228533"/>
                    </a:lnTo>
                    <a:lnTo>
                      <a:pt x="358457" y="2222500"/>
                    </a:lnTo>
                    <a:lnTo>
                      <a:pt x="353377" y="2216785"/>
                    </a:lnTo>
                    <a:lnTo>
                      <a:pt x="348297" y="2210435"/>
                    </a:lnTo>
                    <a:lnTo>
                      <a:pt x="343852" y="2204085"/>
                    </a:lnTo>
                    <a:lnTo>
                      <a:pt x="339725" y="2197418"/>
                    </a:lnTo>
                    <a:lnTo>
                      <a:pt x="335597" y="2190433"/>
                    </a:lnTo>
                    <a:lnTo>
                      <a:pt x="332105" y="2183130"/>
                    </a:lnTo>
                    <a:lnTo>
                      <a:pt x="328612" y="2175828"/>
                    </a:lnTo>
                    <a:lnTo>
                      <a:pt x="325755" y="2168525"/>
                    </a:lnTo>
                    <a:lnTo>
                      <a:pt x="323215" y="2160905"/>
                    </a:lnTo>
                    <a:lnTo>
                      <a:pt x="320992" y="2153285"/>
                    </a:lnTo>
                    <a:lnTo>
                      <a:pt x="319087" y="2145348"/>
                    </a:lnTo>
                    <a:lnTo>
                      <a:pt x="317817" y="2137410"/>
                    </a:lnTo>
                    <a:lnTo>
                      <a:pt x="316547" y="2128838"/>
                    </a:lnTo>
                    <a:lnTo>
                      <a:pt x="315912" y="2120583"/>
                    </a:lnTo>
                    <a:lnTo>
                      <a:pt x="315912" y="2112328"/>
                    </a:lnTo>
                    <a:lnTo>
                      <a:pt x="456565" y="2112328"/>
                    </a:lnTo>
                    <a:lnTo>
                      <a:pt x="456882" y="2114868"/>
                    </a:lnTo>
                    <a:lnTo>
                      <a:pt x="457200" y="2116773"/>
                    </a:lnTo>
                    <a:lnTo>
                      <a:pt x="457835" y="2118995"/>
                    </a:lnTo>
                    <a:lnTo>
                      <a:pt x="458470" y="2121218"/>
                    </a:lnTo>
                    <a:lnTo>
                      <a:pt x="459422" y="2123440"/>
                    </a:lnTo>
                    <a:lnTo>
                      <a:pt x="460692" y="2125345"/>
                    </a:lnTo>
                    <a:lnTo>
                      <a:pt x="463550" y="2128838"/>
                    </a:lnTo>
                    <a:lnTo>
                      <a:pt x="467042" y="2132013"/>
                    </a:lnTo>
                    <a:lnTo>
                      <a:pt x="468947" y="2132965"/>
                    </a:lnTo>
                    <a:lnTo>
                      <a:pt x="471170" y="2133918"/>
                    </a:lnTo>
                    <a:lnTo>
                      <a:pt x="473392" y="2134870"/>
                    </a:lnTo>
                    <a:lnTo>
                      <a:pt x="475615" y="2135188"/>
                    </a:lnTo>
                    <a:lnTo>
                      <a:pt x="477837" y="2135505"/>
                    </a:lnTo>
                    <a:lnTo>
                      <a:pt x="480377" y="2135823"/>
                    </a:lnTo>
                    <a:lnTo>
                      <a:pt x="1869440" y="2135823"/>
                    </a:lnTo>
                    <a:lnTo>
                      <a:pt x="1871980" y="2135505"/>
                    </a:lnTo>
                    <a:lnTo>
                      <a:pt x="1874202" y="2135188"/>
                    </a:lnTo>
                    <a:lnTo>
                      <a:pt x="1876107" y="2134870"/>
                    </a:lnTo>
                    <a:lnTo>
                      <a:pt x="1878330" y="2133918"/>
                    </a:lnTo>
                    <a:lnTo>
                      <a:pt x="1880552" y="2132965"/>
                    </a:lnTo>
                    <a:lnTo>
                      <a:pt x="1882457" y="2132013"/>
                    </a:lnTo>
                    <a:lnTo>
                      <a:pt x="1885950" y="2128838"/>
                    </a:lnTo>
                    <a:lnTo>
                      <a:pt x="1888490" y="2125345"/>
                    </a:lnTo>
                    <a:lnTo>
                      <a:pt x="1890077" y="2123440"/>
                    </a:lnTo>
                    <a:lnTo>
                      <a:pt x="1890712" y="2121218"/>
                    </a:lnTo>
                    <a:lnTo>
                      <a:pt x="1891982" y="2118995"/>
                    </a:lnTo>
                    <a:lnTo>
                      <a:pt x="1892300" y="2116773"/>
                    </a:lnTo>
                    <a:lnTo>
                      <a:pt x="1892617" y="2114868"/>
                    </a:lnTo>
                    <a:lnTo>
                      <a:pt x="1892617" y="2112328"/>
                    </a:lnTo>
                    <a:lnTo>
                      <a:pt x="1892617" y="440373"/>
                    </a:lnTo>
                    <a:lnTo>
                      <a:pt x="1892617" y="438468"/>
                    </a:lnTo>
                    <a:lnTo>
                      <a:pt x="1892300" y="435928"/>
                    </a:lnTo>
                    <a:lnTo>
                      <a:pt x="1891982" y="433705"/>
                    </a:lnTo>
                    <a:lnTo>
                      <a:pt x="1890712" y="431483"/>
                    </a:lnTo>
                    <a:lnTo>
                      <a:pt x="1890077" y="429578"/>
                    </a:lnTo>
                    <a:lnTo>
                      <a:pt x="1888490" y="427355"/>
                    </a:lnTo>
                    <a:lnTo>
                      <a:pt x="1885950" y="424180"/>
                    </a:lnTo>
                    <a:lnTo>
                      <a:pt x="1882457" y="421323"/>
                    </a:lnTo>
                    <a:lnTo>
                      <a:pt x="1880552" y="420053"/>
                    </a:lnTo>
                    <a:lnTo>
                      <a:pt x="1878330" y="419100"/>
                    </a:lnTo>
                    <a:lnTo>
                      <a:pt x="1876107" y="418148"/>
                    </a:lnTo>
                    <a:lnTo>
                      <a:pt x="1874202" y="417513"/>
                    </a:lnTo>
                    <a:lnTo>
                      <a:pt x="1871980" y="417195"/>
                    </a:lnTo>
                    <a:lnTo>
                      <a:pt x="1869440" y="417195"/>
                    </a:lnTo>
                    <a:lnTo>
                      <a:pt x="1869440" y="276225"/>
                    </a:lnTo>
                    <a:close/>
                    <a:moveTo>
                      <a:pt x="589072" y="140970"/>
                    </a:moveTo>
                    <a:lnTo>
                      <a:pt x="589072" y="424815"/>
                    </a:lnTo>
                    <a:lnTo>
                      <a:pt x="588754" y="433070"/>
                    </a:lnTo>
                    <a:lnTo>
                      <a:pt x="588436" y="441643"/>
                    </a:lnTo>
                    <a:lnTo>
                      <a:pt x="587166" y="449580"/>
                    </a:lnTo>
                    <a:lnTo>
                      <a:pt x="585896" y="458153"/>
                    </a:lnTo>
                    <a:lnTo>
                      <a:pt x="583991" y="465773"/>
                    </a:lnTo>
                    <a:lnTo>
                      <a:pt x="581768" y="473710"/>
                    </a:lnTo>
                    <a:lnTo>
                      <a:pt x="579227" y="481330"/>
                    </a:lnTo>
                    <a:lnTo>
                      <a:pt x="576052" y="488633"/>
                    </a:lnTo>
                    <a:lnTo>
                      <a:pt x="572876" y="495935"/>
                    </a:lnTo>
                    <a:lnTo>
                      <a:pt x="569065" y="503238"/>
                    </a:lnTo>
                    <a:lnTo>
                      <a:pt x="565572" y="509905"/>
                    </a:lnTo>
                    <a:lnTo>
                      <a:pt x="561126" y="516573"/>
                    </a:lnTo>
                    <a:lnTo>
                      <a:pt x="556363" y="522923"/>
                    </a:lnTo>
                    <a:lnTo>
                      <a:pt x="551600" y="528955"/>
                    </a:lnTo>
                    <a:lnTo>
                      <a:pt x="546519" y="535305"/>
                    </a:lnTo>
                    <a:lnTo>
                      <a:pt x="541120" y="541020"/>
                    </a:lnTo>
                    <a:lnTo>
                      <a:pt x="535087" y="546100"/>
                    </a:lnTo>
                    <a:lnTo>
                      <a:pt x="529371" y="551815"/>
                    </a:lnTo>
                    <a:lnTo>
                      <a:pt x="522702" y="556260"/>
                    </a:lnTo>
                    <a:lnTo>
                      <a:pt x="516668" y="561023"/>
                    </a:lnTo>
                    <a:lnTo>
                      <a:pt x="509682" y="565150"/>
                    </a:lnTo>
                    <a:lnTo>
                      <a:pt x="503013" y="569278"/>
                    </a:lnTo>
                    <a:lnTo>
                      <a:pt x="495709" y="572770"/>
                    </a:lnTo>
                    <a:lnTo>
                      <a:pt x="488406" y="575945"/>
                    </a:lnTo>
                    <a:lnTo>
                      <a:pt x="481102" y="579120"/>
                    </a:lnTo>
                    <a:lnTo>
                      <a:pt x="473480" y="581978"/>
                    </a:lnTo>
                    <a:lnTo>
                      <a:pt x="465541" y="584200"/>
                    </a:lnTo>
                    <a:lnTo>
                      <a:pt x="457602" y="585788"/>
                    </a:lnTo>
                    <a:lnTo>
                      <a:pt x="449663" y="587375"/>
                    </a:lnTo>
                    <a:lnTo>
                      <a:pt x="441407" y="588328"/>
                    </a:lnTo>
                    <a:lnTo>
                      <a:pt x="433150" y="588963"/>
                    </a:lnTo>
                    <a:lnTo>
                      <a:pt x="424576" y="589280"/>
                    </a:lnTo>
                    <a:lnTo>
                      <a:pt x="140678" y="589280"/>
                    </a:lnTo>
                    <a:lnTo>
                      <a:pt x="140678" y="1836103"/>
                    </a:lnTo>
                    <a:lnTo>
                      <a:pt x="140678" y="1838643"/>
                    </a:lnTo>
                    <a:lnTo>
                      <a:pt x="140996" y="1840548"/>
                    </a:lnTo>
                    <a:lnTo>
                      <a:pt x="141948" y="1842770"/>
                    </a:lnTo>
                    <a:lnTo>
                      <a:pt x="142584" y="1844993"/>
                    </a:lnTo>
                    <a:lnTo>
                      <a:pt x="143536" y="1847215"/>
                    </a:lnTo>
                    <a:lnTo>
                      <a:pt x="144807" y="1849120"/>
                    </a:lnTo>
                    <a:lnTo>
                      <a:pt x="147665" y="1852613"/>
                    </a:lnTo>
                    <a:lnTo>
                      <a:pt x="151475" y="1855470"/>
                    </a:lnTo>
                    <a:lnTo>
                      <a:pt x="153063" y="1856740"/>
                    </a:lnTo>
                    <a:lnTo>
                      <a:pt x="155286" y="1857693"/>
                    </a:lnTo>
                    <a:lnTo>
                      <a:pt x="157191" y="1858645"/>
                    </a:lnTo>
                    <a:lnTo>
                      <a:pt x="159732" y="1858963"/>
                    </a:lnTo>
                    <a:lnTo>
                      <a:pt x="161955" y="1859280"/>
                    </a:lnTo>
                    <a:lnTo>
                      <a:pt x="164495" y="1859598"/>
                    </a:lnTo>
                    <a:lnTo>
                      <a:pt x="1553180" y="1859598"/>
                    </a:lnTo>
                    <a:lnTo>
                      <a:pt x="1556038" y="1859280"/>
                    </a:lnTo>
                    <a:lnTo>
                      <a:pt x="1557943" y="1858963"/>
                    </a:lnTo>
                    <a:lnTo>
                      <a:pt x="1560484" y="1858645"/>
                    </a:lnTo>
                    <a:lnTo>
                      <a:pt x="1562389" y="1857693"/>
                    </a:lnTo>
                    <a:lnTo>
                      <a:pt x="1564612" y="1856740"/>
                    </a:lnTo>
                    <a:lnTo>
                      <a:pt x="1566517" y="1855470"/>
                    </a:lnTo>
                    <a:lnTo>
                      <a:pt x="1570010" y="1852613"/>
                    </a:lnTo>
                    <a:lnTo>
                      <a:pt x="1572868" y="1849120"/>
                    </a:lnTo>
                    <a:lnTo>
                      <a:pt x="1574139" y="1847215"/>
                    </a:lnTo>
                    <a:lnTo>
                      <a:pt x="1575091" y="1844993"/>
                    </a:lnTo>
                    <a:lnTo>
                      <a:pt x="1576044" y="1842770"/>
                    </a:lnTo>
                    <a:lnTo>
                      <a:pt x="1576679" y="1840548"/>
                    </a:lnTo>
                    <a:lnTo>
                      <a:pt x="1576997" y="1838643"/>
                    </a:lnTo>
                    <a:lnTo>
                      <a:pt x="1576997" y="1836103"/>
                    </a:lnTo>
                    <a:lnTo>
                      <a:pt x="1576997" y="164782"/>
                    </a:lnTo>
                    <a:lnTo>
                      <a:pt x="1576997" y="161925"/>
                    </a:lnTo>
                    <a:lnTo>
                      <a:pt x="1576679" y="160020"/>
                    </a:lnTo>
                    <a:lnTo>
                      <a:pt x="1576044" y="157480"/>
                    </a:lnTo>
                    <a:lnTo>
                      <a:pt x="1575091" y="155257"/>
                    </a:lnTo>
                    <a:lnTo>
                      <a:pt x="1574139" y="153352"/>
                    </a:lnTo>
                    <a:lnTo>
                      <a:pt x="1572868" y="151447"/>
                    </a:lnTo>
                    <a:lnTo>
                      <a:pt x="1570010" y="147955"/>
                    </a:lnTo>
                    <a:lnTo>
                      <a:pt x="1566517" y="145097"/>
                    </a:lnTo>
                    <a:lnTo>
                      <a:pt x="1564612" y="143827"/>
                    </a:lnTo>
                    <a:lnTo>
                      <a:pt x="1562389" y="142875"/>
                    </a:lnTo>
                    <a:lnTo>
                      <a:pt x="1560484" y="141922"/>
                    </a:lnTo>
                    <a:lnTo>
                      <a:pt x="1557943" y="141287"/>
                    </a:lnTo>
                    <a:lnTo>
                      <a:pt x="1556038" y="140970"/>
                    </a:lnTo>
                    <a:lnTo>
                      <a:pt x="1553180" y="140970"/>
                    </a:lnTo>
                    <a:lnTo>
                      <a:pt x="589072" y="140970"/>
                    </a:lnTo>
                    <a:close/>
                    <a:moveTo>
                      <a:pt x="489358" y="0"/>
                    </a:moveTo>
                    <a:lnTo>
                      <a:pt x="1553180" y="0"/>
                    </a:lnTo>
                    <a:lnTo>
                      <a:pt x="1562071" y="317"/>
                    </a:lnTo>
                    <a:lnTo>
                      <a:pt x="1570010" y="952"/>
                    </a:lnTo>
                    <a:lnTo>
                      <a:pt x="1578584" y="2222"/>
                    </a:lnTo>
                    <a:lnTo>
                      <a:pt x="1586523" y="3492"/>
                    </a:lnTo>
                    <a:lnTo>
                      <a:pt x="1594462" y="5397"/>
                    </a:lnTo>
                    <a:lnTo>
                      <a:pt x="1602084" y="7620"/>
                    </a:lnTo>
                    <a:lnTo>
                      <a:pt x="1609705" y="10160"/>
                    </a:lnTo>
                    <a:lnTo>
                      <a:pt x="1617644" y="13017"/>
                    </a:lnTo>
                    <a:lnTo>
                      <a:pt x="1624630" y="16192"/>
                    </a:lnTo>
                    <a:lnTo>
                      <a:pt x="1631617" y="20002"/>
                    </a:lnTo>
                    <a:lnTo>
                      <a:pt x="1638603" y="23812"/>
                    </a:lnTo>
                    <a:lnTo>
                      <a:pt x="1645589" y="28257"/>
                    </a:lnTo>
                    <a:lnTo>
                      <a:pt x="1651623" y="32702"/>
                    </a:lnTo>
                    <a:lnTo>
                      <a:pt x="1657974" y="37782"/>
                    </a:lnTo>
                    <a:lnTo>
                      <a:pt x="1664008" y="42862"/>
                    </a:lnTo>
                    <a:lnTo>
                      <a:pt x="1669724" y="48260"/>
                    </a:lnTo>
                    <a:lnTo>
                      <a:pt x="1675122" y="53975"/>
                    </a:lnTo>
                    <a:lnTo>
                      <a:pt x="1680203" y="60007"/>
                    </a:lnTo>
                    <a:lnTo>
                      <a:pt x="1685284" y="66357"/>
                    </a:lnTo>
                    <a:lnTo>
                      <a:pt x="1689730" y="72390"/>
                    </a:lnTo>
                    <a:lnTo>
                      <a:pt x="1694176" y="79375"/>
                    </a:lnTo>
                    <a:lnTo>
                      <a:pt x="1697987" y="86360"/>
                    </a:lnTo>
                    <a:lnTo>
                      <a:pt x="1701797" y="93345"/>
                    </a:lnTo>
                    <a:lnTo>
                      <a:pt x="1704973" y="100647"/>
                    </a:lnTo>
                    <a:lnTo>
                      <a:pt x="1707831" y="108267"/>
                    </a:lnTo>
                    <a:lnTo>
                      <a:pt x="1710371" y="115570"/>
                    </a:lnTo>
                    <a:lnTo>
                      <a:pt x="1712594" y="123507"/>
                    </a:lnTo>
                    <a:lnTo>
                      <a:pt x="1714500" y="131445"/>
                    </a:lnTo>
                    <a:lnTo>
                      <a:pt x="1715770" y="139382"/>
                    </a:lnTo>
                    <a:lnTo>
                      <a:pt x="1717040" y="147637"/>
                    </a:lnTo>
                    <a:lnTo>
                      <a:pt x="1717675" y="155892"/>
                    </a:lnTo>
                    <a:lnTo>
                      <a:pt x="1717675" y="164782"/>
                    </a:lnTo>
                    <a:lnTo>
                      <a:pt x="1717675" y="1836103"/>
                    </a:lnTo>
                    <a:lnTo>
                      <a:pt x="1717675" y="1844358"/>
                    </a:lnTo>
                    <a:lnTo>
                      <a:pt x="1717040" y="1852613"/>
                    </a:lnTo>
                    <a:lnTo>
                      <a:pt x="1715770" y="1861185"/>
                    </a:lnTo>
                    <a:lnTo>
                      <a:pt x="1714500" y="1869123"/>
                    </a:lnTo>
                    <a:lnTo>
                      <a:pt x="1712594" y="1877060"/>
                    </a:lnTo>
                    <a:lnTo>
                      <a:pt x="1710371" y="1884680"/>
                    </a:lnTo>
                    <a:lnTo>
                      <a:pt x="1707831" y="1892300"/>
                    </a:lnTo>
                    <a:lnTo>
                      <a:pt x="1704973" y="1900238"/>
                    </a:lnTo>
                    <a:lnTo>
                      <a:pt x="1701797" y="1907223"/>
                    </a:lnTo>
                    <a:lnTo>
                      <a:pt x="1697987" y="1914208"/>
                    </a:lnTo>
                    <a:lnTo>
                      <a:pt x="1694176" y="1921193"/>
                    </a:lnTo>
                    <a:lnTo>
                      <a:pt x="1689730" y="1927860"/>
                    </a:lnTo>
                    <a:lnTo>
                      <a:pt x="1685284" y="1934210"/>
                    </a:lnTo>
                    <a:lnTo>
                      <a:pt x="1680203" y="1940560"/>
                    </a:lnTo>
                    <a:lnTo>
                      <a:pt x="1675122" y="1946275"/>
                    </a:lnTo>
                    <a:lnTo>
                      <a:pt x="1669724" y="1952308"/>
                    </a:lnTo>
                    <a:lnTo>
                      <a:pt x="1664008" y="1957705"/>
                    </a:lnTo>
                    <a:lnTo>
                      <a:pt x="1657974" y="1962785"/>
                    </a:lnTo>
                    <a:lnTo>
                      <a:pt x="1651623" y="1967865"/>
                    </a:lnTo>
                    <a:lnTo>
                      <a:pt x="1645589" y="1972310"/>
                    </a:lnTo>
                    <a:lnTo>
                      <a:pt x="1638603" y="1976755"/>
                    </a:lnTo>
                    <a:lnTo>
                      <a:pt x="1631617" y="1980565"/>
                    </a:lnTo>
                    <a:lnTo>
                      <a:pt x="1624630" y="1984375"/>
                    </a:lnTo>
                    <a:lnTo>
                      <a:pt x="1617644" y="1987550"/>
                    </a:lnTo>
                    <a:lnTo>
                      <a:pt x="1609705" y="1990408"/>
                    </a:lnTo>
                    <a:lnTo>
                      <a:pt x="1602084" y="1992948"/>
                    </a:lnTo>
                    <a:lnTo>
                      <a:pt x="1594462" y="1995170"/>
                    </a:lnTo>
                    <a:lnTo>
                      <a:pt x="1586523" y="1997075"/>
                    </a:lnTo>
                    <a:lnTo>
                      <a:pt x="1578584" y="1998345"/>
                    </a:lnTo>
                    <a:lnTo>
                      <a:pt x="1570010" y="1999615"/>
                    </a:lnTo>
                    <a:lnTo>
                      <a:pt x="1562071" y="2000250"/>
                    </a:lnTo>
                    <a:lnTo>
                      <a:pt x="1553180" y="2000250"/>
                    </a:lnTo>
                    <a:lnTo>
                      <a:pt x="164495" y="2000250"/>
                    </a:lnTo>
                    <a:lnTo>
                      <a:pt x="155604" y="2000250"/>
                    </a:lnTo>
                    <a:lnTo>
                      <a:pt x="147665" y="1999615"/>
                    </a:lnTo>
                    <a:lnTo>
                      <a:pt x="139408" y="1998345"/>
                    </a:lnTo>
                    <a:lnTo>
                      <a:pt x="131152" y="1997075"/>
                    </a:lnTo>
                    <a:lnTo>
                      <a:pt x="123213" y="1995170"/>
                    </a:lnTo>
                    <a:lnTo>
                      <a:pt x="115591" y="1992948"/>
                    </a:lnTo>
                    <a:lnTo>
                      <a:pt x="107970" y="1990408"/>
                    </a:lnTo>
                    <a:lnTo>
                      <a:pt x="100348" y="1987550"/>
                    </a:lnTo>
                    <a:lnTo>
                      <a:pt x="93044" y="1984375"/>
                    </a:lnTo>
                    <a:lnTo>
                      <a:pt x="86058" y="1980565"/>
                    </a:lnTo>
                    <a:lnTo>
                      <a:pt x="79072" y="1976755"/>
                    </a:lnTo>
                    <a:lnTo>
                      <a:pt x="72721" y="1972310"/>
                    </a:lnTo>
                    <a:lnTo>
                      <a:pt x="66052" y="1967865"/>
                    </a:lnTo>
                    <a:lnTo>
                      <a:pt x="59701" y="1962785"/>
                    </a:lnTo>
                    <a:lnTo>
                      <a:pt x="53667" y="1957705"/>
                    </a:lnTo>
                    <a:lnTo>
                      <a:pt x="48269" y="1952308"/>
                    </a:lnTo>
                    <a:lnTo>
                      <a:pt x="42553" y="1946275"/>
                    </a:lnTo>
                    <a:lnTo>
                      <a:pt x="37472" y="1940560"/>
                    </a:lnTo>
                    <a:lnTo>
                      <a:pt x="32391" y="1934210"/>
                    </a:lnTo>
                    <a:lnTo>
                      <a:pt x="27945" y="1927860"/>
                    </a:lnTo>
                    <a:lnTo>
                      <a:pt x="23817" y="1921193"/>
                    </a:lnTo>
                    <a:lnTo>
                      <a:pt x="19688" y="1914208"/>
                    </a:lnTo>
                    <a:lnTo>
                      <a:pt x="16195" y="1907223"/>
                    </a:lnTo>
                    <a:lnTo>
                      <a:pt x="12702" y="1900238"/>
                    </a:lnTo>
                    <a:lnTo>
                      <a:pt x="9844" y="1892300"/>
                    </a:lnTo>
                    <a:lnTo>
                      <a:pt x="7304" y="1884680"/>
                    </a:lnTo>
                    <a:lnTo>
                      <a:pt x="5081" y="1877060"/>
                    </a:lnTo>
                    <a:lnTo>
                      <a:pt x="3175" y="1869123"/>
                    </a:lnTo>
                    <a:lnTo>
                      <a:pt x="1905" y="1861185"/>
                    </a:lnTo>
                    <a:lnTo>
                      <a:pt x="635" y="1852613"/>
                    </a:lnTo>
                    <a:lnTo>
                      <a:pt x="0" y="1844358"/>
                    </a:lnTo>
                    <a:lnTo>
                      <a:pt x="0" y="1836103"/>
                    </a:lnTo>
                    <a:lnTo>
                      <a:pt x="0" y="489585"/>
                    </a:lnTo>
                    <a:lnTo>
                      <a:pt x="489358" y="0"/>
                    </a:lnTo>
                    <a:close/>
                  </a:path>
                </a:pathLst>
              </a:custGeom>
              <a:solidFill>
                <a:sysClr val="window" lastClr="FFFFFF"/>
              </a:solidFill>
              <a:ln>
                <a:noFill/>
              </a:ln>
            </p:spPr>
            <p:txBody>
              <a:bodyPr anchor="ctr">
                <a:normAutofit/>
                <a:scene3d>
                  <a:camera prst="orthographicFront"/>
                  <a:lightRig rig="threePt" dir="t"/>
                </a:scene3d>
                <a:sp3d>
                  <a:contourClr>
                    <a:srgbClr val="FFFFFF"/>
                  </a:contourClr>
                </a:sp3d>
              </a:bodyPr>
              <a:lstStyle/>
              <a:p>
                <a:pPr algn="ctr">
                  <a:defRPr/>
                </a:pPr>
                <a:endParaRPr lang="zh-CN" altLang="en-US">
                  <a:solidFill>
                    <a:srgbClr val="FFFFFF"/>
                  </a:solidFill>
                  <a:sym typeface="Arial" panose="020B0604020202020204" pitchFamily="34" charset="0"/>
                </a:endParaRPr>
              </a:p>
            </p:txBody>
          </p:sp>
        </p:grpSp>
        <p:grpSp>
          <p:nvGrpSpPr>
            <p:cNvPr id="77" name="组合 76"/>
            <p:cNvGrpSpPr/>
            <p:nvPr>
              <p:custDataLst>
                <p:tags r:id="rId34"/>
              </p:custDataLst>
            </p:nvPr>
          </p:nvGrpSpPr>
          <p:grpSpPr>
            <a:xfrm flipV="1">
              <a:off x="5270" y="7035"/>
              <a:ext cx="1958" cy="586"/>
              <a:chOff x="3403600" y="1970870"/>
              <a:chExt cx="1257300" cy="421584"/>
            </a:xfrm>
          </p:grpSpPr>
          <p:cxnSp>
            <p:nvCxnSpPr>
              <p:cNvPr id="78" name="直接连接符 77"/>
              <p:cNvCxnSpPr/>
              <p:nvPr>
                <p:custDataLst>
                  <p:tags r:id="rId36"/>
                </p:custDataLst>
              </p:nvPr>
            </p:nvCxnSpPr>
            <p:spPr>
              <a:xfrm flipH="1">
                <a:off x="4394201" y="2392454"/>
                <a:ext cx="266699" cy="0"/>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79" name="直接连接符 78"/>
              <p:cNvCxnSpPr/>
              <p:nvPr>
                <p:custDataLst>
                  <p:tags r:id="rId37"/>
                </p:custDataLst>
              </p:nvPr>
            </p:nvCxnSpPr>
            <p:spPr>
              <a:xfrm flipV="1">
                <a:off x="4394200" y="1970870"/>
                <a:ext cx="0" cy="421584"/>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80" name="直接连接符 79"/>
              <p:cNvCxnSpPr/>
              <p:nvPr>
                <p:custDataLst>
                  <p:tags r:id="rId38"/>
                </p:custDataLst>
              </p:nvPr>
            </p:nvCxnSpPr>
            <p:spPr>
              <a:xfrm flipH="1">
                <a:off x="3403600" y="1970870"/>
                <a:ext cx="990600" cy="0"/>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grpSp>
        <p:sp>
          <p:nvSpPr>
            <p:cNvPr id="81" name="文本框 80"/>
            <p:cNvSpPr txBox="1"/>
            <p:nvPr>
              <p:custDataLst>
                <p:tags r:id="rId35"/>
              </p:custDataLst>
            </p:nvPr>
          </p:nvSpPr>
          <p:spPr>
            <a:xfrm>
              <a:off x="2484" y="7414"/>
              <a:ext cx="2585" cy="1596"/>
            </a:xfrm>
            <a:prstGeom prst="rect">
              <a:avLst/>
            </a:prstGeom>
            <a:noFill/>
          </p:spPr>
          <p:txBody>
            <a:bodyPr wrap="square" rtlCol="0">
              <a:normAutofit/>
            </a:bodyPr>
            <a:lstStyle/>
            <a:p>
              <a:pPr algn="r">
                <a:lnSpc>
                  <a:spcPct val="120000"/>
                </a:lnSpc>
              </a:pPr>
              <a:r>
                <a:rPr lang="en-US" altLang="zh-CN" b="1" dirty="0">
                  <a:solidFill>
                    <a:schemeClr val="tx1"/>
                  </a:solidFill>
                  <a:latin typeface="+mn-ea"/>
                  <a:sym typeface="Arial" panose="020B0604020202020204" pitchFamily="34" charset="0"/>
                </a:rPr>
                <a:t>3.互动价值</a:t>
              </a:r>
            </a:p>
          </p:txBody>
        </p:sp>
      </p:grpSp>
      <p:grpSp>
        <p:nvGrpSpPr>
          <p:cNvPr id="47" name="组合 46"/>
          <p:cNvGrpSpPr/>
          <p:nvPr/>
        </p:nvGrpSpPr>
        <p:grpSpPr>
          <a:xfrm>
            <a:off x="6059805" y="1341120"/>
            <a:ext cx="4067810" cy="1475740"/>
            <a:chOff x="9543" y="2112"/>
            <a:chExt cx="6406" cy="2324"/>
          </a:xfrm>
        </p:grpSpPr>
        <p:grpSp>
          <p:nvGrpSpPr>
            <p:cNvPr id="13" name="组合 12"/>
            <p:cNvGrpSpPr/>
            <p:nvPr>
              <p:custDataLst>
                <p:tags r:id="rId23"/>
              </p:custDataLst>
            </p:nvPr>
          </p:nvGrpSpPr>
          <p:grpSpPr>
            <a:xfrm>
              <a:off x="9620" y="2635"/>
              <a:ext cx="1400" cy="1400"/>
              <a:chOff x="7126514" y="2833914"/>
              <a:chExt cx="1190172" cy="1190172"/>
            </a:xfrm>
          </p:grpSpPr>
          <p:sp>
            <p:nvSpPr>
              <p:cNvPr id="14" name="椭圆 13"/>
              <p:cNvSpPr/>
              <p:nvPr>
                <p:custDataLst>
                  <p:tags r:id="rId30"/>
                </p:custDataLst>
              </p:nvPr>
            </p:nvSpPr>
            <p:spPr>
              <a:xfrm>
                <a:off x="7126514" y="2833914"/>
                <a:ext cx="1190172" cy="1190172"/>
              </a:xfrm>
              <a:prstGeom prst="ellipse">
                <a:avLst/>
              </a:prstGeom>
              <a:solidFill>
                <a:srgbClr val="3F3F3F"/>
              </a:solidFill>
              <a:ln>
                <a:noFill/>
              </a:ln>
            </p:spPr>
            <p:style>
              <a:lnRef idx="2">
                <a:srgbClr val="FE8A57">
                  <a:shade val="50000"/>
                </a:srgbClr>
              </a:lnRef>
              <a:fillRef idx="1">
                <a:srgbClr val="FE8A57"/>
              </a:fillRef>
              <a:effectRef idx="0">
                <a:srgbClr val="FE8A57"/>
              </a:effectRef>
              <a:fontRef idx="minor">
                <a:sysClr val="window" lastClr="FFFFFF"/>
              </a:fontRef>
            </p:style>
            <p:txBody>
              <a:bodyPr wrap="square" rtlCol="0" anchor="ctr">
                <a:normAutofit/>
              </a:bodyPr>
              <a:lstStyle/>
              <a:p>
                <a:pPr algn="ctr"/>
                <a:endParaRPr lang="zh-CN" altLang="en-US">
                  <a:sym typeface="Arial" panose="020B0604020202020204" pitchFamily="34" charset="0"/>
                </a:endParaRPr>
              </a:p>
            </p:txBody>
          </p:sp>
          <p:sp>
            <p:nvSpPr>
              <p:cNvPr id="15" name="KSO_Shape"/>
              <p:cNvSpPr/>
              <p:nvPr>
                <p:custDataLst>
                  <p:tags r:id="rId31"/>
                </p:custDataLst>
              </p:nvPr>
            </p:nvSpPr>
            <p:spPr>
              <a:xfrm>
                <a:off x="7472170" y="3105754"/>
                <a:ext cx="498860" cy="646492"/>
              </a:xfrm>
              <a:custGeom>
                <a:avLst/>
                <a:gdLst>
                  <a:gd name="connsiteX0" fmla="*/ 119442 w 2112807"/>
                  <a:gd name="connsiteY0" fmla="*/ 0 h 3733939"/>
                  <a:gd name="connsiteX1" fmla="*/ 238884 w 2112807"/>
                  <a:gd name="connsiteY1" fmla="*/ 119442 h 3733939"/>
                  <a:gd name="connsiteX2" fmla="*/ 165934 w 2112807"/>
                  <a:gd name="connsiteY2" fmla="*/ 229498 h 3733939"/>
                  <a:gd name="connsiteX3" fmla="*/ 142301 w 2112807"/>
                  <a:gd name="connsiteY3" fmla="*/ 234269 h 3733939"/>
                  <a:gd name="connsiteX4" fmla="*/ 142301 w 2112807"/>
                  <a:gd name="connsiteY4" fmla="*/ 412408 h 3733939"/>
                  <a:gd name="connsiteX5" fmla="*/ 159590 w 2112807"/>
                  <a:gd name="connsiteY5" fmla="*/ 392780 h 3733939"/>
                  <a:gd name="connsiteX6" fmla="*/ 2112807 w 2112807"/>
                  <a:gd name="connsiteY6" fmla="*/ 464309 h 3733939"/>
                  <a:gd name="connsiteX7" fmla="*/ 2112807 w 2112807"/>
                  <a:gd name="connsiteY7" fmla="*/ 1976477 h 3733939"/>
                  <a:gd name="connsiteX8" fmla="*/ 159590 w 2112807"/>
                  <a:gd name="connsiteY8" fmla="*/ 1904948 h 3733939"/>
                  <a:gd name="connsiteX9" fmla="*/ 142301 w 2112807"/>
                  <a:gd name="connsiteY9" fmla="*/ 1924576 h 3733939"/>
                  <a:gd name="connsiteX10" fmla="*/ 142301 w 2112807"/>
                  <a:gd name="connsiteY10" fmla="*/ 3733939 h 3733939"/>
                  <a:gd name="connsiteX11" fmla="*/ 96582 w 2112807"/>
                  <a:gd name="connsiteY11" fmla="*/ 3733939 h 3733939"/>
                  <a:gd name="connsiteX12" fmla="*/ 96582 w 2112807"/>
                  <a:gd name="connsiteY12" fmla="*/ 234269 h 3733939"/>
                  <a:gd name="connsiteX13" fmla="*/ 72950 w 2112807"/>
                  <a:gd name="connsiteY13" fmla="*/ 229498 h 3733939"/>
                  <a:gd name="connsiteX14" fmla="*/ 0 w 2112807"/>
                  <a:gd name="connsiteY14" fmla="*/ 119442 h 3733939"/>
                  <a:gd name="connsiteX15" fmla="*/ 119442 w 2112807"/>
                  <a:gd name="connsiteY15" fmla="*/ 0 h 3733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12807" h="3733939">
                    <a:moveTo>
                      <a:pt x="119442" y="0"/>
                    </a:moveTo>
                    <a:cubicBezTo>
                      <a:pt x="185408" y="0"/>
                      <a:pt x="238884" y="53476"/>
                      <a:pt x="238884" y="119442"/>
                    </a:cubicBezTo>
                    <a:cubicBezTo>
                      <a:pt x="238884" y="168916"/>
                      <a:pt x="208804" y="211365"/>
                      <a:pt x="165934" y="229498"/>
                    </a:cubicBezTo>
                    <a:lnTo>
                      <a:pt x="142301" y="234269"/>
                    </a:lnTo>
                    <a:lnTo>
                      <a:pt x="142301" y="412408"/>
                    </a:lnTo>
                    <a:lnTo>
                      <a:pt x="159590" y="392780"/>
                    </a:lnTo>
                    <a:cubicBezTo>
                      <a:pt x="810663" y="-273233"/>
                      <a:pt x="1461735" y="1278149"/>
                      <a:pt x="2112807" y="464309"/>
                    </a:cubicBezTo>
                    <a:lnTo>
                      <a:pt x="2112807" y="1976477"/>
                    </a:lnTo>
                    <a:cubicBezTo>
                      <a:pt x="1461735" y="2790317"/>
                      <a:pt x="810663" y="1238935"/>
                      <a:pt x="159590" y="1904948"/>
                    </a:cubicBezTo>
                    <a:lnTo>
                      <a:pt x="142301" y="1924576"/>
                    </a:lnTo>
                    <a:lnTo>
                      <a:pt x="142301" y="3733939"/>
                    </a:lnTo>
                    <a:lnTo>
                      <a:pt x="96582" y="3733939"/>
                    </a:lnTo>
                    <a:lnTo>
                      <a:pt x="96582" y="234269"/>
                    </a:lnTo>
                    <a:lnTo>
                      <a:pt x="72950" y="229498"/>
                    </a:lnTo>
                    <a:cubicBezTo>
                      <a:pt x="30080" y="211365"/>
                      <a:pt x="0" y="168916"/>
                      <a:pt x="0" y="119442"/>
                    </a:cubicBezTo>
                    <a:cubicBezTo>
                      <a:pt x="0" y="53476"/>
                      <a:pt x="53476" y="0"/>
                      <a:pt x="119442" y="0"/>
                    </a:cubicBezTo>
                    <a:close/>
                  </a:path>
                </a:pathLst>
              </a:custGeom>
              <a:solidFill>
                <a:sysClr val="window" lastClr="FFFFFF"/>
              </a:solidFill>
              <a:ln>
                <a:noFill/>
              </a:ln>
            </p:spPr>
            <p:style>
              <a:lnRef idx="2">
                <a:srgbClr val="FE8A57">
                  <a:shade val="50000"/>
                </a:srgbClr>
              </a:lnRef>
              <a:fillRef idx="1">
                <a:srgbClr val="FE8A57"/>
              </a:fillRef>
              <a:effectRef idx="0">
                <a:srgbClr val="FE8A57"/>
              </a:effectRef>
              <a:fontRef idx="minor">
                <a:sysClr val="window" lastClr="FFFFFF"/>
              </a:fontRef>
            </p:style>
            <p:txBody>
              <a:bodyPr wrap="square" bIns="684000" anchor="ctr">
                <a:normAutofit fontScale="25000" lnSpcReduction="20000"/>
              </a:bodyPr>
              <a:lstStyle/>
              <a:p>
                <a:pPr algn="ctr" eaLnBrk="1" hangingPunct="1">
                  <a:spcBef>
                    <a:spcPts val="0"/>
                  </a:spcBef>
                  <a:spcAft>
                    <a:spcPts val="0"/>
                  </a:spcAft>
                  <a:defRPr/>
                </a:pPr>
                <a:endParaRPr lang="zh-CN" altLang="en-US" dirty="0">
                  <a:solidFill>
                    <a:srgbClr val="FFFFFF"/>
                  </a:solidFill>
                  <a:sym typeface="Arial" panose="020B0604020202020204" pitchFamily="34" charset="0"/>
                </a:endParaRPr>
              </a:p>
            </p:txBody>
          </p:sp>
        </p:grpSp>
        <p:sp>
          <p:nvSpPr>
            <p:cNvPr id="44" name="文本框 43"/>
            <p:cNvSpPr txBox="1"/>
            <p:nvPr>
              <p:custDataLst>
                <p:tags r:id="rId24"/>
              </p:custDataLst>
            </p:nvPr>
          </p:nvSpPr>
          <p:spPr>
            <a:xfrm>
              <a:off x="13365" y="2112"/>
              <a:ext cx="2585" cy="1596"/>
            </a:xfrm>
            <a:prstGeom prst="rect">
              <a:avLst/>
            </a:prstGeom>
            <a:noFill/>
          </p:spPr>
          <p:txBody>
            <a:bodyPr wrap="square" rtlCol="0">
              <a:normAutofit/>
            </a:bodyPr>
            <a:lstStyle/>
            <a:p>
              <a:pPr>
                <a:lnSpc>
                  <a:spcPct val="120000"/>
                </a:lnSpc>
              </a:pPr>
              <a:r>
                <a:rPr lang="en-US" altLang="zh-CN" b="1" dirty="0">
                  <a:solidFill>
                    <a:schemeClr val="tx1"/>
                  </a:solidFill>
                  <a:latin typeface="+mn-ea"/>
                  <a:sym typeface="Arial" panose="020B0604020202020204" pitchFamily="34" charset="0"/>
                </a:rPr>
                <a:t>4.品牌价值</a:t>
              </a:r>
            </a:p>
          </p:txBody>
        </p:sp>
        <p:sp>
          <p:nvSpPr>
            <p:cNvPr id="54" name="上箭头 53"/>
            <p:cNvSpPr/>
            <p:nvPr>
              <p:custDataLst>
                <p:tags r:id="rId25"/>
              </p:custDataLst>
            </p:nvPr>
          </p:nvSpPr>
          <p:spPr>
            <a:xfrm rot="1800000">
              <a:off x="9543" y="4024"/>
              <a:ext cx="482" cy="413"/>
            </a:xfrm>
            <a:prstGeom prst="upArrow">
              <a:avLst>
                <a:gd name="adj1" fmla="val 57862"/>
                <a:gd name="adj2" fmla="val 61457"/>
              </a:avLst>
            </a:prstGeom>
            <a:solidFill>
              <a:srgbClr val="3F3F3F"/>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30000" lnSpcReduction="20000"/>
            </a:bodyPr>
            <a:lstStyle/>
            <a:p>
              <a:pPr algn="ctr"/>
              <a:endParaRPr lang="zh-CN" altLang="en-US">
                <a:sym typeface="Arial" panose="020B0604020202020204" pitchFamily="34" charset="0"/>
              </a:endParaRPr>
            </a:p>
          </p:txBody>
        </p:sp>
        <p:grpSp>
          <p:nvGrpSpPr>
            <p:cNvPr id="84" name="组合 83"/>
            <p:cNvGrpSpPr/>
            <p:nvPr>
              <p:custDataLst>
                <p:tags r:id="rId26"/>
              </p:custDataLst>
            </p:nvPr>
          </p:nvGrpSpPr>
          <p:grpSpPr>
            <a:xfrm flipH="1">
              <a:off x="11178" y="2548"/>
              <a:ext cx="1958" cy="586"/>
              <a:chOff x="3403600" y="1970870"/>
              <a:chExt cx="1257300" cy="421584"/>
            </a:xfrm>
          </p:grpSpPr>
          <p:cxnSp>
            <p:nvCxnSpPr>
              <p:cNvPr id="85" name="直接连接符 84"/>
              <p:cNvCxnSpPr/>
              <p:nvPr>
                <p:custDataLst>
                  <p:tags r:id="rId27"/>
                </p:custDataLst>
              </p:nvPr>
            </p:nvCxnSpPr>
            <p:spPr>
              <a:xfrm flipH="1">
                <a:off x="4394201" y="2392454"/>
                <a:ext cx="266699" cy="0"/>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86" name="直接连接符 85"/>
              <p:cNvCxnSpPr/>
              <p:nvPr>
                <p:custDataLst>
                  <p:tags r:id="rId28"/>
                </p:custDataLst>
              </p:nvPr>
            </p:nvCxnSpPr>
            <p:spPr>
              <a:xfrm flipV="1">
                <a:off x="4394200" y="1970870"/>
                <a:ext cx="0" cy="421584"/>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87" name="直接连接符 86"/>
              <p:cNvCxnSpPr/>
              <p:nvPr>
                <p:custDataLst>
                  <p:tags r:id="rId29"/>
                </p:custDataLst>
              </p:nvPr>
            </p:nvCxnSpPr>
            <p:spPr>
              <a:xfrm flipH="1">
                <a:off x="3403600" y="1970870"/>
                <a:ext cx="990600" cy="0"/>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grpSp>
      </p:grpSp>
      <p:grpSp>
        <p:nvGrpSpPr>
          <p:cNvPr id="48" name="组合 47"/>
          <p:cNvGrpSpPr/>
          <p:nvPr/>
        </p:nvGrpSpPr>
        <p:grpSpPr>
          <a:xfrm>
            <a:off x="6440805" y="2884170"/>
            <a:ext cx="3686810" cy="1233805"/>
            <a:chOff x="10143" y="4542"/>
            <a:chExt cx="5806" cy="1943"/>
          </a:xfrm>
        </p:grpSpPr>
        <p:grpSp>
          <p:nvGrpSpPr>
            <p:cNvPr id="9" name="组合 8"/>
            <p:cNvGrpSpPr/>
            <p:nvPr>
              <p:custDataLst>
                <p:tags r:id="rId17"/>
              </p:custDataLst>
            </p:nvPr>
          </p:nvGrpSpPr>
          <p:grpSpPr>
            <a:xfrm>
              <a:off x="10713" y="4542"/>
              <a:ext cx="1400" cy="1400"/>
              <a:chOff x="5500914" y="4370767"/>
              <a:chExt cx="1190172" cy="1190172"/>
            </a:xfrm>
          </p:grpSpPr>
          <p:sp>
            <p:nvSpPr>
              <p:cNvPr id="11" name="椭圆 10"/>
              <p:cNvSpPr/>
              <p:nvPr>
                <p:custDataLst>
                  <p:tags r:id="rId21"/>
                </p:custDataLst>
              </p:nvPr>
            </p:nvSpPr>
            <p:spPr>
              <a:xfrm>
                <a:off x="5500914" y="4370767"/>
                <a:ext cx="1190172" cy="1190172"/>
              </a:xfrm>
              <a:prstGeom prst="ellipse">
                <a:avLst/>
              </a:prstGeom>
              <a:solidFill>
                <a:srgbClr val="116CB2"/>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2" name="KSO_Shape"/>
              <p:cNvSpPr/>
              <p:nvPr>
                <p:custDataLst>
                  <p:tags r:id="rId22"/>
                </p:custDataLst>
              </p:nvPr>
            </p:nvSpPr>
            <p:spPr bwMode="auto">
              <a:xfrm>
                <a:off x="5846540" y="4714875"/>
                <a:ext cx="498920" cy="514350"/>
              </a:xfrm>
              <a:custGeom>
                <a:avLst/>
                <a:gdLst>
                  <a:gd name="T0" fmla="*/ 705908 w 4388"/>
                  <a:gd name="T1" fmla="*/ 0 h 4523"/>
                  <a:gd name="T2" fmla="*/ 293567 w 4388"/>
                  <a:gd name="T3" fmla="*/ 424129 h 4523"/>
                  <a:gd name="T4" fmla="*/ 924083 w 4388"/>
                  <a:gd name="T5" fmla="*/ 624611 h 4523"/>
                  <a:gd name="T6" fmla="*/ 705908 w 4388"/>
                  <a:gd name="T7" fmla="*/ 0 h 4523"/>
                  <a:gd name="T8" fmla="*/ 0 w 4388"/>
                  <a:gd name="T9" fmla="*/ 629244 h 4523"/>
                  <a:gd name="T10" fmla="*/ 0 w 4388"/>
                  <a:gd name="T11" fmla="*/ 987247 h 4523"/>
                  <a:gd name="T12" fmla="*/ 165526 w 4388"/>
                  <a:gd name="T13" fmla="*/ 987247 h 4523"/>
                  <a:gd name="T14" fmla="*/ 165526 w 4388"/>
                  <a:gd name="T15" fmla="*/ 1905000 h 4523"/>
                  <a:gd name="T16" fmla="*/ 1682639 w 4388"/>
                  <a:gd name="T17" fmla="*/ 1905000 h 4523"/>
                  <a:gd name="T18" fmla="*/ 1682639 w 4388"/>
                  <a:gd name="T19" fmla="*/ 987247 h 4523"/>
                  <a:gd name="T20" fmla="*/ 1848165 w 4388"/>
                  <a:gd name="T21" fmla="*/ 987247 h 4523"/>
                  <a:gd name="T22" fmla="*/ 1848165 w 4388"/>
                  <a:gd name="T23" fmla="*/ 629244 h 4523"/>
                  <a:gd name="T24" fmla="*/ 0 w 4388"/>
                  <a:gd name="T25" fmla="*/ 629244 h 4523"/>
                  <a:gd name="T26" fmla="*/ 1142257 w 4388"/>
                  <a:gd name="T27" fmla="*/ 0 h 4523"/>
                  <a:gd name="T28" fmla="*/ 924083 w 4388"/>
                  <a:gd name="T29" fmla="*/ 624611 h 4523"/>
                  <a:gd name="T30" fmla="*/ 1554177 w 4388"/>
                  <a:gd name="T31" fmla="*/ 424129 h 4523"/>
                  <a:gd name="T32" fmla="*/ 1142257 w 4388"/>
                  <a:gd name="T33" fmla="*/ 0 h 45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388" h="4523">
                    <a:moveTo>
                      <a:pt x="1676" y="0"/>
                    </a:moveTo>
                    <a:lnTo>
                      <a:pt x="697" y="1007"/>
                    </a:lnTo>
                    <a:lnTo>
                      <a:pt x="2194" y="1483"/>
                    </a:lnTo>
                    <a:lnTo>
                      <a:pt x="1676" y="0"/>
                    </a:lnTo>
                    <a:close/>
                    <a:moveTo>
                      <a:pt x="0" y="1494"/>
                    </a:moveTo>
                    <a:lnTo>
                      <a:pt x="0" y="2344"/>
                    </a:lnTo>
                    <a:lnTo>
                      <a:pt x="393" y="2344"/>
                    </a:lnTo>
                    <a:lnTo>
                      <a:pt x="393" y="4523"/>
                    </a:lnTo>
                    <a:lnTo>
                      <a:pt x="3995" y="4523"/>
                    </a:lnTo>
                    <a:lnTo>
                      <a:pt x="3995" y="2344"/>
                    </a:lnTo>
                    <a:lnTo>
                      <a:pt x="4388" y="2344"/>
                    </a:lnTo>
                    <a:lnTo>
                      <a:pt x="4388" y="1494"/>
                    </a:lnTo>
                    <a:lnTo>
                      <a:pt x="0" y="1494"/>
                    </a:lnTo>
                    <a:close/>
                    <a:moveTo>
                      <a:pt x="2712" y="0"/>
                    </a:moveTo>
                    <a:lnTo>
                      <a:pt x="2194" y="1483"/>
                    </a:lnTo>
                    <a:lnTo>
                      <a:pt x="3690" y="1007"/>
                    </a:lnTo>
                    <a:lnTo>
                      <a:pt x="2712" y="0"/>
                    </a:lnTo>
                    <a:close/>
                  </a:path>
                </a:pathLst>
              </a:custGeom>
              <a:solidFill>
                <a:sysClr val="window" lastClr="FFFFFF"/>
              </a:solidFill>
              <a:ln>
                <a:noFill/>
              </a:ln>
            </p:spPr>
            <p:txBody>
              <a:bodyPr tIns="684000" anchor="ctr">
                <a:normAutofit fontScale="25000" lnSpcReduction="20000"/>
                <a:scene3d>
                  <a:camera prst="orthographicFront"/>
                  <a:lightRig rig="threePt" dir="t"/>
                </a:scene3d>
                <a:sp3d>
                  <a:contourClr>
                    <a:srgbClr val="FFFFFF"/>
                  </a:contourClr>
                </a:sp3d>
              </a:bodyPr>
              <a:lstStyle/>
              <a:p>
                <a:pPr algn="ctr">
                  <a:defRPr/>
                </a:pPr>
                <a:endParaRPr lang="zh-CN" altLang="en-US" dirty="0">
                  <a:solidFill>
                    <a:srgbClr val="FFFFFF"/>
                  </a:solidFill>
                  <a:sym typeface="Arial" panose="020B0604020202020204" pitchFamily="34" charset="0"/>
                </a:endParaRPr>
              </a:p>
            </p:txBody>
          </p:sp>
        </p:grpSp>
        <p:sp>
          <p:nvSpPr>
            <p:cNvPr id="29" name="文本框 28"/>
            <p:cNvSpPr txBox="1"/>
            <p:nvPr>
              <p:custDataLst>
                <p:tags r:id="rId18"/>
              </p:custDataLst>
            </p:nvPr>
          </p:nvSpPr>
          <p:spPr>
            <a:xfrm>
              <a:off x="13365" y="4889"/>
              <a:ext cx="2585" cy="1596"/>
            </a:xfrm>
            <a:prstGeom prst="rect">
              <a:avLst/>
            </a:prstGeom>
            <a:noFill/>
          </p:spPr>
          <p:txBody>
            <a:bodyPr wrap="square" rtlCol="0">
              <a:normAutofit/>
            </a:bodyPr>
            <a:lstStyle/>
            <a:p>
              <a:pPr>
                <a:lnSpc>
                  <a:spcPct val="120000"/>
                </a:lnSpc>
              </a:pPr>
              <a:r>
                <a:rPr lang="en-US" altLang="zh-CN" b="1" dirty="0">
                  <a:solidFill>
                    <a:schemeClr val="tx1"/>
                  </a:solidFill>
                  <a:latin typeface="+mn-ea"/>
                  <a:sym typeface="Arial" panose="020B0604020202020204" pitchFamily="34" charset="0"/>
                </a:rPr>
                <a:t>5.引新价值</a:t>
              </a:r>
            </a:p>
          </p:txBody>
        </p:sp>
        <p:sp>
          <p:nvSpPr>
            <p:cNvPr id="55" name="上箭头 54"/>
            <p:cNvSpPr/>
            <p:nvPr>
              <p:custDataLst>
                <p:tags r:id="rId19"/>
              </p:custDataLst>
            </p:nvPr>
          </p:nvSpPr>
          <p:spPr>
            <a:xfrm rot="5400000">
              <a:off x="10108" y="5002"/>
              <a:ext cx="482" cy="413"/>
            </a:xfrm>
            <a:prstGeom prst="upArrow">
              <a:avLst>
                <a:gd name="adj1" fmla="val 57862"/>
                <a:gd name="adj2" fmla="val 61457"/>
              </a:avLst>
            </a:prstGeom>
            <a:solidFill>
              <a:srgbClr val="116CB2"/>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30000" lnSpcReduction="20000"/>
            </a:bodyPr>
            <a:lstStyle/>
            <a:p>
              <a:pPr algn="ctr"/>
              <a:endParaRPr lang="zh-CN" altLang="en-US">
                <a:sym typeface="Arial" panose="020B0604020202020204" pitchFamily="34" charset="0"/>
              </a:endParaRPr>
            </a:p>
          </p:txBody>
        </p:sp>
        <p:cxnSp>
          <p:nvCxnSpPr>
            <p:cNvPr id="88" name="直接连接符 87"/>
            <p:cNvCxnSpPr/>
            <p:nvPr>
              <p:custDataLst>
                <p:tags r:id="rId20"/>
              </p:custDataLst>
            </p:nvPr>
          </p:nvCxnSpPr>
          <p:spPr>
            <a:xfrm>
              <a:off x="12266" y="5287"/>
              <a:ext cx="855" cy="0"/>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grpSp>
      <p:grpSp>
        <p:nvGrpSpPr>
          <p:cNvPr id="49" name="组合 48"/>
          <p:cNvGrpSpPr/>
          <p:nvPr/>
        </p:nvGrpSpPr>
        <p:grpSpPr>
          <a:xfrm>
            <a:off x="6059805" y="3796665"/>
            <a:ext cx="3922395" cy="1791970"/>
            <a:chOff x="9543" y="5979"/>
            <a:chExt cx="6177" cy="2822"/>
          </a:xfrm>
        </p:grpSpPr>
        <p:sp>
          <p:nvSpPr>
            <p:cNvPr id="56" name="上箭头 55"/>
            <p:cNvSpPr/>
            <p:nvPr>
              <p:custDataLst>
                <p:tags r:id="rId8"/>
              </p:custDataLst>
            </p:nvPr>
          </p:nvSpPr>
          <p:spPr>
            <a:xfrm rot="9000000">
              <a:off x="9543" y="5979"/>
              <a:ext cx="482" cy="413"/>
            </a:xfrm>
            <a:prstGeom prst="upArrow">
              <a:avLst>
                <a:gd name="adj1" fmla="val 57862"/>
                <a:gd name="adj2" fmla="val 61457"/>
              </a:avLst>
            </a:prstGeom>
            <a:solidFill>
              <a:srgbClr val="3F3F3F"/>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30000" lnSpcReduction="20000"/>
            </a:bodyPr>
            <a:lstStyle/>
            <a:p>
              <a:pPr algn="ctr"/>
              <a:endParaRPr lang="zh-CN" altLang="en-US">
                <a:sym typeface="Arial" panose="020B0604020202020204" pitchFamily="34" charset="0"/>
              </a:endParaRPr>
            </a:p>
          </p:txBody>
        </p:sp>
        <p:grpSp>
          <p:nvGrpSpPr>
            <p:cNvPr id="96" name="组合 95"/>
            <p:cNvGrpSpPr/>
            <p:nvPr>
              <p:custDataLst>
                <p:tags r:id="rId9"/>
              </p:custDataLst>
            </p:nvPr>
          </p:nvGrpSpPr>
          <p:grpSpPr>
            <a:xfrm>
              <a:off x="9636" y="6366"/>
              <a:ext cx="1400" cy="1400"/>
              <a:chOff x="6394285" y="4719769"/>
              <a:chExt cx="1008000" cy="1008000"/>
            </a:xfrm>
          </p:grpSpPr>
          <p:sp>
            <p:nvSpPr>
              <p:cNvPr id="62" name="椭圆 61"/>
              <p:cNvSpPr/>
              <p:nvPr>
                <p:custDataLst>
                  <p:tags r:id="rId15"/>
                </p:custDataLst>
              </p:nvPr>
            </p:nvSpPr>
            <p:spPr>
              <a:xfrm>
                <a:off x="6394285" y="4719769"/>
                <a:ext cx="1008000" cy="1008000"/>
              </a:xfrm>
              <a:prstGeom prst="ellipse">
                <a:avLst/>
              </a:prstGeom>
              <a:solidFill>
                <a:srgbClr val="3F3F3F"/>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64" name="KSO_Shape"/>
              <p:cNvSpPr/>
              <p:nvPr>
                <p:custDataLst>
                  <p:tags r:id="rId16"/>
                </p:custDataLst>
              </p:nvPr>
            </p:nvSpPr>
            <p:spPr bwMode="auto">
              <a:xfrm>
                <a:off x="6630397" y="4955044"/>
                <a:ext cx="554071" cy="537449"/>
              </a:xfrm>
              <a:custGeom>
                <a:avLst/>
                <a:gdLst>
                  <a:gd name="T0" fmla="*/ 1742441 w 2041526"/>
                  <a:gd name="T1" fmla="*/ 1193165 h 1979612"/>
                  <a:gd name="T2" fmla="*/ 1991996 w 2041526"/>
                  <a:gd name="T3" fmla="*/ 1302068 h 1979612"/>
                  <a:gd name="T4" fmla="*/ 2027239 w 2041526"/>
                  <a:gd name="T5" fmla="*/ 1369695 h 1979612"/>
                  <a:gd name="T6" fmla="*/ 1892619 w 2041526"/>
                  <a:gd name="T7" fmla="*/ 1469390 h 1979612"/>
                  <a:gd name="T8" fmla="*/ 1731963 w 2041526"/>
                  <a:gd name="T9" fmla="*/ 1707833 h 1979612"/>
                  <a:gd name="T10" fmla="*/ 1573531 w 2041526"/>
                  <a:gd name="T11" fmla="*/ 1864678 h 1979612"/>
                  <a:gd name="T12" fmla="*/ 1443673 w 2041526"/>
                  <a:gd name="T13" fmla="*/ 1909128 h 1979612"/>
                  <a:gd name="T14" fmla="*/ 1297941 w 2041526"/>
                  <a:gd name="T15" fmla="*/ 1895793 h 1979612"/>
                  <a:gd name="T16" fmla="*/ 1186180 w 2041526"/>
                  <a:gd name="T17" fmla="*/ 1820228 h 1979612"/>
                  <a:gd name="T18" fmla="*/ 1305561 w 2041526"/>
                  <a:gd name="T19" fmla="*/ 1764348 h 1979612"/>
                  <a:gd name="T20" fmla="*/ 1469073 w 2041526"/>
                  <a:gd name="T21" fmla="*/ 1590993 h 1979612"/>
                  <a:gd name="T22" fmla="*/ 1598296 w 2041526"/>
                  <a:gd name="T23" fmla="*/ 1438275 h 1979612"/>
                  <a:gd name="T24" fmla="*/ 1641158 w 2041526"/>
                  <a:gd name="T25" fmla="*/ 1376363 h 1979612"/>
                  <a:gd name="T26" fmla="*/ 1473836 w 2041526"/>
                  <a:gd name="T27" fmla="*/ 1374458 h 1979612"/>
                  <a:gd name="T28" fmla="*/ 1122363 w 2041526"/>
                  <a:gd name="T29" fmla="*/ 1490345 h 1979612"/>
                  <a:gd name="T30" fmla="*/ 1188720 w 2041526"/>
                  <a:gd name="T31" fmla="*/ 1315720 h 1979612"/>
                  <a:gd name="T32" fmla="*/ 1303973 w 2041526"/>
                  <a:gd name="T33" fmla="*/ 1219518 h 1979612"/>
                  <a:gd name="T34" fmla="*/ 1510031 w 2041526"/>
                  <a:gd name="T35" fmla="*/ 1169988 h 1979612"/>
                  <a:gd name="T36" fmla="*/ 474459 w 2041526"/>
                  <a:gd name="T37" fmla="*/ 1705182 h 1979612"/>
                  <a:gd name="T38" fmla="*/ 614828 w 2041526"/>
                  <a:gd name="T39" fmla="*/ 1613705 h 1979612"/>
                  <a:gd name="T40" fmla="*/ 659606 w 2041526"/>
                  <a:gd name="T41" fmla="*/ 1010214 h 1979612"/>
                  <a:gd name="T42" fmla="*/ 591327 w 2041526"/>
                  <a:gd name="T43" fmla="*/ 866964 h 1979612"/>
                  <a:gd name="T44" fmla="*/ 436350 w 2041526"/>
                  <a:gd name="T45" fmla="*/ 793909 h 1979612"/>
                  <a:gd name="T46" fmla="*/ 1689937 w 2041526"/>
                  <a:gd name="T47" fmla="*/ 637247 h 1979612"/>
                  <a:gd name="T48" fmla="*/ 1695008 w 2041526"/>
                  <a:gd name="T49" fmla="*/ 774583 h 1979612"/>
                  <a:gd name="T50" fmla="*/ 1785965 w 2041526"/>
                  <a:gd name="T51" fmla="*/ 1009835 h 1979612"/>
                  <a:gd name="T52" fmla="*/ 1670605 w 2041526"/>
                  <a:gd name="T53" fmla="*/ 1048620 h 1979612"/>
                  <a:gd name="T54" fmla="*/ 1547322 w 2041526"/>
                  <a:gd name="T55" fmla="*/ 967235 h 1979612"/>
                  <a:gd name="T56" fmla="*/ 1530525 w 2041526"/>
                  <a:gd name="T57" fmla="*/ 885215 h 1979612"/>
                  <a:gd name="T58" fmla="*/ 1439252 w 2041526"/>
                  <a:gd name="T59" fmla="*/ 1011107 h 1979612"/>
                  <a:gd name="T60" fmla="*/ 1280790 w 2041526"/>
                  <a:gd name="T61" fmla="*/ 1100439 h 1979612"/>
                  <a:gd name="T62" fmla="*/ 1300756 w 2041526"/>
                  <a:gd name="T63" fmla="*/ 947843 h 1979612"/>
                  <a:gd name="T64" fmla="*/ 1375867 w 2041526"/>
                  <a:gd name="T65" fmla="*/ 820362 h 1979612"/>
                  <a:gd name="T66" fmla="*/ 1524821 w 2041526"/>
                  <a:gd name="T67" fmla="*/ 684298 h 1979612"/>
                  <a:gd name="T68" fmla="*/ 974007 w 2041526"/>
                  <a:gd name="T69" fmla="*/ 395287 h 1979612"/>
                  <a:gd name="T70" fmla="*/ 1180432 w 2041526"/>
                  <a:gd name="T71" fmla="*/ 463577 h 1979612"/>
                  <a:gd name="T72" fmla="*/ 1303969 w 2041526"/>
                  <a:gd name="T73" fmla="*/ 637319 h 1979612"/>
                  <a:gd name="T74" fmla="*/ 1229021 w 2041526"/>
                  <a:gd name="T75" fmla="*/ 815508 h 1979612"/>
                  <a:gd name="T76" fmla="*/ 1159789 w 2041526"/>
                  <a:gd name="T77" fmla="*/ 993379 h 1979612"/>
                  <a:gd name="T78" fmla="*/ 1168682 w 2041526"/>
                  <a:gd name="T79" fmla="*/ 1160134 h 1979612"/>
                  <a:gd name="T80" fmla="*/ 1064834 w 2041526"/>
                  <a:gd name="T81" fmla="*/ 1279244 h 1979612"/>
                  <a:gd name="T82" fmla="*/ 1006400 w 2041526"/>
                  <a:gd name="T83" fmla="*/ 1435517 h 1979612"/>
                  <a:gd name="T84" fmla="*/ 1002589 w 2041526"/>
                  <a:gd name="T85" fmla="*/ 1667384 h 1979612"/>
                  <a:gd name="T86" fmla="*/ 1073726 w 2041526"/>
                  <a:gd name="T87" fmla="*/ 1877018 h 1979612"/>
                  <a:gd name="T88" fmla="*/ 1073726 w 2041526"/>
                  <a:gd name="T89" fmla="*/ 1964684 h 1979612"/>
                  <a:gd name="T90" fmla="*/ 328692 w 2041526"/>
                  <a:gd name="T91" fmla="*/ 1979294 h 1979612"/>
                  <a:gd name="T92" fmla="*/ 113692 w 2041526"/>
                  <a:gd name="T93" fmla="*/ 1889406 h 1979612"/>
                  <a:gd name="T94" fmla="*/ 3811 w 2041526"/>
                  <a:gd name="T95" fmla="*/ 1686124 h 1979612"/>
                  <a:gd name="T96" fmla="*/ 33981 w 2041526"/>
                  <a:gd name="T97" fmla="*/ 591898 h 1979612"/>
                  <a:gd name="T98" fmla="*/ 196262 w 2041526"/>
                  <a:gd name="T99" fmla="*/ 429591 h 1979612"/>
                  <a:gd name="T100" fmla="*/ 937260 w 2041526"/>
                  <a:gd name="T101" fmla="*/ 318 h 1979612"/>
                  <a:gd name="T102" fmla="*/ 1016953 w 2041526"/>
                  <a:gd name="T103" fmla="*/ 38418 h 1979612"/>
                  <a:gd name="T104" fmla="*/ 1054735 w 2041526"/>
                  <a:gd name="T105" fmla="*/ 118428 h 1979612"/>
                  <a:gd name="T106" fmla="*/ 1032828 w 2041526"/>
                  <a:gd name="T107" fmla="*/ 205740 h 1979612"/>
                  <a:gd name="T108" fmla="*/ 962660 w 2041526"/>
                  <a:gd name="T109" fmla="*/ 257810 h 1979612"/>
                  <a:gd name="T110" fmla="*/ 350520 w 2041526"/>
                  <a:gd name="T111" fmla="*/ 255905 h 1979612"/>
                  <a:gd name="T112" fmla="*/ 282575 w 2041526"/>
                  <a:gd name="T113" fmla="*/ 200343 h 1979612"/>
                  <a:gd name="T114" fmla="*/ 264795 w 2041526"/>
                  <a:gd name="T115" fmla="*/ 111760 h 1979612"/>
                  <a:gd name="T116" fmla="*/ 307023 w 2041526"/>
                  <a:gd name="T117" fmla="*/ 33973 h 1979612"/>
                  <a:gd name="T118" fmla="*/ 388620 w 2041526"/>
                  <a:gd name="T119" fmla="*/ 0 h 19796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1526" h="1979612">
                    <a:moveTo>
                      <a:pt x="1545273" y="1168400"/>
                    </a:moveTo>
                    <a:lnTo>
                      <a:pt x="1556386" y="1168400"/>
                    </a:lnTo>
                    <a:lnTo>
                      <a:pt x="1568451" y="1168400"/>
                    </a:lnTo>
                    <a:lnTo>
                      <a:pt x="1581151" y="1168718"/>
                    </a:lnTo>
                    <a:lnTo>
                      <a:pt x="1594803" y="1169670"/>
                    </a:lnTo>
                    <a:lnTo>
                      <a:pt x="1609408" y="1170305"/>
                    </a:lnTo>
                    <a:lnTo>
                      <a:pt x="1624331" y="1171893"/>
                    </a:lnTo>
                    <a:lnTo>
                      <a:pt x="1639571" y="1173798"/>
                    </a:lnTo>
                    <a:lnTo>
                      <a:pt x="1655446" y="1175703"/>
                    </a:lnTo>
                    <a:lnTo>
                      <a:pt x="1672273" y="1178560"/>
                    </a:lnTo>
                    <a:lnTo>
                      <a:pt x="1689101" y="1181735"/>
                    </a:lnTo>
                    <a:lnTo>
                      <a:pt x="1706881" y="1184910"/>
                    </a:lnTo>
                    <a:lnTo>
                      <a:pt x="1724343" y="1188720"/>
                    </a:lnTo>
                    <a:lnTo>
                      <a:pt x="1742441" y="1193165"/>
                    </a:lnTo>
                    <a:lnTo>
                      <a:pt x="1760538" y="1197610"/>
                    </a:lnTo>
                    <a:lnTo>
                      <a:pt x="1778953" y="1202690"/>
                    </a:lnTo>
                    <a:lnTo>
                      <a:pt x="1797368" y="1208405"/>
                    </a:lnTo>
                    <a:lnTo>
                      <a:pt x="1816101" y="1214120"/>
                    </a:lnTo>
                    <a:lnTo>
                      <a:pt x="1834516" y="1220788"/>
                    </a:lnTo>
                    <a:lnTo>
                      <a:pt x="1852931" y="1227773"/>
                    </a:lnTo>
                    <a:lnTo>
                      <a:pt x="1871346" y="1235393"/>
                    </a:lnTo>
                    <a:lnTo>
                      <a:pt x="1889444" y="1243330"/>
                    </a:lnTo>
                    <a:lnTo>
                      <a:pt x="1907541" y="1251903"/>
                    </a:lnTo>
                    <a:lnTo>
                      <a:pt x="1925004" y="1260793"/>
                    </a:lnTo>
                    <a:lnTo>
                      <a:pt x="1942784" y="1270318"/>
                    </a:lnTo>
                    <a:lnTo>
                      <a:pt x="1959611" y="1280478"/>
                    </a:lnTo>
                    <a:lnTo>
                      <a:pt x="1976121" y="1290955"/>
                    </a:lnTo>
                    <a:lnTo>
                      <a:pt x="1991996" y="1302068"/>
                    </a:lnTo>
                    <a:lnTo>
                      <a:pt x="2007871" y="1313815"/>
                    </a:lnTo>
                    <a:lnTo>
                      <a:pt x="2022794" y="1326198"/>
                    </a:lnTo>
                    <a:lnTo>
                      <a:pt x="2036764" y="1339215"/>
                    </a:lnTo>
                    <a:lnTo>
                      <a:pt x="2038669" y="1341120"/>
                    </a:lnTo>
                    <a:lnTo>
                      <a:pt x="2040256" y="1343343"/>
                    </a:lnTo>
                    <a:lnTo>
                      <a:pt x="2041209" y="1346200"/>
                    </a:lnTo>
                    <a:lnTo>
                      <a:pt x="2041526" y="1348423"/>
                    </a:lnTo>
                    <a:lnTo>
                      <a:pt x="2041209" y="1350963"/>
                    </a:lnTo>
                    <a:lnTo>
                      <a:pt x="2040256" y="1353820"/>
                    </a:lnTo>
                    <a:lnTo>
                      <a:pt x="2038986" y="1356360"/>
                    </a:lnTo>
                    <a:lnTo>
                      <a:pt x="2037716" y="1358900"/>
                    </a:lnTo>
                    <a:lnTo>
                      <a:pt x="2035494" y="1361440"/>
                    </a:lnTo>
                    <a:lnTo>
                      <a:pt x="2033271" y="1364298"/>
                    </a:lnTo>
                    <a:lnTo>
                      <a:pt x="2027239" y="1369695"/>
                    </a:lnTo>
                    <a:lnTo>
                      <a:pt x="2020254" y="1375093"/>
                    </a:lnTo>
                    <a:lnTo>
                      <a:pt x="2012634" y="1380173"/>
                    </a:lnTo>
                    <a:lnTo>
                      <a:pt x="2004379" y="1385888"/>
                    </a:lnTo>
                    <a:lnTo>
                      <a:pt x="1995489" y="1391285"/>
                    </a:lnTo>
                    <a:lnTo>
                      <a:pt x="1978344" y="1401128"/>
                    </a:lnTo>
                    <a:lnTo>
                      <a:pt x="1962786" y="1410018"/>
                    </a:lnTo>
                    <a:lnTo>
                      <a:pt x="1956119" y="1414145"/>
                    </a:lnTo>
                    <a:lnTo>
                      <a:pt x="1951039" y="1417955"/>
                    </a:lnTo>
                    <a:lnTo>
                      <a:pt x="1939926" y="1426210"/>
                    </a:lnTo>
                    <a:lnTo>
                      <a:pt x="1929766" y="1434465"/>
                    </a:lnTo>
                    <a:lnTo>
                      <a:pt x="1919924" y="1443038"/>
                    </a:lnTo>
                    <a:lnTo>
                      <a:pt x="1910081" y="1451610"/>
                    </a:lnTo>
                    <a:lnTo>
                      <a:pt x="1901191" y="1460500"/>
                    </a:lnTo>
                    <a:lnTo>
                      <a:pt x="1892619" y="1469390"/>
                    </a:lnTo>
                    <a:lnTo>
                      <a:pt x="1884046" y="1478280"/>
                    </a:lnTo>
                    <a:lnTo>
                      <a:pt x="1876109" y="1487805"/>
                    </a:lnTo>
                    <a:lnTo>
                      <a:pt x="1868171" y="1496695"/>
                    </a:lnTo>
                    <a:lnTo>
                      <a:pt x="1860551" y="1506220"/>
                    </a:lnTo>
                    <a:lnTo>
                      <a:pt x="1853248" y="1515428"/>
                    </a:lnTo>
                    <a:lnTo>
                      <a:pt x="1846263" y="1525270"/>
                    </a:lnTo>
                    <a:lnTo>
                      <a:pt x="1832611" y="1544320"/>
                    </a:lnTo>
                    <a:lnTo>
                      <a:pt x="1819593" y="1564005"/>
                    </a:lnTo>
                    <a:lnTo>
                      <a:pt x="1807211" y="1584008"/>
                    </a:lnTo>
                    <a:lnTo>
                      <a:pt x="1795146" y="1604010"/>
                    </a:lnTo>
                    <a:lnTo>
                      <a:pt x="1770698" y="1645285"/>
                    </a:lnTo>
                    <a:lnTo>
                      <a:pt x="1758633" y="1665923"/>
                    </a:lnTo>
                    <a:lnTo>
                      <a:pt x="1745616" y="1687195"/>
                    </a:lnTo>
                    <a:lnTo>
                      <a:pt x="1731963" y="1707833"/>
                    </a:lnTo>
                    <a:lnTo>
                      <a:pt x="1717676" y="1729105"/>
                    </a:lnTo>
                    <a:lnTo>
                      <a:pt x="1706563" y="1744980"/>
                    </a:lnTo>
                    <a:lnTo>
                      <a:pt x="1693863" y="1760220"/>
                    </a:lnTo>
                    <a:lnTo>
                      <a:pt x="1680846" y="1775778"/>
                    </a:lnTo>
                    <a:lnTo>
                      <a:pt x="1667828" y="1790065"/>
                    </a:lnTo>
                    <a:lnTo>
                      <a:pt x="1653541" y="1804353"/>
                    </a:lnTo>
                    <a:lnTo>
                      <a:pt x="1638618" y="1817688"/>
                    </a:lnTo>
                    <a:lnTo>
                      <a:pt x="1623061" y="1830388"/>
                    </a:lnTo>
                    <a:lnTo>
                      <a:pt x="1615123" y="1836738"/>
                    </a:lnTo>
                    <a:lnTo>
                      <a:pt x="1607186" y="1842770"/>
                    </a:lnTo>
                    <a:lnTo>
                      <a:pt x="1599248" y="1848485"/>
                    </a:lnTo>
                    <a:lnTo>
                      <a:pt x="1590358" y="1853883"/>
                    </a:lnTo>
                    <a:lnTo>
                      <a:pt x="1582103" y="1859598"/>
                    </a:lnTo>
                    <a:lnTo>
                      <a:pt x="1573531" y="1864678"/>
                    </a:lnTo>
                    <a:lnTo>
                      <a:pt x="1564641" y="1869758"/>
                    </a:lnTo>
                    <a:lnTo>
                      <a:pt x="1556068" y="1874520"/>
                    </a:lnTo>
                    <a:lnTo>
                      <a:pt x="1546861" y="1878648"/>
                    </a:lnTo>
                    <a:lnTo>
                      <a:pt x="1537653" y="1883093"/>
                    </a:lnTo>
                    <a:lnTo>
                      <a:pt x="1528446" y="1886903"/>
                    </a:lnTo>
                    <a:lnTo>
                      <a:pt x="1519238" y="1890395"/>
                    </a:lnTo>
                    <a:lnTo>
                      <a:pt x="1509713" y="1893888"/>
                    </a:lnTo>
                    <a:lnTo>
                      <a:pt x="1499871" y="1897063"/>
                    </a:lnTo>
                    <a:lnTo>
                      <a:pt x="1490028" y="1900238"/>
                    </a:lnTo>
                    <a:lnTo>
                      <a:pt x="1480503" y="1902460"/>
                    </a:lnTo>
                    <a:lnTo>
                      <a:pt x="1470661" y="1905000"/>
                    </a:lnTo>
                    <a:lnTo>
                      <a:pt x="1460818" y="1906905"/>
                    </a:lnTo>
                    <a:lnTo>
                      <a:pt x="1452246" y="1908175"/>
                    </a:lnTo>
                    <a:lnTo>
                      <a:pt x="1443673" y="1909128"/>
                    </a:lnTo>
                    <a:lnTo>
                      <a:pt x="1434148" y="1910080"/>
                    </a:lnTo>
                    <a:lnTo>
                      <a:pt x="1424623" y="1910715"/>
                    </a:lnTo>
                    <a:lnTo>
                      <a:pt x="1415098" y="1911350"/>
                    </a:lnTo>
                    <a:lnTo>
                      <a:pt x="1404621" y="1911350"/>
                    </a:lnTo>
                    <a:lnTo>
                      <a:pt x="1394461" y="1910715"/>
                    </a:lnTo>
                    <a:lnTo>
                      <a:pt x="1383983" y="1910398"/>
                    </a:lnTo>
                    <a:lnTo>
                      <a:pt x="1373506" y="1909763"/>
                    </a:lnTo>
                    <a:lnTo>
                      <a:pt x="1362393" y="1908493"/>
                    </a:lnTo>
                    <a:lnTo>
                      <a:pt x="1351916" y="1907223"/>
                    </a:lnTo>
                    <a:lnTo>
                      <a:pt x="1340803" y="1905635"/>
                    </a:lnTo>
                    <a:lnTo>
                      <a:pt x="1330008" y="1903730"/>
                    </a:lnTo>
                    <a:lnTo>
                      <a:pt x="1319213" y="1901508"/>
                    </a:lnTo>
                    <a:lnTo>
                      <a:pt x="1308418" y="1898650"/>
                    </a:lnTo>
                    <a:lnTo>
                      <a:pt x="1297941" y="1895793"/>
                    </a:lnTo>
                    <a:lnTo>
                      <a:pt x="1287463" y="1892935"/>
                    </a:lnTo>
                    <a:lnTo>
                      <a:pt x="1277303" y="1889125"/>
                    </a:lnTo>
                    <a:lnTo>
                      <a:pt x="1267778" y="1885315"/>
                    </a:lnTo>
                    <a:lnTo>
                      <a:pt x="1257936" y="1881188"/>
                    </a:lnTo>
                    <a:lnTo>
                      <a:pt x="1248411" y="1876743"/>
                    </a:lnTo>
                    <a:lnTo>
                      <a:pt x="1239520" y="1871980"/>
                    </a:lnTo>
                    <a:lnTo>
                      <a:pt x="1231265" y="1866583"/>
                    </a:lnTo>
                    <a:lnTo>
                      <a:pt x="1223010" y="1861185"/>
                    </a:lnTo>
                    <a:lnTo>
                      <a:pt x="1215390" y="1855153"/>
                    </a:lnTo>
                    <a:lnTo>
                      <a:pt x="1208405" y="1848803"/>
                    </a:lnTo>
                    <a:lnTo>
                      <a:pt x="1201738" y="1842135"/>
                    </a:lnTo>
                    <a:lnTo>
                      <a:pt x="1196023" y="1835150"/>
                    </a:lnTo>
                    <a:lnTo>
                      <a:pt x="1190943" y="1828165"/>
                    </a:lnTo>
                    <a:lnTo>
                      <a:pt x="1186180" y="1820228"/>
                    </a:lnTo>
                    <a:lnTo>
                      <a:pt x="1182688" y="1811973"/>
                    </a:lnTo>
                    <a:lnTo>
                      <a:pt x="1179513" y="1803400"/>
                    </a:lnTo>
                    <a:lnTo>
                      <a:pt x="1185228" y="1803718"/>
                    </a:lnTo>
                    <a:lnTo>
                      <a:pt x="1191260" y="1803718"/>
                    </a:lnTo>
                    <a:lnTo>
                      <a:pt x="1203325" y="1802765"/>
                    </a:lnTo>
                    <a:lnTo>
                      <a:pt x="1215073" y="1801178"/>
                    </a:lnTo>
                    <a:lnTo>
                      <a:pt x="1226820" y="1798638"/>
                    </a:lnTo>
                    <a:lnTo>
                      <a:pt x="1238568" y="1795780"/>
                    </a:lnTo>
                    <a:lnTo>
                      <a:pt x="1250316" y="1791653"/>
                    </a:lnTo>
                    <a:lnTo>
                      <a:pt x="1261746" y="1786890"/>
                    </a:lnTo>
                    <a:lnTo>
                      <a:pt x="1273176" y="1781810"/>
                    </a:lnTo>
                    <a:lnTo>
                      <a:pt x="1283971" y="1776413"/>
                    </a:lnTo>
                    <a:lnTo>
                      <a:pt x="1295083" y="1770698"/>
                    </a:lnTo>
                    <a:lnTo>
                      <a:pt x="1305561" y="1764348"/>
                    </a:lnTo>
                    <a:lnTo>
                      <a:pt x="1315721" y="1757680"/>
                    </a:lnTo>
                    <a:lnTo>
                      <a:pt x="1325881" y="1750695"/>
                    </a:lnTo>
                    <a:lnTo>
                      <a:pt x="1335723" y="1743393"/>
                    </a:lnTo>
                    <a:lnTo>
                      <a:pt x="1345248" y="1736408"/>
                    </a:lnTo>
                    <a:lnTo>
                      <a:pt x="1354138" y="1729105"/>
                    </a:lnTo>
                    <a:lnTo>
                      <a:pt x="1371601" y="1714500"/>
                    </a:lnTo>
                    <a:lnTo>
                      <a:pt x="1386841" y="1700530"/>
                    </a:lnTo>
                    <a:lnTo>
                      <a:pt x="1400493" y="1687195"/>
                    </a:lnTo>
                    <a:lnTo>
                      <a:pt x="1411923" y="1675448"/>
                    </a:lnTo>
                    <a:lnTo>
                      <a:pt x="1421131" y="1665288"/>
                    </a:lnTo>
                    <a:lnTo>
                      <a:pt x="1427798" y="1657350"/>
                    </a:lnTo>
                    <a:lnTo>
                      <a:pt x="1433831" y="1650683"/>
                    </a:lnTo>
                    <a:lnTo>
                      <a:pt x="1451928" y="1619250"/>
                    </a:lnTo>
                    <a:lnTo>
                      <a:pt x="1469073" y="1590993"/>
                    </a:lnTo>
                    <a:lnTo>
                      <a:pt x="1484948" y="1566545"/>
                    </a:lnTo>
                    <a:lnTo>
                      <a:pt x="1500506" y="1544320"/>
                    </a:lnTo>
                    <a:lnTo>
                      <a:pt x="1514158" y="1525270"/>
                    </a:lnTo>
                    <a:lnTo>
                      <a:pt x="1526541" y="1508760"/>
                    </a:lnTo>
                    <a:lnTo>
                      <a:pt x="1538288" y="1494790"/>
                    </a:lnTo>
                    <a:lnTo>
                      <a:pt x="1548448" y="1482725"/>
                    </a:lnTo>
                    <a:lnTo>
                      <a:pt x="1557973" y="1472883"/>
                    </a:lnTo>
                    <a:lnTo>
                      <a:pt x="1565911" y="1464945"/>
                    </a:lnTo>
                    <a:lnTo>
                      <a:pt x="1572896" y="1458595"/>
                    </a:lnTo>
                    <a:lnTo>
                      <a:pt x="1578293" y="1453833"/>
                    </a:lnTo>
                    <a:lnTo>
                      <a:pt x="1583056" y="1450340"/>
                    </a:lnTo>
                    <a:lnTo>
                      <a:pt x="1586231" y="1448118"/>
                    </a:lnTo>
                    <a:lnTo>
                      <a:pt x="1588453" y="1446530"/>
                    </a:lnTo>
                    <a:lnTo>
                      <a:pt x="1598296" y="1438275"/>
                    </a:lnTo>
                    <a:lnTo>
                      <a:pt x="1608456" y="1429703"/>
                    </a:lnTo>
                    <a:lnTo>
                      <a:pt x="1618616" y="1421448"/>
                    </a:lnTo>
                    <a:lnTo>
                      <a:pt x="1623378" y="1417003"/>
                    </a:lnTo>
                    <a:lnTo>
                      <a:pt x="1627823" y="1412875"/>
                    </a:lnTo>
                    <a:lnTo>
                      <a:pt x="1631633" y="1408430"/>
                    </a:lnTo>
                    <a:lnTo>
                      <a:pt x="1635126" y="1403668"/>
                    </a:lnTo>
                    <a:lnTo>
                      <a:pt x="1637983" y="1399540"/>
                    </a:lnTo>
                    <a:lnTo>
                      <a:pt x="1640206" y="1394460"/>
                    </a:lnTo>
                    <a:lnTo>
                      <a:pt x="1641476" y="1389698"/>
                    </a:lnTo>
                    <a:lnTo>
                      <a:pt x="1641793" y="1386840"/>
                    </a:lnTo>
                    <a:lnTo>
                      <a:pt x="1642111" y="1384618"/>
                    </a:lnTo>
                    <a:lnTo>
                      <a:pt x="1641793" y="1381760"/>
                    </a:lnTo>
                    <a:lnTo>
                      <a:pt x="1641476" y="1379220"/>
                    </a:lnTo>
                    <a:lnTo>
                      <a:pt x="1641158" y="1376363"/>
                    </a:lnTo>
                    <a:lnTo>
                      <a:pt x="1639888" y="1373505"/>
                    </a:lnTo>
                    <a:lnTo>
                      <a:pt x="1637983" y="1372870"/>
                    </a:lnTo>
                    <a:lnTo>
                      <a:pt x="1631633" y="1371600"/>
                    </a:lnTo>
                    <a:lnTo>
                      <a:pt x="1621473" y="1370013"/>
                    </a:lnTo>
                    <a:lnTo>
                      <a:pt x="1606868" y="1368425"/>
                    </a:lnTo>
                    <a:lnTo>
                      <a:pt x="1588136" y="1367473"/>
                    </a:lnTo>
                    <a:lnTo>
                      <a:pt x="1577658" y="1366838"/>
                    </a:lnTo>
                    <a:lnTo>
                      <a:pt x="1565911" y="1366838"/>
                    </a:lnTo>
                    <a:lnTo>
                      <a:pt x="1552893" y="1366838"/>
                    </a:lnTo>
                    <a:lnTo>
                      <a:pt x="1539241" y="1367790"/>
                    </a:lnTo>
                    <a:lnTo>
                      <a:pt x="1524318" y="1368425"/>
                    </a:lnTo>
                    <a:lnTo>
                      <a:pt x="1508443" y="1370013"/>
                    </a:lnTo>
                    <a:lnTo>
                      <a:pt x="1491616" y="1371600"/>
                    </a:lnTo>
                    <a:lnTo>
                      <a:pt x="1473836" y="1374458"/>
                    </a:lnTo>
                    <a:lnTo>
                      <a:pt x="1454786" y="1377315"/>
                    </a:lnTo>
                    <a:lnTo>
                      <a:pt x="1435418" y="1380808"/>
                    </a:lnTo>
                    <a:lnTo>
                      <a:pt x="1414463" y="1384935"/>
                    </a:lnTo>
                    <a:lnTo>
                      <a:pt x="1392556" y="1390015"/>
                    </a:lnTo>
                    <a:lnTo>
                      <a:pt x="1370331" y="1396048"/>
                    </a:lnTo>
                    <a:lnTo>
                      <a:pt x="1346518" y="1402398"/>
                    </a:lnTo>
                    <a:lnTo>
                      <a:pt x="1321753" y="1409700"/>
                    </a:lnTo>
                    <a:lnTo>
                      <a:pt x="1296353" y="1418273"/>
                    </a:lnTo>
                    <a:lnTo>
                      <a:pt x="1269683" y="1427798"/>
                    </a:lnTo>
                    <a:lnTo>
                      <a:pt x="1242060" y="1437958"/>
                    </a:lnTo>
                    <a:lnTo>
                      <a:pt x="1213485" y="1449388"/>
                    </a:lnTo>
                    <a:lnTo>
                      <a:pt x="1184275" y="1461770"/>
                    </a:lnTo>
                    <a:lnTo>
                      <a:pt x="1153478" y="1475423"/>
                    </a:lnTo>
                    <a:lnTo>
                      <a:pt x="1122363" y="1490345"/>
                    </a:lnTo>
                    <a:lnTo>
                      <a:pt x="1124585" y="1474788"/>
                    </a:lnTo>
                    <a:lnTo>
                      <a:pt x="1127443" y="1459865"/>
                    </a:lnTo>
                    <a:lnTo>
                      <a:pt x="1130618" y="1444943"/>
                    </a:lnTo>
                    <a:lnTo>
                      <a:pt x="1134110" y="1431290"/>
                    </a:lnTo>
                    <a:lnTo>
                      <a:pt x="1137920" y="1417638"/>
                    </a:lnTo>
                    <a:lnTo>
                      <a:pt x="1142365" y="1404620"/>
                    </a:lnTo>
                    <a:lnTo>
                      <a:pt x="1146810" y="1391603"/>
                    </a:lnTo>
                    <a:lnTo>
                      <a:pt x="1151573" y="1379538"/>
                    </a:lnTo>
                    <a:lnTo>
                      <a:pt x="1157288" y="1367790"/>
                    </a:lnTo>
                    <a:lnTo>
                      <a:pt x="1163003" y="1356678"/>
                    </a:lnTo>
                    <a:lnTo>
                      <a:pt x="1169035" y="1345883"/>
                    </a:lnTo>
                    <a:lnTo>
                      <a:pt x="1175068" y="1335405"/>
                    </a:lnTo>
                    <a:lnTo>
                      <a:pt x="1181735" y="1325563"/>
                    </a:lnTo>
                    <a:lnTo>
                      <a:pt x="1188720" y="1315720"/>
                    </a:lnTo>
                    <a:lnTo>
                      <a:pt x="1196023" y="1306513"/>
                    </a:lnTo>
                    <a:lnTo>
                      <a:pt x="1203325" y="1297940"/>
                    </a:lnTo>
                    <a:lnTo>
                      <a:pt x="1210945" y="1289368"/>
                    </a:lnTo>
                    <a:lnTo>
                      <a:pt x="1218565" y="1281430"/>
                    </a:lnTo>
                    <a:lnTo>
                      <a:pt x="1226503" y="1273810"/>
                    </a:lnTo>
                    <a:lnTo>
                      <a:pt x="1234758" y="1266190"/>
                    </a:lnTo>
                    <a:lnTo>
                      <a:pt x="1243013" y="1259523"/>
                    </a:lnTo>
                    <a:lnTo>
                      <a:pt x="1251268" y="1252855"/>
                    </a:lnTo>
                    <a:lnTo>
                      <a:pt x="1259841" y="1246823"/>
                    </a:lnTo>
                    <a:lnTo>
                      <a:pt x="1268413" y="1240473"/>
                    </a:lnTo>
                    <a:lnTo>
                      <a:pt x="1277303" y="1235075"/>
                    </a:lnTo>
                    <a:lnTo>
                      <a:pt x="1286193" y="1229360"/>
                    </a:lnTo>
                    <a:lnTo>
                      <a:pt x="1295083" y="1224915"/>
                    </a:lnTo>
                    <a:lnTo>
                      <a:pt x="1303973" y="1219518"/>
                    </a:lnTo>
                    <a:lnTo>
                      <a:pt x="1313181" y="1215390"/>
                    </a:lnTo>
                    <a:lnTo>
                      <a:pt x="1322071" y="1210945"/>
                    </a:lnTo>
                    <a:lnTo>
                      <a:pt x="1339851" y="1203643"/>
                    </a:lnTo>
                    <a:lnTo>
                      <a:pt x="1357631" y="1196975"/>
                    </a:lnTo>
                    <a:lnTo>
                      <a:pt x="1375411" y="1190943"/>
                    </a:lnTo>
                    <a:lnTo>
                      <a:pt x="1392556" y="1186498"/>
                    </a:lnTo>
                    <a:lnTo>
                      <a:pt x="1409066" y="1182053"/>
                    </a:lnTo>
                    <a:lnTo>
                      <a:pt x="1425576" y="1178878"/>
                    </a:lnTo>
                    <a:lnTo>
                      <a:pt x="1440816" y="1176020"/>
                    </a:lnTo>
                    <a:lnTo>
                      <a:pt x="1455421" y="1174115"/>
                    </a:lnTo>
                    <a:lnTo>
                      <a:pt x="1468756" y="1172210"/>
                    </a:lnTo>
                    <a:lnTo>
                      <a:pt x="1481138" y="1170940"/>
                    </a:lnTo>
                    <a:lnTo>
                      <a:pt x="1492251" y="1170305"/>
                    </a:lnTo>
                    <a:lnTo>
                      <a:pt x="1510031" y="1169988"/>
                    </a:lnTo>
                    <a:lnTo>
                      <a:pt x="1521778" y="1169670"/>
                    </a:lnTo>
                    <a:lnTo>
                      <a:pt x="1525906" y="1169988"/>
                    </a:lnTo>
                    <a:lnTo>
                      <a:pt x="1535113" y="1169035"/>
                    </a:lnTo>
                    <a:lnTo>
                      <a:pt x="1545273" y="1168400"/>
                    </a:lnTo>
                    <a:close/>
                    <a:moveTo>
                      <a:pt x="132112" y="791368"/>
                    </a:moveTo>
                    <a:lnTo>
                      <a:pt x="132112" y="822496"/>
                    </a:lnTo>
                    <a:lnTo>
                      <a:pt x="132112" y="1715664"/>
                    </a:lnTo>
                    <a:lnTo>
                      <a:pt x="396336" y="1715664"/>
                    </a:lnTo>
                    <a:lnTo>
                      <a:pt x="409674" y="1715029"/>
                    </a:lnTo>
                    <a:lnTo>
                      <a:pt x="423330" y="1714393"/>
                    </a:lnTo>
                    <a:lnTo>
                      <a:pt x="436350" y="1712805"/>
                    </a:lnTo>
                    <a:lnTo>
                      <a:pt x="449053" y="1710899"/>
                    </a:lnTo>
                    <a:lnTo>
                      <a:pt x="462074" y="1708041"/>
                    </a:lnTo>
                    <a:lnTo>
                      <a:pt x="474459" y="1705182"/>
                    </a:lnTo>
                    <a:lnTo>
                      <a:pt x="486845" y="1701371"/>
                    </a:lnTo>
                    <a:lnTo>
                      <a:pt x="498913" y="1697559"/>
                    </a:lnTo>
                    <a:lnTo>
                      <a:pt x="510663" y="1692795"/>
                    </a:lnTo>
                    <a:lnTo>
                      <a:pt x="522096" y="1687713"/>
                    </a:lnTo>
                    <a:lnTo>
                      <a:pt x="532893" y="1682313"/>
                    </a:lnTo>
                    <a:lnTo>
                      <a:pt x="543691" y="1676278"/>
                    </a:lnTo>
                    <a:lnTo>
                      <a:pt x="554171" y="1669608"/>
                    </a:lnTo>
                    <a:lnTo>
                      <a:pt x="564016" y="1662938"/>
                    </a:lnTo>
                    <a:lnTo>
                      <a:pt x="573861" y="1655632"/>
                    </a:lnTo>
                    <a:lnTo>
                      <a:pt x="582753" y="1648009"/>
                    </a:lnTo>
                    <a:lnTo>
                      <a:pt x="591327" y="1639751"/>
                    </a:lnTo>
                    <a:lnTo>
                      <a:pt x="599585" y="1631493"/>
                    </a:lnTo>
                    <a:lnTo>
                      <a:pt x="607524" y="1622917"/>
                    </a:lnTo>
                    <a:lnTo>
                      <a:pt x="614828" y="1613705"/>
                    </a:lnTo>
                    <a:lnTo>
                      <a:pt x="622132" y="1604494"/>
                    </a:lnTo>
                    <a:lnTo>
                      <a:pt x="628166" y="1594648"/>
                    </a:lnTo>
                    <a:lnTo>
                      <a:pt x="634200" y="1584484"/>
                    </a:lnTo>
                    <a:lnTo>
                      <a:pt x="639282" y="1574320"/>
                    </a:lnTo>
                    <a:lnTo>
                      <a:pt x="644045" y="1564156"/>
                    </a:lnTo>
                    <a:lnTo>
                      <a:pt x="648174" y="1553356"/>
                    </a:lnTo>
                    <a:lnTo>
                      <a:pt x="651667" y="1542239"/>
                    </a:lnTo>
                    <a:lnTo>
                      <a:pt x="654843" y="1531440"/>
                    </a:lnTo>
                    <a:lnTo>
                      <a:pt x="657383" y="1520005"/>
                    </a:lnTo>
                    <a:lnTo>
                      <a:pt x="658971" y="1508253"/>
                    </a:lnTo>
                    <a:lnTo>
                      <a:pt x="659606" y="1496501"/>
                    </a:lnTo>
                    <a:lnTo>
                      <a:pt x="659924" y="1484749"/>
                    </a:lnTo>
                    <a:lnTo>
                      <a:pt x="659924" y="1022601"/>
                    </a:lnTo>
                    <a:lnTo>
                      <a:pt x="659606" y="1010214"/>
                    </a:lnTo>
                    <a:lnTo>
                      <a:pt x="658971" y="998461"/>
                    </a:lnTo>
                    <a:lnTo>
                      <a:pt x="657383" y="987344"/>
                    </a:lnTo>
                    <a:lnTo>
                      <a:pt x="654843" y="975910"/>
                    </a:lnTo>
                    <a:lnTo>
                      <a:pt x="651667" y="964475"/>
                    </a:lnTo>
                    <a:lnTo>
                      <a:pt x="648174" y="953676"/>
                    </a:lnTo>
                    <a:lnTo>
                      <a:pt x="644045" y="942877"/>
                    </a:lnTo>
                    <a:lnTo>
                      <a:pt x="639282" y="932395"/>
                    </a:lnTo>
                    <a:lnTo>
                      <a:pt x="634200" y="922231"/>
                    </a:lnTo>
                    <a:lnTo>
                      <a:pt x="628166" y="912384"/>
                    </a:lnTo>
                    <a:lnTo>
                      <a:pt x="622132" y="902538"/>
                    </a:lnTo>
                    <a:lnTo>
                      <a:pt x="614828" y="893327"/>
                    </a:lnTo>
                    <a:lnTo>
                      <a:pt x="607524" y="884116"/>
                    </a:lnTo>
                    <a:lnTo>
                      <a:pt x="599585" y="875540"/>
                    </a:lnTo>
                    <a:lnTo>
                      <a:pt x="591327" y="866964"/>
                    </a:lnTo>
                    <a:lnTo>
                      <a:pt x="582753" y="859023"/>
                    </a:lnTo>
                    <a:lnTo>
                      <a:pt x="573861" y="851082"/>
                    </a:lnTo>
                    <a:lnTo>
                      <a:pt x="564016" y="844094"/>
                    </a:lnTo>
                    <a:lnTo>
                      <a:pt x="554171" y="837107"/>
                    </a:lnTo>
                    <a:lnTo>
                      <a:pt x="543691" y="830754"/>
                    </a:lnTo>
                    <a:lnTo>
                      <a:pt x="532893" y="825037"/>
                    </a:lnTo>
                    <a:lnTo>
                      <a:pt x="522096" y="819002"/>
                    </a:lnTo>
                    <a:lnTo>
                      <a:pt x="510663" y="813920"/>
                    </a:lnTo>
                    <a:lnTo>
                      <a:pt x="498913" y="809791"/>
                    </a:lnTo>
                    <a:lnTo>
                      <a:pt x="486845" y="805344"/>
                    </a:lnTo>
                    <a:lnTo>
                      <a:pt x="474459" y="801850"/>
                    </a:lnTo>
                    <a:lnTo>
                      <a:pt x="462074" y="798674"/>
                    </a:lnTo>
                    <a:lnTo>
                      <a:pt x="449053" y="795815"/>
                    </a:lnTo>
                    <a:lnTo>
                      <a:pt x="436350" y="793909"/>
                    </a:lnTo>
                    <a:lnTo>
                      <a:pt x="423330" y="792321"/>
                    </a:lnTo>
                    <a:lnTo>
                      <a:pt x="409674" y="791686"/>
                    </a:lnTo>
                    <a:lnTo>
                      <a:pt x="396336" y="791368"/>
                    </a:lnTo>
                    <a:lnTo>
                      <a:pt x="132112" y="791368"/>
                    </a:lnTo>
                    <a:close/>
                    <a:moveTo>
                      <a:pt x="1676943" y="617537"/>
                    </a:moveTo>
                    <a:lnTo>
                      <a:pt x="1679162" y="617855"/>
                    </a:lnTo>
                    <a:lnTo>
                      <a:pt x="1680746" y="618491"/>
                    </a:lnTo>
                    <a:lnTo>
                      <a:pt x="1682648" y="619127"/>
                    </a:lnTo>
                    <a:lnTo>
                      <a:pt x="1683916" y="620716"/>
                    </a:lnTo>
                    <a:lnTo>
                      <a:pt x="1685500" y="622306"/>
                    </a:lnTo>
                    <a:lnTo>
                      <a:pt x="1686451" y="623895"/>
                    </a:lnTo>
                    <a:lnTo>
                      <a:pt x="1687402" y="626121"/>
                    </a:lnTo>
                    <a:lnTo>
                      <a:pt x="1688669" y="631207"/>
                    </a:lnTo>
                    <a:lnTo>
                      <a:pt x="1689937" y="637247"/>
                    </a:lnTo>
                    <a:lnTo>
                      <a:pt x="1690254" y="644241"/>
                    </a:lnTo>
                    <a:lnTo>
                      <a:pt x="1690254" y="651235"/>
                    </a:lnTo>
                    <a:lnTo>
                      <a:pt x="1689303" y="666495"/>
                    </a:lnTo>
                    <a:lnTo>
                      <a:pt x="1687719" y="682072"/>
                    </a:lnTo>
                    <a:lnTo>
                      <a:pt x="1686768" y="695742"/>
                    </a:lnTo>
                    <a:lnTo>
                      <a:pt x="1686451" y="701147"/>
                    </a:lnTo>
                    <a:lnTo>
                      <a:pt x="1686451" y="706233"/>
                    </a:lnTo>
                    <a:lnTo>
                      <a:pt x="1687085" y="716406"/>
                    </a:lnTo>
                    <a:lnTo>
                      <a:pt x="1687402" y="726579"/>
                    </a:lnTo>
                    <a:lnTo>
                      <a:pt x="1688669" y="736752"/>
                    </a:lnTo>
                    <a:lnTo>
                      <a:pt x="1689937" y="746290"/>
                    </a:lnTo>
                    <a:lnTo>
                      <a:pt x="1691522" y="756145"/>
                    </a:lnTo>
                    <a:lnTo>
                      <a:pt x="1693106" y="765364"/>
                    </a:lnTo>
                    <a:lnTo>
                      <a:pt x="1695008" y="774583"/>
                    </a:lnTo>
                    <a:lnTo>
                      <a:pt x="1697226" y="783485"/>
                    </a:lnTo>
                    <a:lnTo>
                      <a:pt x="1701980" y="801606"/>
                    </a:lnTo>
                    <a:lnTo>
                      <a:pt x="1707685" y="818773"/>
                    </a:lnTo>
                    <a:lnTo>
                      <a:pt x="1713706" y="835622"/>
                    </a:lnTo>
                    <a:lnTo>
                      <a:pt x="1720362" y="852471"/>
                    </a:lnTo>
                    <a:lnTo>
                      <a:pt x="1727334" y="869002"/>
                    </a:lnTo>
                    <a:lnTo>
                      <a:pt x="1734940" y="885533"/>
                    </a:lnTo>
                    <a:lnTo>
                      <a:pt x="1749519" y="918596"/>
                    </a:lnTo>
                    <a:lnTo>
                      <a:pt x="1757125" y="935445"/>
                    </a:lnTo>
                    <a:lnTo>
                      <a:pt x="1765048" y="952612"/>
                    </a:lnTo>
                    <a:lnTo>
                      <a:pt x="1772020" y="970414"/>
                    </a:lnTo>
                    <a:lnTo>
                      <a:pt x="1778992" y="988853"/>
                    </a:lnTo>
                    <a:lnTo>
                      <a:pt x="1782478" y="999344"/>
                    </a:lnTo>
                    <a:lnTo>
                      <a:pt x="1785965" y="1009835"/>
                    </a:lnTo>
                    <a:lnTo>
                      <a:pt x="1789134" y="1020962"/>
                    </a:lnTo>
                    <a:lnTo>
                      <a:pt x="1791986" y="1032406"/>
                    </a:lnTo>
                    <a:lnTo>
                      <a:pt x="1794521" y="1043533"/>
                    </a:lnTo>
                    <a:lnTo>
                      <a:pt x="1796740" y="1054660"/>
                    </a:lnTo>
                    <a:lnTo>
                      <a:pt x="1798641" y="1066423"/>
                    </a:lnTo>
                    <a:lnTo>
                      <a:pt x="1800226" y="1077867"/>
                    </a:lnTo>
                    <a:lnTo>
                      <a:pt x="1782795" y="1072781"/>
                    </a:lnTo>
                    <a:lnTo>
                      <a:pt x="1766632" y="1068330"/>
                    </a:lnTo>
                    <a:lnTo>
                      <a:pt x="1749519" y="1064197"/>
                    </a:lnTo>
                    <a:lnTo>
                      <a:pt x="1733355" y="1060382"/>
                    </a:lnTo>
                    <a:lnTo>
                      <a:pt x="1717192" y="1056885"/>
                    </a:lnTo>
                    <a:lnTo>
                      <a:pt x="1701663" y="1053706"/>
                    </a:lnTo>
                    <a:lnTo>
                      <a:pt x="1685817" y="1051163"/>
                    </a:lnTo>
                    <a:lnTo>
                      <a:pt x="1670605" y="1048620"/>
                    </a:lnTo>
                    <a:lnTo>
                      <a:pt x="1655709" y="1046712"/>
                    </a:lnTo>
                    <a:lnTo>
                      <a:pt x="1641765" y="1044805"/>
                    </a:lnTo>
                    <a:lnTo>
                      <a:pt x="1628137" y="1043533"/>
                    </a:lnTo>
                    <a:lnTo>
                      <a:pt x="1614827" y="1042580"/>
                    </a:lnTo>
                    <a:lnTo>
                      <a:pt x="1601833" y="1041308"/>
                    </a:lnTo>
                    <a:lnTo>
                      <a:pt x="1589790" y="1040990"/>
                    </a:lnTo>
                    <a:lnTo>
                      <a:pt x="1578380" y="1040672"/>
                    </a:lnTo>
                    <a:lnTo>
                      <a:pt x="1567288" y="1040672"/>
                    </a:lnTo>
                    <a:lnTo>
                      <a:pt x="1563168" y="1027956"/>
                    </a:lnTo>
                    <a:lnTo>
                      <a:pt x="1559682" y="1016511"/>
                    </a:lnTo>
                    <a:lnTo>
                      <a:pt x="1556513" y="1006020"/>
                    </a:lnTo>
                    <a:lnTo>
                      <a:pt x="1553661" y="996483"/>
                    </a:lnTo>
                    <a:lnTo>
                      <a:pt x="1549857" y="979952"/>
                    </a:lnTo>
                    <a:lnTo>
                      <a:pt x="1547322" y="967235"/>
                    </a:lnTo>
                    <a:lnTo>
                      <a:pt x="1546371" y="957380"/>
                    </a:lnTo>
                    <a:lnTo>
                      <a:pt x="1545737" y="950704"/>
                    </a:lnTo>
                    <a:lnTo>
                      <a:pt x="1546371" y="947207"/>
                    </a:lnTo>
                    <a:lnTo>
                      <a:pt x="1546371" y="945936"/>
                    </a:lnTo>
                    <a:lnTo>
                      <a:pt x="1545104" y="936080"/>
                    </a:lnTo>
                    <a:lnTo>
                      <a:pt x="1544470" y="925907"/>
                    </a:lnTo>
                    <a:lnTo>
                      <a:pt x="1543519" y="916052"/>
                    </a:lnTo>
                    <a:lnTo>
                      <a:pt x="1542251" y="906833"/>
                    </a:lnTo>
                    <a:lnTo>
                      <a:pt x="1541301" y="902064"/>
                    </a:lnTo>
                    <a:lnTo>
                      <a:pt x="1540033" y="898249"/>
                    </a:lnTo>
                    <a:lnTo>
                      <a:pt x="1538448" y="894117"/>
                    </a:lnTo>
                    <a:lnTo>
                      <a:pt x="1536230" y="890620"/>
                    </a:lnTo>
                    <a:lnTo>
                      <a:pt x="1533694" y="887441"/>
                    </a:lnTo>
                    <a:lnTo>
                      <a:pt x="1530525" y="885215"/>
                    </a:lnTo>
                    <a:lnTo>
                      <a:pt x="1527039" y="883308"/>
                    </a:lnTo>
                    <a:lnTo>
                      <a:pt x="1522919" y="881718"/>
                    </a:lnTo>
                    <a:lnTo>
                      <a:pt x="1520384" y="883626"/>
                    </a:lnTo>
                    <a:lnTo>
                      <a:pt x="1513728" y="890620"/>
                    </a:lnTo>
                    <a:lnTo>
                      <a:pt x="1508974" y="896024"/>
                    </a:lnTo>
                    <a:lnTo>
                      <a:pt x="1503270" y="902700"/>
                    </a:lnTo>
                    <a:lnTo>
                      <a:pt x="1496931" y="910648"/>
                    </a:lnTo>
                    <a:lnTo>
                      <a:pt x="1489959" y="920503"/>
                    </a:lnTo>
                    <a:lnTo>
                      <a:pt x="1482670" y="931312"/>
                    </a:lnTo>
                    <a:lnTo>
                      <a:pt x="1474430" y="944028"/>
                    </a:lnTo>
                    <a:lnTo>
                      <a:pt x="1465873" y="958016"/>
                    </a:lnTo>
                    <a:lnTo>
                      <a:pt x="1456999" y="974229"/>
                    </a:lnTo>
                    <a:lnTo>
                      <a:pt x="1448125" y="991396"/>
                    </a:lnTo>
                    <a:lnTo>
                      <a:pt x="1439252" y="1011107"/>
                    </a:lnTo>
                    <a:lnTo>
                      <a:pt x="1430061" y="1032406"/>
                    </a:lnTo>
                    <a:lnTo>
                      <a:pt x="1421187" y="1054978"/>
                    </a:lnTo>
                    <a:lnTo>
                      <a:pt x="1404707" y="1059429"/>
                    </a:lnTo>
                    <a:lnTo>
                      <a:pt x="1387910" y="1064197"/>
                    </a:lnTo>
                    <a:lnTo>
                      <a:pt x="1370796" y="1069602"/>
                    </a:lnTo>
                    <a:lnTo>
                      <a:pt x="1353049" y="1076278"/>
                    </a:lnTo>
                    <a:lnTo>
                      <a:pt x="1335618" y="1083590"/>
                    </a:lnTo>
                    <a:lnTo>
                      <a:pt x="1326427" y="1087722"/>
                    </a:lnTo>
                    <a:lnTo>
                      <a:pt x="1317870" y="1092173"/>
                    </a:lnTo>
                    <a:lnTo>
                      <a:pt x="1308996" y="1096942"/>
                    </a:lnTo>
                    <a:lnTo>
                      <a:pt x="1300123" y="1101710"/>
                    </a:lnTo>
                    <a:lnTo>
                      <a:pt x="1291566" y="1107115"/>
                    </a:lnTo>
                    <a:lnTo>
                      <a:pt x="1283009" y="1112837"/>
                    </a:lnTo>
                    <a:lnTo>
                      <a:pt x="1280790" y="1100439"/>
                    </a:lnTo>
                    <a:lnTo>
                      <a:pt x="1279206" y="1088358"/>
                    </a:lnTo>
                    <a:lnTo>
                      <a:pt x="1278255" y="1076278"/>
                    </a:lnTo>
                    <a:lnTo>
                      <a:pt x="1277938" y="1064515"/>
                    </a:lnTo>
                    <a:lnTo>
                      <a:pt x="1277938" y="1052753"/>
                    </a:lnTo>
                    <a:lnTo>
                      <a:pt x="1278889" y="1040990"/>
                    </a:lnTo>
                    <a:lnTo>
                      <a:pt x="1279840" y="1029545"/>
                    </a:lnTo>
                    <a:lnTo>
                      <a:pt x="1281424" y="1018419"/>
                    </a:lnTo>
                    <a:lnTo>
                      <a:pt x="1283326" y="1007610"/>
                    </a:lnTo>
                    <a:lnTo>
                      <a:pt x="1285544" y="997119"/>
                    </a:lnTo>
                    <a:lnTo>
                      <a:pt x="1288080" y="986310"/>
                    </a:lnTo>
                    <a:lnTo>
                      <a:pt x="1290932" y="976137"/>
                    </a:lnTo>
                    <a:lnTo>
                      <a:pt x="1294101" y="966282"/>
                    </a:lnTo>
                    <a:lnTo>
                      <a:pt x="1297270" y="957062"/>
                    </a:lnTo>
                    <a:lnTo>
                      <a:pt x="1300756" y="947843"/>
                    </a:lnTo>
                    <a:lnTo>
                      <a:pt x="1304243" y="938942"/>
                    </a:lnTo>
                    <a:lnTo>
                      <a:pt x="1311532" y="922728"/>
                    </a:lnTo>
                    <a:lnTo>
                      <a:pt x="1319138" y="907787"/>
                    </a:lnTo>
                    <a:lnTo>
                      <a:pt x="1325793" y="895388"/>
                    </a:lnTo>
                    <a:lnTo>
                      <a:pt x="1332449" y="884262"/>
                    </a:lnTo>
                    <a:lnTo>
                      <a:pt x="1337836" y="875678"/>
                    </a:lnTo>
                    <a:lnTo>
                      <a:pt x="1342273" y="869002"/>
                    </a:lnTo>
                    <a:lnTo>
                      <a:pt x="1346076" y="863915"/>
                    </a:lnTo>
                    <a:lnTo>
                      <a:pt x="1349563" y="857557"/>
                    </a:lnTo>
                    <a:lnTo>
                      <a:pt x="1353366" y="850881"/>
                    </a:lnTo>
                    <a:lnTo>
                      <a:pt x="1358119" y="843887"/>
                    </a:lnTo>
                    <a:lnTo>
                      <a:pt x="1363507" y="836575"/>
                    </a:lnTo>
                    <a:lnTo>
                      <a:pt x="1369529" y="828628"/>
                    </a:lnTo>
                    <a:lnTo>
                      <a:pt x="1375867" y="820362"/>
                    </a:lnTo>
                    <a:lnTo>
                      <a:pt x="1390129" y="803195"/>
                    </a:lnTo>
                    <a:lnTo>
                      <a:pt x="1398052" y="794612"/>
                    </a:lnTo>
                    <a:lnTo>
                      <a:pt x="1406292" y="785074"/>
                    </a:lnTo>
                    <a:lnTo>
                      <a:pt x="1415165" y="776173"/>
                    </a:lnTo>
                    <a:lnTo>
                      <a:pt x="1424673" y="766636"/>
                    </a:lnTo>
                    <a:lnTo>
                      <a:pt x="1434498" y="757416"/>
                    </a:lnTo>
                    <a:lnTo>
                      <a:pt x="1444322" y="747879"/>
                    </a:lnTo>
                    <a:lnTo>
                      <a:pt x="1454781" y="738342"/>
                    </a:lnTo>
                    <a:lnTo>
                      <a:pt x="1465873" y="729123"/>
                    </a:lnTo>
                    <a:lnTo>
                      <a:pt x="1476965" y="719585"/>
                    </a:lnTo>
                    <a:lnTo>
                      <a:pt x="1488374" y="710684"/>
                    </a:lnTo>
                    <a:lnTo>
                      <a:pt x="1500418" y="701465"/>
                    </a:lnTo>
                    <a:lnTo>
                      <a:pt x="1512778" y="692881"/>
                    </a:lnTo>
                    <a:lnTo>
                      <a:pt x="1524821" y="684298"/>
                    </a:lnTo>
                    <a:lnTo>
                      <a:pt x="1537814" y="676032"/>
                    </a:lnTo>
                    <a:lnTo>
                      <a:pt x="1550491" y="668084"/>
                    </a:lnTo>
                    <a:lnTo>
                      <a:pt x="1563485" y="660772"/>
                    </a:lnTo>
                    <a:lnTo>
                      <a:pt x="1577113" y="653779"/>
                    </a:lnTo>
                    <a:lnTo>
                      <a:pt x="1590423" y="647102"/>
                    </a:lnTo>
                    <a:lnTo>
                      <a:pt x="1604051" y="640744"/>
                    </a:lnTo>
                    <a:lnTo>
                      <a:pt x="1618313" y="635022"/>
                    </a:lnTo>
                    <a:lnTo>
                      <a:pt x="1631940" y="629618"/>
                    </a:lnTo>
                    <a:lnTo>
                      <a:pt x="1645885" y="625167"/>
                    </a:lnTo>
                    <a:lnTo>
                      <a:pt x="1660463" y="621034"/>
                    </a:lnTo>
                    <a:lnTo>
                      <a:pt x="1674725" y="617855"/>
                    </a:lnTo>
                    <a:lnTo>
                      <a:pt x="1676943" y="617537"/>
                    </a:lnTo>
                    <a:close/>
                    <a:moveTo>
                      <a:pt x="346476" y="395287"/>
                    </a:moveTo>
                    <a:lnTo>
                      <a:pt x="974007" y="395287"/>
                    </a:lnTo>
                    <a:lnTo>
                      <a:pt x="990521" y="395922"/>
                    </a:lnTo>
                    <a:lnTo>
                      <a:pt x="1006400" y="396875"/>
                    </a:lnTo>
                    <a:lnTo>
                      <a:pt x="1022596" y="398781"/>
                    </a:lnTo>
                    <a:lnTo>
                      <a:pt x="1038475" y="401322"/>
                    </a:lnTo>
                    <a:lnTo>
                      <a:pt x="1053719" y="404816"/>
                    </a:lnTo>
                    <a:lnTo>
                      <a:pt x="1069598" y="408627"/>
                    </a:lnTo>
                    <a:lnTo>
                      <a:pt x="1084524" y="413392"/>
                    </a:lnTo>
                    <a:lnTo>
                      <a:pt x="1099450" y="418791"/>
                    </a:lnTo>
                    <a:lnTo>
                      <a:pt x="1113423" y="424826"/>
                    </a:lnTo>
                    <a:lnTo>
                      <a:pt x="1127397" y="431497"/>
                    </a:lnTo>
                    <a:lnTo>
                      <a:pt x="1141370" y="438484"/>
                    </a:lnTo>
                    <a:lnTo>
                      <a:pt x="1154708" y="446425"/>
                    </a:lnTo>
                    <a:lnTo>
                      <a:pt x="1168046" y="454683"/>
                    </a:lnTo>
                    <a:lnTo>
                      <a:pt x="1180432" y="463577"/>
                    </a:lnTo>
                    <a:lnTo>
                      <a:pt x="1192500" y="473106"/>
                    </a:lnTo>
                    <a:lnTo>
                      <a:pt x="1203933" y="483270"/>
                    </a:lnTo>
                    <a:lnTo>
                      <a:pt x="1215365" y="493751"/>
                    </a:lnTo>
                    <a:lnTo>
                      <a:pt x="1226163" y="504868"/>
                    </a:lnTo>
                    <a:lnTo>
                      <a:pt x="1236643" y="515985"/>
                    </a:lnTo>
                    <a:lnTo>
                      <a:pt x="1246170" y="527738"/>
                    </a:lnTo>
                    <a:lnTo>
                      <a:pt x="1255380" y="540443"/>
                    </a:lnTo>
                    <a:lnTo>
                      <a:pt x="1264272" y="552830"/>
                    </a:lnTo>
                    <a:lnTo>
                      <a:pt x="1272211" y="566171"/>
                    </a:lnTo>
                    <a:lnTo>
                      <a:pt x="1280151" y="579511"/>
                    </a:lnTo>
                    <a:lnTo>
                      <a:pt x="1286820" y="593804"/>
                    </a:lnTo>
                    <a:lnTo>
                      <a:pt x="1293489" y="607780"/>
                    </a:lnTo>
                    <a:lnTo>
                      <a:pt x="1298888" y="622391"/>
                    </a:lnTo>
                    <a:lnTo>
                      <a:pt x="1303969" y="637319"/>
                    </a:lnTo>
                    <a:lnTo>
                      <a:pt x="1308098" y="652565"/>
                    </a:lnTo>
                    <a:lnTo>
                      <a:pt x="1312226" y="667811"/>
                    </a:lnTo>
                    <a:lnTo>
                      <a:pt x="1315402" y="684010"/>
                    </a:lnTo>
                    <a:lnTo>
                      <a:pt x="1317625" y="699574"/>
                    </a:lnTo>
                    <a:lnTo>
                      <a:pt x="1305240" y="712914"/>
                    </a:lnTo>
                    <a:lnTo>
                      <a:pt x="1293807" y="726255"/>
                    </a:lnTo>
                    <a:lnTo>
                      <a:pt x="1282692" y="739277"/>
                    </a:lnTo>
                    <a:lnTo>
                      <a:pt x="1272847" y="751347"/>
                    </a:lnTo>
                    <a:lnTo>
                      <a:pt x="1263637" y="763417"/>
                    </a:lnTo>
                    <a:lnTo>
                      <a:pt x="1255380" y="775169"/>
                    </a:lnTo>
                    <a:lnTo>
                      <a:pt x="1247758" y="786604"/>
                    </a:lnTo>
                    <a:lnTo>
                      <a:pt x="1241724" y="796768"/>
                    </a:lnTo>
                    <a:lnTo>
                      <a:pt x="1236008" y="805026"/>
                    </a:lnTo>
                    <a:lnTo>
                      <a:pt x="1229021" y="815508"/>
                    </a:lnTo>
                    <a:lnTo>
                      <a:pt x="1221717" y="828213"/>
                    </a:lnTo>
                    <a:lnTo>
                      <a:pt x="1213142" y="842506"/>
                    </a:lnTo>
                    <a:lnTo>
                      <a:pt x="1204250" y="859341"/>
                    </a:lnTo>
                    <a:lnTo>
                      <a:pt x="1195676" y="877763"/>
                    </a:lnTo>
                    <a:lnTo>
                      <a:pt x="1191547" y="887609"/>
                    </a:lnTo>
                    <a:lnTo>
                      <a:pt x="1187101" y="897774"/>
                    </a:lnTo>
                    <a:lnTo>
                      <a:pt x="1182655" y="908573"/>
                    </a:lnTo>
                    <a:lnTo>
                      <a:pt x="1178844" y="919690"/>
                    </a:lnTo>
                    <a:lnTo>
                      <a:pt x="1175033" y="931124"/>
                    </a:lnTo>
                    <a:lnTo>
                      <a:pt x="1171540" y="942877"/>
                    </a:lnTo>
                    <a:lnTo>
                      <a:pt x="1168046" y="954946"/>
                    </a:lnTo>
                    <a:lnTo>
                      <a:pt x="1164871" y="967651"/>
                    </a:lnTo>
                    <a:lnTo>
                      <a:pt x="1162012" y="980039"/>
                    </a:lnTo>
                    <a:lnTo>
                      <a:pt x="1159789" y="993379"/>
                    </a:lnTo>
                    <a:lnTo>
                      <a:pt x="1157249" y="1006720"/>
                    </a:lnTo>
                    <a:lnTo>
                      <a:pt x="1155661" y="1020695"/>
                    </a:lnTo>
                    <a:lnTo>
                      <a:pt x="1154708" y="1034353"/>
                    </a:lnTo>
                    <a:lnTo>
                      <a:pt x="1153755" y="1048329"/>
                    </a:lnTo>
                    <a:lnTo>
                      <a:pt x="1153755" y="1062940"/>
                    </a:lnTo>
                    <a:lnTo>
                      <a:pt x="1153755" y="1077551"/>
                    </a:lnTo>
                    <a:lnTo>
                      <a:pt x="1155026" y="1092161"/>
                    </a:lnTo>
                    <a:lnTo>
                      <a:pt x="1156614" y="1107090"/>
                    </a:lnTo>
                    <a:lnTo>
                      <a:pt x="1158519" y="1122336"/>
                    </a:lnTo>
                    <a:lnTo>
                      <a:pt x="1161377" y="1137900"/>
                    </a:lnTo>
                    <a:lnTo>
                      <a:pt x="1162965" y="1143617"/>
                    </a:lnTo>
                    <a:lnTo>
                      <a:pt x="1164871" y="1149017"/>
                    </a:lnTo>
                    <a:lnTo>
                      <a:pt x="1166776" y="1154734"/>
                    </a:lnTo>
                    <a:lnTo>
                      <a:pt x="1168682" y="1160134"/>
                    </a:lnTo>
                    <a:lnTo>
                      <a:pt x="1153120" y="1173474"/>
                    </a:lnTo>
                    <a:lnTo>
                      <a:pt x="1145181" y="1180144"/>
                    </a:lnTo>
                    <a:lnTo>
                      <a:pt x="1137877" y="1187450"/>
                    </a:lnTo>
                    <a:lnTo>
                      <a:pt x="1130255" y="1194437"/>
                    </a:lnTo>
                    <a:lnTo>
                      <a:pt x="1122951" y="1202060"/>
                    </a:lnTo>
                    <a:lnTo>
                      <a:pt x="1115646" y="1210001"/>
                    </a:lnTo>
                    <a:lnTo>
                      <a:pt x="1108660" y="1217624"/>
                    </a:lnTo>
                    <a:lnTo>
                      <a:pt x="1101990" y="1225882"/>
                    </a:lnTo>
                    <a:lnTo>
                      <a:pt x="1095321" y="1234141"/>
                    </a:lnTo>
                    <a:lnTo>
                      <a:pt x="1088652" y="1242717"/>
                    </a:lnTo>
                    <a:lnTo>
                      <a:pt x="1082618" y="1251928"/>
                    </a:lnTo>
                    <a:lnTo>
                      <a:pt x="1076267" y="1260822"/>
                    </a:lnTo>
                    <a:lnTo>
                      <a:pt x="1070233" y="1269715"/>
                    </a:lnTo>
                    <a:lnTo>
                      <a:pt x="1064834" y="1279244"/>
                    </a:lnTo>
                    <a:lnTo>
                      <a:pt x="1059118" y="1289090"/>
                    </a:lnTo>
                    <a:lnTo>
                      <a:pt x="1053719" y="1298937"/>
                    </a:lnTo>
                    <a:lnTo>
                      <a:pt x="1048320" y="1309101"/>
                    </a:lnTo>
                    <a:lnTo>
                      <a:pt x="1043556" y="1319265"/>
                    </a:lnTo>
                    <a:lnTo>
                      <a:pt x="1039110" y="1329747"/>
                    </a:lnTo>
                    <a:lnTo>
                      <a:pt x="1034347" y="1340864"/>
                    </a:lnTo>
                    <a:lnTo>
                      <a:pt x="1029901" y="1351663"/>
                    </a:lnTo>
                    <a:lnTo>
                      <a:pt x="1026090" y="1363097"/>
                    </a:lnTo>
                    <a:lnTo>
                      <a:pt x="1022279" y="1374532"/>
                    </a:lnTo>
                    <a:lnTo>
                      <a:pt x="1018468" y="1386284"/>
                    </a:lnTo>
                    <a:lnTo>
                      <a:pt x="1014974" y="1398036"/>
                    </a:lnTo>
                    <a:lnTo>
                      <a:pt x="1011799" y="1410106"/>
                    </a:lnTo>
                    <a:lnTo>
                      <a:pt x="1009258" y="1422811"/>
                    </a:lnTo>
                    <a:lnTo>
                      <a:pt x="1006400" y="1435517"/>
                    </a:lnTo>
                    <a:lnTo>
                      <a:pt x="1004177" y="1448539"/>
                    </a:lnTo>
                    <a:lnTo>
                      <a:pt x="1002271" y="1461562"/>
                    </a:lnTo>
                    <a:lnTo>
                      <a:pt x="1000048" y="1474902"/>
                    </a:lnTo>
                    <a:lnTo>
                      <a:pt x="998460" y="1488560"/>
                    </a:lnTo>
                    <a:lnTo>
                      <a:pt x="997508" y="1504759"/>
                    </a:lnTo>
                    <a:lnTo>
                      <a:pt x="996237" y="1525723"/>
                    </a:lnTo>
                    <a:lnTo>
                      <a:pt x="995602" y="1551133"/>
                    </a:lnTo>
                    <a:lnTo>
                      <a:pt x="995602" y="1565744"/>
                    </a:lnTo>
                    <a:lnTo>
                      <a:pt x="995920" y="1580990"/>
                    </a:lnTo>
                    <a:lnTo>
                      <a:pt x="996237" y="1596871"/>
                    </a:lnTo>
                    <a:lnTo>
                      <a:pt x="997190" y="1613705"/>
                    </a:lnTo>
                    <a:lnTo>
                      <a:pt x="998460" y="1630857"/>
                    </a:lnTo>
                    <a:lnTo>
                      <a:pt x="1000048" y="1648962"/>
                    </a:lnTo>
                    <a:lnTo>
                      <a:pt x="1002589" y="1667384"/>
                    </a:lnTo>
                    <a:lnTo>
                      <a:pt x="1005130" y="1686124"/>
                    </a:lnTo>
                    <a:lnTo>
                      <a:pt x="1008941" y="1705182"/>
                    </a:lnTo>
                    <a:lnTo>
                      <a:pt x="1012751" y="1724557"/>
                    </a:lnTo>
                    <a:lnTo>
                      <a:pt x="1017515" y="1744250"/>
                    </a:lnTo>
                    <a:lnTo>
                      <a:pt x="1022914" y="1763308"/>
                    </a:lnTo>
                    <a:lnTo>
                      <a:pt x="1029265" y="1783001"/>
                    </a:lnTo>
                    <a:lnTo>
                      <a:pt x="1036252" y="1802376"/>
                    </a:lnTo>
                    <a:lnTo>
                      <a:pt x="1044192" y="1821434"/>
                    </a:lnTo>
                    <a:lnTo>
                      <a:pt x="1048320" y="1831280"/>
                    </a:lnTo>
                    <a:lnTo>
                      <a:pt x="1053084" y="1840491"/>
                    </a:lnTo>
                    <a:lnTo>
                      <a:pt x="1057847" y="1849702"/>
                    </a:lnTo>
                    <a:lnTo>
                      <a:pt x="1062929" y="1858914"/>
                    </a:lnTo>
                    <a:lnTo>
                      <a:pt x="1068327" y="1868125"/>
                    </a:lnTo>
                    <a:lnTo>
                      <a:pt x="1073726" y="1877018"/>
                    </a:lnTo>
                    <a:lnTo>
                      <a:pt x="1079760" y="1885594"/>
                    </a:lnTo>
                    <a:lnTo>
                      <a:pt x="1085476" y="1894488"/>
                    </a:lnTo>
                    <a:lnTo>
                      <a:pt x="1092146" y="1902746"/>
                    </a:lnTo>
                    <a:lnTo>
                      <a:pt x="1098815" y="1911640"/>
                    </a:lnTo>
                    <a:lnTo>
                      <a:pt x="1105484" y="1919581"/>
                    </a:lnTo>
                    <a:lnTo>
                      <a:pt x="1113106" y="1927521"/>
                    </a:lnTo>
                    <a:lnTo>
                      <a:pt x="1120410" y="1935462"/>
                    </a:lnTo>
                    <a:lnTo>
                      <a:pt x="1128349" y="1943403"/>
                    </a:lnTo>
                    <a:lnTo>
                      <a:pt x="1119775" y="1947214"/>
                    </a:lnTo>
                    <a:lnTo>
                      <a:pt x="1110565" y="1951343"/>
                    </a:lnTo>
                    <a:lnTo>
                      <a:pt x="1101673" y="1955155"/>
                    </a:lnTo>
                    <a:lnTo>
                      <a:pt x="1092146" y="1958649"/>
                    </a:lnTo>
                    <a:lnTo>
                      <a:pt x="1083253" y="1962143"/>
                    </a:lnTo>
                    <a:lnTo>
                      <a:pt x="1073726" y="1964684"/>
                    </a:lnTo>
                    <a:lnTo>
                      <a:pt x="1064199" y="1967542"/>
                    </a:lnTo>
                    <a:lnTo>
                      <a:pt x="1054672" y="1970401"/>
                    </a:lnTo>
                    <a:lnTo>
                      <a:pt x="1044827" y="1972307"/>
                    </a:lnTo>
                    <a:lnTo>
                      <a:pt x="1034664" y="1974212"/>
                    </a:lnTo>
                    <a:lnTo>
                      <a:pt x="1024819" y="1975801"/>
                    </a:lnTo>
                    <a:lnTo>
                      <a:pt x="1014657" y="1977389"/>
                    </a:lnTo>
                    <a:lnTo>
                      <a:pt x="1004494" y="1978024"/>
                    </a:lnTo>
                    <a:lnTo>
                      <a:pt x="994332" y="1978977"/>
                    </a:lnTo>
                    <a:lnTo>
                      <a:pt x="984170" y="1979612"/>
                    </a:lnTo>
                    <a:lnTo>
                      <a:pt x="974007" y="1979612"/>
                    </a:lnTo>
                    <a:lnTo>
                      <a:pt x="955588" y="1979612"/>
                    </a:lnTo>
                    <a:lnTo>
                      <a:pt x="364895" y="1979612"/>
                    </a:lnTo>
                    <a:lnTo>
                      <a:pt x="346476" y="1979612"/>
                    </a:lnTo>
                    <a:lnTo>
                      <a:pt x="328692" y="1979294"/>
                    </a:lnTo>
                    <a:lnTo>
                      <a:pt x="311225" y="1977706"/>
                    </a:lnTo>
                    <a:lnTo>
                      <a:pt x="294076" y="1975801"/>
                    </a:lnTo>
                    <a:lnTo>
                      <a:pt x="276609" y="1972624"/>
                    </a:lnTo>
                    <a:lnTo>
                      <a:pt x="259778" y="1968813"/>
                    </a:lnTo>
                    <a:lnTo>
                      <a:pt x="243264" y="1964048"/>
                    </a:lnTo>
                    <a:lnTo>
                      <a:pt x="227385" y="1958649"/>
                    </a:lnTo>
                    <a:lnTo>
                      <a:pt x="211506" y="1952614"/>
                    </a:lnTo>
                    <a:lnTo>
                      <a:pt x="196262" y="1945626"/>
                    </a:lnTo>
                    <a:lnTo>
                      <a:pt x="181336" y="1937685"/>
                    </a:lnTo>
                    <a:lnTo>
                      <a:pt x="167045" y="1929427"/>
                    </a:lnTo>
                    <a:lnTo>
                      <a:pt x="152754" y="1920533"/>
                    </a:lnTo>
                    <a:lnTo>
                      <a:pt x="139098" y="1910687"/>
                    </a:lnTo>
                    <a:lnTo>
                      <a:pt x="126078" y="1900523"/>
                    </a:lnTo>
                    <a:lnTo>
                      <a:pt x="113692" y="1889406"/>
                    </a:lnTo>
                    <a:lnTo>
                      <a:pt x="101624" y="1878289"/>
                    </a:lnTo>
                    <a:lnTo>
                      <a:pt x="90192" y="1865901"/>
                    </a:lnTo>
                    <a:lnTo>
                      <a:pt x="79077" y="1853514"/>
                    </a:lnTo>
                    <a:lnTo>
                      <a:pt x="68914" y="1840491"/>
                    </a:lnTo>
                    <a:lnTo>
                      <a:pt x="59069" y="1826833"/>
                    </a:lnTo>
                    <a:lnTo>
                      <a:pt x="50177" y="1812858"/>
                    </a:lnTo>
                    <a:lnTo>
                      <a:pt x="41920" y="1798247"/>
                    </a:lnTo>
                    <a:lnTo>
                      <a:pt x="33981" y="1783318"/>
                    </a:lnTo>
                    <a:lnTo>
                      <a:pt x="26994" y="1768072"/>
                    </a:lnTo>
                    <a:lnTo>
                      <a:pt x="21278" y="1752509"/>
                    </a:lnTo>
                    <a:lnTo>
                      <a:pt x="15561" y="1736310"/>
                    </a:lnTo>
                    <a:lnTo>
                      <a:pt x="11115" y="1719793"/>
                    </a:lnTo>
                    <a:lnTo>
                      <a:pt x="6987" y="1702959"/>
                    </a:lnTo>
                    <a:lnTo>
                      <a:pt x="3811" y="1686124"/>
                    </a:lnTo>
                    <a:lnTo>
                      <a:pt x="1588" y="1668337"/>
                    </a:lnTo>
                    <a:lnTo>
                      <a:pt x="318" y="1650868"/>
                    </a:lnTo>
                    <a:lnTo>
                      <a:pt x="0" y="1633081"/>
                    </a:lnTo>
                    <a:lnTo>
                      <a:pt x="0" y="792321"/>
                    </a:lnTo>
                    <a:lnTo>
                      <a:pt x="0" y="742136"/>
                    </a:lnTo>
                    <a:lnTo>
                      <a:pt x="318" y="724349"/>
                    </a:lnTo>
                    <a:lnTo>
                      <a:pt x="1588" y="706562"/>
                    </a:lnTo>
                    <a:lnTo>
                      <a:pt x="3811" y="689410"/>
                    </a:lnTo>
                    <a:lnTo>
                      <a:pt x="6987" y="672258"/>
                    </a:lnTo>
                    <a:lnTo>
                      <a:pt x="11115" y="655106"/>
                    </a:lnTo>
                    <a:lnTo>
                      <a:pt x="15561" y="638907"/>
                    </a:lnTo>
                    <a:lnTo>
                      <a:pt x="21278" y="622708"/>
                    </a:lnTo>
                    <a:lnTo>
                      <a:pt x="26994" y="607144"/>
                    </a:lnTo>
                    <a:lnTo>
                      <a:pt x="33981" y="591898"/>
                    </a:lnTo>
                    <a:lnTo>
                      <a:pt x="41920" y="576970"/>
                    </a:lnTo>
                    <a:lnTo>
                      <a:pt x="50177" y="562359"/>
                    </a:lnTo>
                    <a:lnTo>
                      <a:pt x="59069" y="548383"/>
                    </a:lnTo>
                    <a:lnTo>
                      <a:pt x="68914" y="534408"/>
                    </a:lnTo>
                    <a:lnTo>
                      <a:pt x="79077" y="521703"/>
                    </a:lnTo>
                    <a:lnTo>
                      <a:pt x="90192" y="508998"/>
                    </a:lnTo>
                    <a:lnTo>
                      <a:pt x="101624" y="496928"/>
                    </a:lnTo>
                    <a:lnTo>
                      <a:pt x="113692" y="485493"/>
                    </a:lnTo>
                    <a:lnTo>
                      <a:pt x="126078" y="474694"/>
                    </a:lnTo>
                    <a:lnTo>
                      <a:pt x="139098" y="463894"/>
                    </a:lnTo>
                    <a:lnTo>
                      <a:pt x="152754" y="454683"/>
                    </a:lnTo>
                    <a:lnTo>
                      <a:pt x="167045" y="445472"/>
                    </a:lnTo>
                    <a:lnTo>
                      <a:pt x="181336" y="437214"/>
                    </a:lnTo>
                    <a:lnTo>
                      <a:pt x="196262" y="429591"/>
                    </a:lnTo>
                    <a:lnTo>
                      <a:pt x="211506" y="422285"/>
                    </a:lnTo>
                    <a:lnTo>
                      <a:pt x="227385" y="416250"/>
                    </a:lnTo>
                    <a:lnTo>
                      <a:pt x="243264" y="411168"/>
                    </a:lnTo>
                    <a:lnTo>
                      <a:pt x="259778" y="406404"/>
                    </a:lnTo>
                    <a:lnTo>
                      <a:pt x="276609" y="402592"/>
                    </a:lnTo>
                    <a:lnTo>
                      <a:pt x="294076" y="399416"/>
                    </a:lnTo>
                    <a:lnTo>
                      <a:pt x="311225" y="396875"/>
                    </a:lnTo>
                    <a:lnTo>
                      <a:pt x="328692" y="395922"/>
                    </a:lnTo>
                    <a:lnTo>
                      <a:pt x="346476" y="395287"/>
                    </a:lnTo>
                    <a:close/>
                    <a:moveTo>
                      <a:pt x="388620" y="0"/>
                    </a:moveTo>
                    <a:lnTo>
                      <a:pt x="395923" y="0"/>
                    </a:lnTo>
                    <a:lnTo>
                      <a:pt x="923608" y="0"/>
                    </a:lnTo>
                    <a:lnTo>
                      <a:pt x="930275" y="0"/>
                    </a:lnTo>
                    <a:lnTo>
                      <a:pt x="937260" y="318"/>
                    </a:lnTo>
                    <a:lnTo>
                      <a:pt x="943610" y="1270"/>
                    </a:lnTo>
                    <a:lnTo>
                      <a:pt x="950278" y="2223"/>
                    </a:lnTo>
                    <a:lnTo>
                      <a:pt x="956628" y="3810"/>
                    </a:lnTo>
                    <a:lnTo>
                      <a:pt x="962660" y="5715"/>
                    </a:lnTo>
                    <a:lnTo>
                      <a:pt x="969010" y="7938"/>
                    </a:lnTo>
                    <a:lnTo>
                      <a:pt x="975043" y="10160"/>
                    </a:lnTo>
                    <a:lnTo>
                      <a:pt x="980758" y="13018"/>
                    </a:lnTo>
                    <a:lnTo>
                      <a:pt x="986155" y="15558"/>
                    </a:lnTo>
                    <a:lnTo>
                      <a:pt x="991870" y="18733"/>
                    </a:lnTo>
                    <a:lnTo>
                      <a:pt x="997268" y="22225"/>
                    </a:lnTo>
                    <a:lnTo>
                      <a:pt x="1002348" y="25718"/>
                    </a:lnTo>
                    <a:lnTo>
                      <a:pt x="1007428" y="29845"/>
                    </a:lnTo>
                    <a:lnTo>
                      <a:pt x="1012190" y="33973"/>
                    </a:lnTo>
                    <a:lnTo>
                      <a:pt x="1016953" y="38418"/>
                    </a:lnTo>
                    <a:lnTo>
                      <a:pt x="1021080" y="43180"/>
                    </a:lnTo>
                    <a:lnTo>
                      <a:pt x="1025525" y="47625"/>
                    </a:lnTo>
                    <a:lnTo>
                      <a:pt x="1029335" y="53023"/>
                    </a:lnTo>
                    <a:lnTo>
                      <a:pt x="1032828" y="58103"/>
                    </a:lnTo>
                    <a:lnTo>
                      <a:pt x="1036320" y="63183"/>
                    </a:lnTo>
                    <a:lnTo>
                      <a:pt x="1039495" y="68898"/>
                    </a:lnTo>
                    <a:lnTo>
                      <a:pt x="1042353" y="74295"/>
                    </a:lnTo>
                    <a:lnTo>
                      <a:pt x="1045210" y="80328"/>
                    </a:lnTo>
                    <a:lnTo>
                      <a:pt x="1047433" y="86043"/>
                    </a:lnTo>
                    <a:lnTo>
                      <a:pt x="1049338" y="92393"/>
                    </a:lnTo>
                    <a:lnTo>
                      <a:pt x="1051243" y="98743"/>
                    </a:lnTo>
                    <a:lnTo>
                      <a:pt x="1052830" y="105093"/>
                    </a:lnTo>
                    <a:lnTo>
                      <a:pt x="1054100" y="111760"/>
                    </a:lnTo>
                    <a:lnTo>
                      <a:pt x="1054735" y="118428"/>
                    </a:lnTo>
                    <a:lnTo>
                      <a:pt x="1055370" y="125095"/>
                    </a:lnTo>
                    <a:lnTo>
                      <a:pt x="1055688" y="131763"/>
                    </a:lnTo>
                    <a:lnTo>
                      <a:pt x="1055370" y="138430"/>
                    </a:lnTo>
                    <a:lnTo>
                      <a:pt x="1054735" y="145098"/>
                    </a:lnTo>
                    <a:lnTo>
                      <a:pt x="1054100" y="151448"/>
                    </a:lnTo>
                    <a:lnTo>
                      <a:pt x="1052830" y="158115"/>
                    </a:lnTo>
                    <a:lnTo>
                      <a:pt x="1051243" y="164465"/>
                    </a:lnTo>
                    <a:lnTo>
                      <a:pt x="1049338" y="170815"/>
                    </a:lnTo>
                    <a:lnTo>
                      <a:pt x="1047433" y="177165"/>
                    </a:lnTo>
                    <a:lnTo>
                      <a:pt x="1045210" y="182880"/>
                    </a:lnTo>
                    <a:lnTo>
                      <a:pt x="1042353" y="188913"/>
                    </a:lnTo>
                    <a:lnTo>
                      <a:pt x="1039495" y="194628"/>
                    </a:lnTo>
                    <a:lnTo>
                      <a:pt x="1036320" y="200343"/>
                    </a:lnTo>
                    <a:lnTo>
                      <a:pt x="1032828" y="205740"/>
                    </a:lnTo>
                    <a:lnTo>
                      <a:pt x="1029335" y="210820"/>
                    </a:lnTo>
                    <a:lnTo>
                      <a:pt x="1025525" y="215900"/>
                    </a:lnTo>
                    <a:lnTo>
                      <a:pt x="1021080" y="220663"/>
                    </a:lnTo>
                    <a:lnTo>
                      <a:pt x="1016953" y="225108"/>
                    </a:lnTo>
                    <a:lnTo>
                      <a:pt x="1012190" y="229553"/>
                    </a:lnTo>
                    <a:lnTo>
                      <a:pt x="1007428" y="233363"/>
                    </a:lnTo>
                    <a:lnTo>
                      <a:pt x="1002348" y="237490"/>
                    </a:lnTo>
                    <a:lnTo>
                      <a:pt x="997268" y="241300"/>
                    </a:lnTo>
                    <a:lnTo>
                      <a:pt x="991870" y="244793"/>
                    </a:lnTo>
                    <a:lnTo>
                      <a:pt x="986155" y="247968"/>
                    </a:lnTo>
                    <a:lnTo>
                      <a:pt x="980758" y="250825"/>
                    </a:lnTo>
                    <a:lnTo>
                      <a:pt x="975043" y="253365"/>
                    </a:lnTo>
                    <a:lnTo>
                      <a:pt x="969010" y="255905"/>
                    </a:lnTo>
                    <a:lnTo>
                      <a:pt x="962660" y="257810"/>
                    </a:lnTo>
                    <a:lnTo>
                      <a:pt x="956628" y="259715"/>
                    </a:lnTo>
                    <a:lnTo>
                      <a:pt x="950278" y="261303"/>
                    </a:lnTo>
                    <a:lnTo>
                      <a:pt x="943610" y="262573"/>
                    </a:lnTo>
                    <a:lnTo>
                      <a:pt x="937260" y="263208"/>
                    </a:lnTo>
                    <a:lnTo>
                      <a:pt x="930275" y="263525"/>
                    </a:lnTo>
                    <a:lnTo>
                      <a:pt x="923608" y="263525"/>
                    </a:lnTo>
                    <a:lnTo>
                      <a:pt x="395923" y="263525"/>
                    </a:lnTo>
                    <a:lnTo>
                      <a:pt x="388620" y="263525"/>
                    </a:lnTo>
                    <a:lnTo>
                      <a:pt x="381953" y="263208"/>
                    </a:lnTo>
                    <a:lnTo>
                      <a:pt x="375285" y="262573"/>
                    </a:lnTo>
                    <a:lnTo>
                      <a:pt x="369253" y="261303"/>
                    </a:lnTo>
                    <a:lnTo>
                      <a:pt x="362585" y="259715"/>
                    </a:lnTo>
                    <a:lnTo>
                      <a:pt x="356235" y="257810"/>
                    </a:lnTo>
                    <a:lnTo>
                      <a:pt x="350520" y="255905"/>
                    </a:lnTo>
                    <a:lnTo>
                      <a:pt x="344170" y="253365"/>
                    </a:lnTo>
                    <a:lnTo>
                      <a:pt x="338138" y="250825"/>
                    </a:lnTo>
                    <a:lnTo>
                      <a:pt x="332740" y="247968"/>
                    </a:lnTo>
                    <a:lnTo>
                      <a:pt x="327343" y="244793"/>
                    </a:lnTo>
                    <a:lnTo>
                      <a:pt x="321628" y="241300"/>
                    </a:lnTo>
                    <a:lnTo>
                      <a:pt x="316548" y="237490"/>
                    </a:lnTo>
                    <a:lnTo>
                      <a:pt x="311468" y="233363"/>
                    </a:lnTo>
                    <a:lnTo>
                      <a:pt x="307023" y="229553"/>
                    </a:lnTo>
                    <a:lnTo>
                      <a:pt x="302260" y="225108"/>
                    </a:lnTo>
                    <a:lnTo>
                      <a:pt x="297815" y="220663"/>
                    </a:lnTo>
                    <a:lnTo>
                      <a:pt x="293688" y="215900"/>
                    </a:lnTo>
                    <a:lnTo>
                      <a:pt x="289560" y="210820"/>
                    </a:lnTo>
                    <a:lnTo>
                      <a:pt x="286068" y="205740"/>
                    </a:lnTo>
                    <a:lnTo>
                      <a:pt x="282575" y="200343"/>
                    </a:lnTo>
                    <a:lnTo>
                      <a:pt x="279400" y="194628"/>
                    </a:lnTo>
                    <a:lnTo>
                      <a:pt x="276860" y="188913"/>
                    </a:lnTo>
                    <a:lnTo>
                      <a:pt x="274003" y="182880"/>
                    </a:lnTo>
                    <a:lnTo>
                      <a:pt x="271463" y="177165"/>
                    </a:lnTo>
                    <a:lnTo>
                      <a:pt x="269558" y="170815"/>
                    </a:lnTo>
                    <a:lnTo>
                      <a:pt x="267653" y="164465"/>
                    </a:lnTo>
                    <a:lnTo>
                      <a:pt x="266065" y="158115"/>
                    </a:lnTo>
                    <a:lnTo>
                      <a:pt x="264795" y="151448"/>
                    </a:lnTo>
                    <a:lnTo>
                      <a:pt x="264160" y="145098"/>
                    </a:lnTo>
                    <a:lnTo>
                      <a:pt x="263843" y="138430"/>
                    </a:lnTo>
                    <a:lnTo>
                      <a:pt x="263525" y="131763"/>
                    </a:lnTo>
                    <a:lnTo>
                      <a:pt x="263843" y="125095"/>
                    </a:lnTo>
                    <a:lnTo>
                      <a:pt x="264160" y="118428"/>
                    </a:lnTo>
                    <a:lnTo>
                      <a:pt x="264795" y="111760"/>
                    </a:lnTo>
                    <a:lnTo>
                      <a:pt x="266065" y="105093"/>
                    </a:lnTo>
                    <a:lnTo>
                      <a:pt x="267653" y="98743"/>
                    </a:lnTo>
                    <a:lnTo>
                      <a:pt x="269558" y="92393"/>
                    </a:lnTo>
                    <a:lnTo>
                      <a:pt x="271463" y="86043"/>
                    </a:lnTo>
                    <a:lnTo>
                      <a:pt x="274003" y="80328"/>
                    </a:lnTo>
                    <a:lnTo>
                      <a:pt x="276860" y="74295"/>
                    </a:lnTo>
                    <a:lnTo>
                      <a:pt x="279400" y="68898"/>
                    </a:lnTo>
                    <a:lnTo>
                      <a:pt x="282575" y="63183"/>
                    </a:lnTo>
                    <a:lnTo>
                      <a:pt x="286068" y="58103"/>
                    </a:lnTo>
                    <a:lnTo>
                      <a:pt x="289560" y="53023"/>
                    </a:lnTo>
                    <a:lnTo>
                      <a:pt x="293688" y="47625"/>
                    </a:lnTo>
                    <a:lnTo>
                      <a:pt x="297815" y="43180"/>
                    </a:lnTo>
                    <a:lnTo>
                      <a:pt x="302260" y="38418"/>
                    </a:lnTo>
                    <a:lnTo>
                      <a:pt x="307023" y="33973"/>
                    </a:lnTo>
                    <a:lnTo>
                      <a:pt x="311468" y="29845"/>
                    </a:lnTo>
                    <a:lnTo>
                      <a:pt x="316548" y="25718"/>
                    </a:lnTo>
                    <a:lnTo>
                      <a:pt x="321628" y="22225"/>
                    </a:lnTo>
                    <a:lnTo>
                      <a:pt x="327343" y="18733"/>
                    </a:lnTo>
                    <a:lnTo>
                      <a:pt x="332740" y="15558"/>
                    </a:lnTo>
                    <a:lnTo>
                      <a:pt x="338138" y="13018"/>
                    </a:lnTo>
                    <a:lnTo>
                      <a:pt x="344170" y="10160"/>
                    </a:lnTo>
                    <a:lnTo>
                      <a:pt x="350520" y="7938"/>
                    </a:lnTo>
                    <a:lnTo>
                      <a:pt x="356235" y="5715"/>
                    </a:lnTo>
                    <a:lnTo>
                      <a:pt x="362585" y="3810"/>
                    </a:lnTo>
                    <a:lnTo>
                      <a:pt x="369253" y="2223"/>
                    </a:lnTo>
                    <a:lnTo>
                      <a:pt x="375285" y="1270"/>
                    </a:lnTo>
                    <a:lnTo>
                      <a:pt x="381953" y="318"/>
                    </a:lnTo>
                    <a:lnTo>
                      <a:pt x="388620" y="0"/>
                    </a:lnTo>
                    <a:close/>
                  </a:path>
                </a:pathLst>
              </a:custGeom>
              <a:solidFill>
                <a:sysClr val="window" lastClr="FFFFFF"/>
              </a:solidFill>
              <a:ln>
                <a:noFill/>
              </a:ln>
            </p:spPr>
            <p:txBody>
              <a:bodyPr anchor="ctr">
                <a:normAutofit/>
                <a:scene3d>
                  <a:camera prst="orthographicFront"/>
                  <a:lightRig rig="threePt" dir="t"/>
                </a:scene3d>
                <a:sp3d>
                  <a:contourClr>
                    <a:srgbClr val="FFFFFF"/>
                  </a:contourClr>
                </a:sp3d>
              </a:bodyPr>
              <a:lstStyle/>
              <a:p>
                <a:pPr algn="ctr">
                  <a:defRPr/>
                </a:pPr>
                <a:endParaRPr lang="zh-CN" altLang="en-US">
                  <a:solidFill>
                    <a:srgbClr val="FFFFFF"/>
                  </a:solidFill>
                  <a:sym typeface="Arial" panose="020B0604020202020204" pitchFamily="34" charset="0"/>
                </a:endParaRPr>
              </a:p>
            </p:txBody>
          </p:sp>
        </p:grpSp>
        <p:grpSp>
          <p:nvGrpSpPr>
            <p:cNvPr id="89" name="组合 88"/>
            <p:cNvGrpSpPr/>
            <p:nvPr>
              <p:custDataLst>
                <p:tags r:id="rId10"/>
              </p:custDataLst>
            </p:nvPr>
          </p:nvGrpSpPr>
          <p:grpSpPr>
            <a:xfrm flipH="1" flipV="1">
              <a:off x="11178" y="7035"/>
              <a:ext cx="1958" cy="586"/>
              <a:chOff x="3403600" y="1970870"/>
              <a:chExt cx="1257300" cy="421584"/>
            </a:xfrm>
          </p:grpSpPr>
          <p:cxnSp>
            <p:nvCxnSpPr>
              <p:cNvPr id="90" name="直接连接符 89"/>
              <p:cNvCxnSpPr/>
              <p:nvPr>
                <p:custDataLst>
                  <p:tags r:id="rId12"/>
                </p:custDataLst>
              </p:nvPr>
            </p:nvCxnSpPr>
            <p:spPr>
              <a:xfrm flipH="1">
                <a:off x="4394201" y="2392454"/>
                <a:ext cx="266699" cy="0"/>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91" name="直接连接符 90"/>
              <p:cNvCxnSpPr/>
              <p:nvPr>
                <p:custDataLst>
                  <p:tags r:id="rId13"/>
                </p:custDataLst>
              </p:nvPr>
            </p:nvCxnSpPr>
            <p:spPr>
              <a:xfrm flipV="1">
                <a:off x="4394200" y="1970870"/>
                <a:ext cx="0" cy="421584"/>
              </a:xfrm>
              <a:prstGeom prst="line">
                <a:avLst/>
              </a:prstGeom>
              <a:ln w="9525">
                <a:solidFill>
                  <a:sysClr val="windowText" lastClr="000000">
                    <a:lumMod val="65000"/>
                    <a:lumOff val="35000"/>
                  </a:sysClr>
                </a:solidFill>
              </a:ln>
            </p:spPr>
            <p:style>
              <a:lnRef idx="1">
                <a:srgbClr val="FE8A57"/>
              </a:lnRef>
              <a:fillRef idx="0">
                <a:srgbClr val="FE8A57"/>
              </a:fillRef>
              <a:effectRef idx="0">
                <a:srgbClr val="FE8A57"/>
              </a:effectRef>
              <a:fontRef idx="minor">
                <a:sysClr val="windowText" lastClr="000000"/>
              </a:fontRef>
            </p:style>
          </p:cxnSp>
          <p:cxnSp>
            <p:nvCxnSpPr>
              <p:cNvPr id="92" name="直接连接符 91"/>
              <p:cNvCxnSpPr/>
              <p:nvPr>
                <p:custDataLst>
                  <p:tags r:id="rId14"/>
                </p:custDataLst>
              </p:nvPr>
            </p:nvCxnSpPr>
            <p:spPr>
              <a:xfrm flipH="1">
                <a:off x="3403600" y="1970870"/>
                <a:ext cx="990600" cy="0"/>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grpSp>
        <p:sp>
          <p:nvSpPr>
            <p:cNvPr id="93" name="文本框 92"/>
            <p:cNvSpPr txBox="1"/>
            <p:nvPr>
              <p:custDataLst>
                <p:tags r:id="rId11"/>
              </p:custDataLst>
            </p:nvPr>
          </p:nvSpPr>
          <p:spPr>
            <a:xfrm>
              <a:off x="13136" y="7205"/>
              <a:ext cx="2585" cy="1596"/>
            </a:xfrm>
            <a:prstGeom prst="rect">
              <a:avLst/>
            </a:prstGeom>
            <a:noFill/>
          </p:spPr>
          <p:txBody>
            <a:bodyPr wrap="square" rtlCol="0">
              <a:normAutofit/>
            </a:bodyPr>
            <a:lstStyle/>
            <a:p>
              <a:pPr>
                <a:lnSpc>
                  <a:spcPct val="120000"/>
                </a:lnSpc>
              </a:pPr>
              <a:r>
                <a:rPr lang="en-US" altLang="zh-CN" b="1" dirty="0">
                  <a:solidFill>
                    <a:schemeClr val="tx1"/>
                  </a:solidFill>
                  <a:latin typeface="+mn-ea"/>
                  <a:sym typeface="Arial" panose="020B0604020202020204" pitchFamily="34" charset="0"/>
                </a:rPr>
                <a:t>6.额外价值</a:t>
              </a:r>
            </a:p>
          </p:txBody>
        </p:sp>
      </p:grpSp>
      <p:grpSp>
        <p:nvGrpSpPr>
          <p:cNvPr id="50" name="组合 49"/>
          <p:cNvGrpSpPr/>
          <p:nvPr/>
        </p:nvGrpSpPr>
        <p:grpSpPr>
          <a:xfrm>
            <a:off x="1577340" y="2884170"/>
            <a:ext cx="3674745" cy="1261745"/>
            <a:chOff x="2484" y="4587"/>
            <a:chExt cx="5787" cy="1987"/>
          </a:xfrm>
        </p:grpSpPr>
        <p:cxnSp>
          <p:nvCxnSpPr>
            <p:cNvPr id="30" name="直接连接符 29"/>
            <p:cNvCxnSpPr/>
            <p:nvPr>
              <p:custDataLst>
                <p:tags r:id="rId2"/>
              </p:custDataLst>
            </p:nvPr>
          </p:nvCxnSpPr>
          <p:spPr>
            <a:xfrm flipH="1">
              <a:off x="5270" y="5318"/>
              <a:ext cx="855" cy="0"/>
            </a:xfrm>
            <a:prstGeom prst="line">
              <a:avLst/>
            </a:prstGeom>
            <a:ln w="9525">
              <a:solidFill>
                <a:sysClr val="windowText" lastClr="000000">
                  <a:lumMod val="65000"/>
                  <a:lumOff val="35000"/>
                </a:sysClr>
              </a:solidFill>
              <a:tailEnd type="oval"/>
            </a:ln>
          </p:spPr>
          <p:style>
            <a:lnRef idx="1">
              <a:srgbClr val="FE8A57"/>
            </a:lnRef>
            <a:fillRef idx="0">
              <a:srgbClr val="FE8A57"/>
            </a:fillRef>
            <a:effectRef idx="0">
              <a:srgbClr val="FE8A57"/>
            </a:effectRef>
            <a:fontRef idx="minor">
              <a:sysClr val="windowText" lastClr="000000"/>
            </a:fontRef>
          </p:style>
        </p:cxnSp>
        <p:sp>
          <p:nvSpPr>
            <p:cNvPr id="40" name="文本框 39"/>
            <p:cNvSpPr txBox="1"/>
            <p:nvPr>
              <p:custDataLst>
                <p:tags r:id="rId3"/>
              </p:custDataLst>
            </p:nvPr>
          </p:nvSpPr>
          <p:spPr>
            <a:xfrm>
              <a:off x="2484" y="4978"/>
              <a:ext cx="2585" cy="1596"/>
            </a:xfrm>
            <a:prstGeom prst="rect">
              <a:avLst/>
            </a:prstGeom>
            <a:noFill/>
          </p:spPr>
          <p:txBody>
            <a:bodyPr wrap="square" rtlCol="0">
              <a:normAutofit/>
            </a:bodyPr>
            <a:lstStyle/>
            <a:p>
              <a:pPr algn="r">
                <a:lnSpc>
                  <a:spcPct val="120000"/>
                </a:lnSpc>
              </a:pPr>
              <a:r>
                <a:rPr lang="en-US" altLang="zh-CN" b="1" dirty="0">
                  <a:solidFill>
                    <a:schemeClr val="tx1"/>
                  </a:solidFill>
                  <a:latin typeface="+mn-ea"/>
                  <a:sym typeface="Arial" panose="020B0604020202020204" pitchFamily="34" charset="0"/>
                </a:rPr>
                <a:t>2.行业价值</a:t>
              </a:r>
            </a:p>
          </p:txBody>
        </p:sp>
        <p:grpSp>
          <p:nvGrpSpPr>
            <p:cNvPr id="33" name="组合 32"/>
            <p:cNvGrpSpPr/>
            <p:nvPr>
              <p:custDataLst>
                <p:tags r:id="rId4"/>
              </p:custDataLst>
            </p:nvPr>
          </p:nvGrpSpPr>
          <p:grpSpPr>
            <a:xfrm>
              <a:off x="6321" y="4587"/>
              <a:ext cx="1400" cy="1400"/>
              <a:chOff x="3875314" y="2833914"/>
              <a:chExt cx="1190172" cy="1190172"/>
            </a:xfrm>
          </p:grpSpPr>
          <p:sp>
            <p:nvSpPr>
              <p:cNvPr id="34" name="椭圆 33"/>
              <p:cNvSpPr/>
              <p:nvPr>
                <p:custDataLst>
                  <p:tags r:id="rId6"/>
                </p:custDataLst>
              </p:nvPr>
            </p:nvSpPr>
            <p:spPr>
              <a:xfrm>
                <a:off x="3875314" y="2833914"/>
                <a:ext cx="1190172" cy="1190172"/>
              </a:xfrm>
              <a:prstGeom prst="ellipse">
                <a:avLst/>
              </a:prstGeom>
              <a:solidFill>
                <a:srgbClr val="3F3F3F"/>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35" name="KSO_Shape"/>
              <p:cNvSpPr/>
              <p:nvPr>
                <p:custDataLst>
                  <p:tags r:id="rId7"/>
                </p:custDataLst>
              </p:nvPr>
            </p:nvSpPr>
            <p:spPr bwMode="auto">
              <a:xfrm rot="1800000">
                <a:off x="4253670" y="3032564"/>
                <a:ext cx="433460" cy="710590"/>
              </a:xfrm>
              <a:custGeom>
                <a:avLst/>
                <a:gdLst>
                  <a:gd name="T0" fmla="*/ 1029029 w 3535"/>
                  <a:gd name="T1" fmla="*/ 1156466 h 5800"/>
                  <a:gd name="T2" fmla="*/ 818493 w 3535"/>
                  <a:gd name="T3" fmla="*/ 1179458 h 5800"/>
                  <a:gd name="T4" fmla="*/ 848054 w 3535"/>
                  <a:gd name="T5" fmla="*/ 1077639 h 5800"/>
                  <a:gd name="T6" fmla="*/ 875315 w 3535"/>
                  <a:gd name="T7" fmla="*/ 972864 h 5800"/>
                  <a:gd name="T8" fmla="*/ 898635 w 3535"/>
                  <a:gd name="T9" fmla="*/ 868417 h 5800"/>
                  <a:gd name="T10" fmla="*/ 916371 w 3535"/>
                  <a:gd name="T11" fmla="*/ 767255 h 5800"/>
                  <a:gd name="T12" fmla="*/ 926553 w 3535"/>
                  <a:gd name="T13" fmla="*/ 672662 h 5800"/>
                  <a:gd name="T14" fmla="*/ 927538 w 3535"/>
                  <a:gd name="T15" fmla="*/ 635876 h 5800"/>
                  <a:gd name="T16" fmla="*/ 926553 w 3535"/>
                  <a:gd name="T17" fmla="*/ 582996 h 5800"/>
                  <a:gd name="T18" fmla="*/ 921955 w 3535"/>
                  <a:gd name="T19" fmla="*/ 531429 h 5800"/>
                  <a:gd name="T20" fmla="*/ 914072 w 3535"/>
                  <a:gd name="T21" fmla="*/ 481505 h 5800"/>
                  <a:gd name="T22" fmla="*/ 903233 w 3535"/>
                  <a:gd name="T23" fmla="*/ 433223 h 5800"/>
                  <a:gd name="T24" fmla="*/ 889438 w 3535"/>
                  <a:gd name="T25" fmla="*/ 387241 h 5800"/>
                  <a:gd name="T26" fmla="*/ 873673 w 3535"/>
                  <a:gd name="T27" fmla="*/ 342900 h 5800"/>
                  <a:gd name="T28" fmla="*/ 855936 w 3535"/>
                  <a:gd name="T29" fmla="*/ 301187 h 5800"/>
                  <a:gd name="T30" fmla="*/ 836230 w 3535"/>
                  <a:gd name="T31" fmla="*/ 261773 h 5800"/>
                  <a:gd name="T32" fmla="*/ 808640 w 3535"/>
                  <a:gd name="T33" fmla="*/ 212178 h 5800"/>
                  <a:gd name="T34" fmla="*/ 763314 w 3535"/>
                  <a:gd name="T35" fmla="*/ 146816 h 5800"/>
                  <a:gd name="T36" fmla="*/ 717660 w 3535"/>
                  <a:gd name="T37" fmla="*/ 92622 h 5800"/>
                  <a:gd name="T38" fmla="*/ 673319 w 3535"/>
                  <a:gd name="T39" fmla="*/ 50253 h 5800"/>
                  <a:gd name="T40" fmla="*/ 632592 w 3535"/>
                  <a:gd name="T41" fmla="*/ 20035 h 5800"/>
                  <a:gd name="T42" fmla="*/ 608943 w 3535"/>
                  <a:gd name="T43" fmla="*/ 7226 h 5800"/>
                  <a:gd name="T44" fmla="*/ 593835 w 3535"/>
                  <a:gd name="T45" fmla="*/ 1971 h 5800"/>
                  <a:gd name="T46" fmla="*/ 580697 w 3535"/>
                  <a:gd name="T47" fmla="*/ 0 h 5800"/>
                  <a:gd name="T48" fmla="*/ 572486 w 3535"/>
                  <a:gd name="T49" fmla="*/ 657 h 5800"/>
                  <a:gd name="T50" fmla="*/ 558034 w 3535"/>
                  <a:gd name="T51" fmla="*/ 5255 h 5800"/>
                  <a:gd name="T52" fmla="*/ 541283 w 3535"/>
                  <a:gd name="T53" fmla="*/ 12809 h 5800"/>
                  <a:gd name="T54" fmla="*/ 502526 w 3535"/>
                  <a:gd name="T55" fmla="*/ 38428 h 5800"/>
                  <a:gd name="T56" fmla="*/ 459171 w 3535"/>
                  <a:gd name="T57" fmla="*/ 77185 h 5800"/>
                  <a:gd name="T58" fmla="*/ 413517 w 3535"/>
                  <a:gd name="T59" fmla="*/ 127438 h 5800"/>
                  <a:gd name="T60" fmla="*/ 368191 w 3535"/>
                  <a:gd name="T61" fmla="*/ 189515 h 5800"/>
                  <a:gd name="T62" fmla="*/ 332390 w 3535"/>
                  <a:gd name="T63" fmla="*/ 248635 h 5800"/>
                  <a:gd name="T64" fmla="*/ 312026 w 3535"/>
                  <a:gd name="T65" fmla="*/ 287721 h 5800"/>
                  <a:gd name="T66" fmla="*/ 293633 w 3535"/>
                  <a:gd name="T67" fmla="*/ 328777 h 5800"/>
                  <a:gd name="T68" fmla="*/ 277210 w 3535"/>
                  <a:gd name="T69" fmla="*/ 371803 h 5800"/>
                  <a:gd name="T70" fmla="*/ 263087 w 3535"/>
                  <a:gd name="T71" fmla="*/ 417458 h 5800"/>
                  <a:gd name="T72" fmla="*/ 250935 w 3535"/>
                  <a:gd name="T73" fmla="*/ 465083 h 5800"/>
                  <a:gd name="T74" fmla="*/ 242066 w 3535"/>
                  <a:gd name="T75" fmla="*/ 514350 h 5800"/>
                  <a:gd name="T76" fmla="*/ 236483 w 3535"/>
                  <a:gd name="T77" fmla="*/ 565588 h 5800"/>
                  <a:gd name="T78" fmla="*/ 233855 w 3535"/>
                  <a:gd name="T79" fmla="*/ 618468 h 5800"/>
                  <a:gd name="T80" fmla="*/ 235169 w 3535"/>
                  <a:gd name="T81" fmla="*/ 672662 h 5800"/>
                  <a:gd name="T82" fmla="*/ 241410 w 3535"/>
                  <a:gd name="T83" fmla="*/ 734739 h 5800"/>
                  <a:gd name="T84" fmla="*/ 256190 w 3535"/>
                  <a:gd name="T85" fmla="*/ 834259 h 5800"/>
                  <a:gd name="T86" fmla="*/ 277867 w 3535"/>
                  <a:gd name="T87" fmla="*/ 938048 h 5800"/>
                  <a:gd name="T88" fmla="*/ 304143 w 3535"/>
                  <a:gd name="T89" fmla="*/ 1043152 h 5800"/>
                  <a:gd name="T90" fmla="*/ 333047 w 3535"/>
                  <a:gd name="T91" fmla="*/ 1146284 h 5800"/>
                  <a:gd name="T92" fmla="*/ 132693 w 3535"/>
                  <a:gd name="T93" fmla="*/ 1156466 h 5800"/>
                  <a:gd name="T94" fmla="*/ 580697 w 3535"/>
                  <a:gd name="T95" fmla="*/ 1905000 h 580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535" h="5800">
                    <a:moveTo>
                      <a:pt x="2174" y="4724"/>
                    </a:moveTo>
                    <a:lnTo>
                      <a:pt x="3535" y="5397"/>
                    </a:lnTo>
                    <a:lnTo>
                      <a:pt x="3133" y="3521"/>
                    </a:lnTo>
                    <a:lnTo>
                      <a:pt x="2462" y="3691"/>
                    </a:lnTo>
                    <a:lnTo>
                      <a:pt x="2492" y="3591"/>
                    </a:lnTo>
                    <a:lnTo>
                      <a:pt x="2523" y="3490"/>
                    </a:lnTo>
                    <a:lnTo>
                      <a:pt x="2552" y="3385"/>
                    </a:lnTo>
                    <a:lnTo>
                      <a:pt x="2582" y="3281"/>
                    </a:lnTo>
                    <a:lnTo>
                      <a:pt x="2611" y="3176"/>
                    </a:lnTo>
                    <a:lnTo>
                      <a:pt x="2638" y="3069"/>
                    </a:lnTo>
                    <a:lnTo>
                      <a:pt x="2665" y="2962"/>
                    </a:lnTo>
                    <a:lnTo>
                      <a:pt x="2691" y="2856"/>
                    </a:lnTo>
                    <a:lnTo>
                      <a:pt x="2714" y="2749"/>
                    </a:lnTo>
                    <a:lnTo>
                      <a:pt x="2736" y="2644"/>
                    </a:lnTo>
                    <a:lnTo>
                      <a:pt x="2757" y="2540"/>
                    </a:lnTo>
                    <a:lnTo>
                      <a:pt x="2774" y="2437"/>
                    </a:lnTo>
                    <a:lnTo>
                      <a:pt x="2790" y="2336"/>
                    </a:lnTo>
                    <a:lnTo>
                      <a:pt x="2802" y="2237"/>
                    </a:lnTo>
                    <a:lnTo>
                      <a:pt x="2813" y="2141"/>
                    </a:lnTo>
                    <a:lnTo>
                      <a:pt x="2821" y="2048"/>
                    </a:lnTo>
                    <a:lnTo>
                      <a:pt x="2823" y="1992"/>
                    </a:lnTo>
                    <a:lnTo>
                      <a:pt x="2824" y="1936"/>
                    </a:lnTo>
                    <a:lnTo>
                      <a:pt x="2824" y="1883"/>
                    </a:lnTo>
                    <a:lnTo>
                      <a:pt x="2823" y="1829"/>
                    </a:lnTo>
                    <a:lnTo>
                      <a:pt x="2821" y="1775"/>
                    </a:lnTo>
                    <a:lnTo>
                      <a:pt x="2817" y="1722"/>
                    </a:lnTo>
                    <a:lnTo>
                      <a:pt x="2813" y="1669"/>
                    </a:lnTo>
                    <a:lnTo>
                      <a:pt x="2807" y="1618"/>
                    </a:lnTo>
                    <a:lnTo>
                      <a:pt x="2800" y="1566"/>
                    </a:lnTo>
                    <a:lnTo>
                      <a:pt x="2791" y="1515"/>
                    </a:lnTo>
                    <a:lnTo>
                      <a:pt x="2783" y="1466"/>
                    </a:lnTo>
                    <a:lnTo>
                      <a:pt x="2773" y="1416"/>
                    </a:lnTo>
                    <a:lnTo>
                      <a:pt x="2762" y="1367"/>
                    </a:lnTo>
                    <a:lnTo>
                      <a:pt x="2750" y="1319"/>
                    </a:lnTo>
                    <a:lnTo>
                      <a:pt x="2736" y="1271"/>
                    </a:lnTo>
                    <a:lnTo>
                      <a:pt x="2723" y="1224"/>
                    </a:lnTo>
                    <a:lnTo>
                      <a:pt x="2708" y="1179"/>
                    </a:lnTo>
                    <a:lnTo>
                      <a:pt x="2693" y="1132"/>
                    </a:lnTo>
                    <a:lnTo>
                      <a:pt x="2677" y="1088"/>
                    </a:lnTo>
                    <a:lnTo>
                      <a:pt x="2660" y="1044"/>
                    </a:lnTo>
                    <a:lnTo>
                      <a:pt x="2643" y="1001"/>
                    </a:lnTo>
                    <a:lnTo>
                      <a:pt x="2625" y="958"/>
                    </a:lnTo>
                    <a:lnTo>
                      <a:pt x="2606" y="917"/>
                    </a:lnTo>
                    <a:lnTo>
                      <a:pt x="2587" y="876"/>
                    </a:lnTo>
                    <a:lnTo>
                      <a:pt x="2567" y="836"/>
                    </a:lnTo>
                    <a:lnTo>
                      <a:pt x="2546" y="797"/>
                    </a:lnTo>
                    <a:lnTo>
                      <a:pt x="2525" y="757"/>
                    </a:lnTo>
                    <a:lnTo>
                      <a:pt x="2505" y="719"/>
                    </a:lnTo>
                    <a:lnTo>
                      <a:pt x="2462" y="646"/>
                    </a:lnTo>
                    <a:lnTo>
                      <a:pt x="2416" y="577"/>
                    </a:lnTo>
                    <a:lnTo>
                      <a:pt x="2371" y="511"/>
                    </a:lnTo>
                    <a:lnTo>
                      <a:pt x="2324" y="447"/>
                    </a:lnTo>
                    <a:lnTo>
                      <a:pt x="2278" y="388"/>
                    </a:lnTo>
                    <a:lnTo>
                      <a:pt x="2231" y="333"/>
                    </a:lnTo>
                    <a:lnTo>
                      <a:pt x="2185" y="282"/>
                    </a:lnTo>
                    <a:lnTo>
                      <a:pt x="2139" y="235"/>
                    </a:lnTo>
                    <a:lnTo>
                      <a:pt x="2094" y="191"/>
                    </a:lnTo>
                    <a:lnTo>
                      <a:pt x="2050" y="153"/>
                    </a:lnTo>
                    <a:lnTo>
                      <a:pt x="2007" y="117"/>
                    </a:lnTo>
                    <a:lnTo>
                      <a:pt x="1965" y="87"/>
                    </a:lnTo>
                    <a:lnTo>
                      <a:pt x="1926" y="61"/>
                    </a:lnTo>
                    <a:lnTo>
                      <a:pt x="1889" y="39"/>
                    </a:lnTo>
                    <a:lnTo>
                      <a:pt x="1871" y="30"/>
                    </a:lnTo>
                    <a:lnTo>
                      <a:pt x="1854" y="22"/>
                    </a:lnTo>
                    <a:lnTo>
                      <a:pt x="1838" y="16"/>
                    </a:lnTo>
                    <a:lnTo>
                      <a:pt x="1823" y="10"/>
                    </a:lnTo>
                    <a:lnTo>
                      <a:pt x="1808" y="6"/>
                    </a:lnTo>
                    <a:lnTo>
                      <a:pt x="1794" y="2"/>
                    </a:lnTo>
                    <a:lnTo>
                      <a:pt x="1780" y="1"/>
                    </a:lnTo>
                    <a:lnTo>
                      <a:pt x="1768" y="0"/>
                    </a:lnTo>
                    <a:lnTo>
                      <a:pt x="1757" y="1"/>
                    </a:lnTo>
                    <a:lnTo>
                      <a:pt x="1743" y="2"/>
                    </a:lnTo>
                    <a:lnTo>
                      <a:pt x="1729" y="6"/>
                    </a:lnTo>
                    <a:lnTo>
                      <a:pt x="1714" y="10"/>
                    </a:lnTo>
                    <a:lnTo>
                      <a:pt x="1699" y="16"/>
                    </a:lnTo>
                    <a:lnTo>
                      <a:pt x="1682" y="22"/>
                    </a:lnTo>
                    <a:lnTo>
                      <a:pt x="1666" y="30"/>
                    </a:lnTo>
                    <a:lnTo>
                      <a:pt x="1648" y="39"/>
                    </a:lnTo>
                    <a:lnTo>
                      <a:pt x="1611" y="61"/>
                    </a:lnTo>
                    <a:lnTo>
                      <a:pt x="1572" y="87"/>
                    </a:lnTo>
                    <a:lnTo>
                      <a:pt x="1530" y="117"/>
                    </a:lnTo>
                    <a:lnTo>
                      <a:pt x="1487" y="153"/>
                    </a:lnTo>
                    <a:lnTo>
                      <a:pt x="1443" y="191"/>
                    </a:lnTo>
                    <a:lnTo>
                      <a:pt x="1398" y="235"/>
                    </a:lnTo>
                    <a:lnTo>
                      <a:pt x="1352" y="282"/>
                    </a:lnTo>
                    <a:lnTo>
                      <a:pt x="1306" y="333"/>
                    </a:lnTo>
                    <a:lnTo>
                      <a:pt x="1259" y="388"/>
                    </a:lnTo>
                    <a:lnTo>
                      <a:pt x="1213" y="447"/>
                    </a:lnTo>
                    <a:lnTo>
                      <a:pt x="1166" y="511"/>
                    </a:lnTo>
                    <a:lnTo>
                      <a:pt x="1121" y="577"/>
                    </a:lnTo>
                    <a:lnTo>
                      <a:pt x="1075" y="646"/>
                    </a:lnTo>
                    <a:lnTo>
                      <a:pt x="1032" y="719"/>
                    </a:lnTo>
                    <a:lnTo>
                      <a:pt x="1012" y="757"/>
                    </a:lnTo>
                    <a:lnTo>
                      <a:pt x="991" y="797"/>
                    </a:lnTo>
                    <a:lnTo>
                      <a:pt x="970" y="836"/>
                    </a:lnTo>
                    <a:lnTo>
                      <a:pt x="950" y="876"/>
                    </a:lnTo>
                    <a:lnTo>
                      <a:pt x="931" y="917"/>
                    </a:lnTo>
                    <a:lnTo>
                      <a:pt x="912" y="958"/>
                    </a:lnTo>
                    <a:lnTo>
                      <a:pt x="894" y="1001"/>
                    </a:lnTo>
                    <a:lnTo>
                      <a:pt x="877" y="1044"/>
                    </a:lnTo>
                    <a:lnTo>
                      <a:pt x="860" y="1088"/>
                    </a:lnTo>
                    <a:lnTo>
                      <a:pt x="844" y="1132"/>
                    </a:lnTo>
                    <a:lnTo>
                      <a:pt x="829" y="1179"/>
                    </a:lnTo>
                    <a:lnTo>
                      <a:pt x="814" y="1224"/>
                    </a:lnTo>
                    <a:lnTo>
                      <a:pt x="801" y="1271"/>
                    </a:lnTo>
                    <a:lnTo>
                      <a:pt x="787" y="1319"/>
                    </a:lnTo>
                    <a:lnTo>
                      <a:pt x="775" y="1367"/>
                    </a:lnTo>
                    <a:lnTo>
                      <a:pt x="764" y="1416"/>
                    </a:lnTo>
                    <a:lnTo>
                      <a:pt x="754" y="1466"/>
                    </a:lnTo>
                    <a:lnTo>
                      <a:pt x="746" y="1515"/>
                    </a:lnTo>
                    <a:lnTo>
                      <a:pt x="737" y="1566"/>
                    </a:lnTo>
                    <a:lnTo>
                      <a:pt x="730" y="1618"/>
                    </a:lnTo>
                    <a:lnTo>
                      <a:pt x="723" y="1669"/>
                    </a:lnTo>
                    <a:lnTo>
                      <a:pt x="720" y="1722"/>
                    </a:lnTo>
                    <a:lnTo>
                      <a:pt x="716" y="1775"/>
                    </a:lnTo>
                    <a:lnTo>
                      <a:pt x="714" y="1829"/>
                    </a:lnTo>
                    <a:lnTo>
                      <a:pt x="712" y="1883"/>
                    </a:lnTo>
                    <a:lnTo>
                      <a:pt x="712" y="1936"/>
                    </a:lnTo>
                    <a:lnTo>
                      <a:pt x="714" y="1992"/>
                    </a:lnTo>
                    <a:lnTo>
                      <a:pt x="716" y="2048"/>
                    </a:lnTo>
                    <a:lnTo>
                      <a:pt x="723" y="2141"/>
                    </a:lnTo>
                    <a:lnTo>
                      <a:pt x="735" y="2237"/>
                    </a:lnTo>
                    <a:lnTo>
                      <a:pt x="747" y="2336"/>
                    </a:lnTo>
                    <a:lnTo>
                      <a:pt x="763" y="2437"/>
                    </a:lnTo>
                    <a:lnTo>
                      <a:pt x="780" y="2540"/>
                    </a:lnTo>
                    <a:lnTo>
                      <a:pt x="801" y="2644"/>
                    </a:lnTo>
                    <a:lnTo>
                      <a:pt x="823" y="2749"/>
                    </a:lnTo>
                    <a:lnTo>
                      <a:pt x="846" y="2856"/>
                    </a:lnTo>
                    <a:lnTo>
                      <a:pt x="872" y="2962"/>
                    </a:lnTo>
                    <a:lnTo>
                      <a:pt x="899" y="3069"/>
                    </a:lnTo>
                    <a:lnTo>
                      <a:pt x="926" y="3176"/>
                    </a:lnTo>
                    <a:lnTo>
                      <a:pt x="955" y="3281"/>
                    </a:lnTo>
                    <a:lnTo>
                      <a:pt x="985" y="3385"/>
                    </a:lnTo>
                    <a:lnTo>
                      <a:pt x="1014" y="3490"/>
                    </a:lnTo>
                    <a:lnTo>
                      <a:pt x="1045" y="3591"/>
                    </a:lnTo>
                    <a:lnTo>
                      <a:pt x="1075" y="3691"/>
                    </a:lnTo>
                    <a:lnTo>
                      <a:pt x="404" y="3521"/>
                    </a:lnTo>
                    <a:lnTo>
                      <a:pt x="0" y="5397"/>
                    </a:lnTo>
                    <a:lnTo>
                      <a:pt x="1362" y="4724"/>
                    </a:lnTo>
                    <a:lnTo>
                      <a:pt x="1768" y="5800"/>
                    </a:lnTo>
                    <a:lnTo>
                      <a:pt x="2174" y="4724"/>
                    </a:lnTo>
                    <a:close/>
                  </a:path>
                </a:pathLst>
              </a:custGeom>
              <a:solidFill>
                <a:sysClr val="window" lastClr="FFFFFF"/>
              </a:solidFill>
              <a:ln>
                <a:noFill/>
              </a:ln>
            </p:spPr>
            <p:txBody>
              <a:bodyPr anchor="ctr">
                <a:normAutofit/>
                <a:scene3d>
                  <a:camera prst="orthographicFront"/>
                  <a:lightRig rig="threePt" dir="t"/>
                </a:scene3d>
                <a:sp3d>
                  <a:contourClr>
                    <a:srgbClr val="FFFFFF"/>
                  </a:contourClr>
                </a:sp3d>
              </a:bodyPr>
              <a:lstStyle/>
              <a:p>
                <a:pPr algn="ctr">
                  <a:defRPr/>
                </a:pPr>
                <a:endParaRPr lang="zh-CN" altLang="en-US">
                  <a:solidFill>
                    <a:srgbClr val="FFFFFF"/>
                  </a:solidFill>
                  <a:sym typeface="Arial" panose="020B0604020202020204" pitchFamily="34" charset="0"/>
                </a:endParaRPr>
              </a:p>
            </p:txBody>
          </p:sp>
        </p:grpSp>
        <p:sp>
          <p:nvSpPr>
            <p:cNvPr id="36" name="上箭头 35"/>
            <p:cNvSpPr/>
            <p:nvPr>
              <p:custDataLst>
                <p:tags r:id="rId5"/>
              </p:custDataLst>
            </p:nvPr>
          </p:nvSpPr>
          <p:spPr>
            <a:xfrm rot="16200000">
              <a:off x="7824" y="5115"/>
              <a:ext cx="482" cy="413"/>
            </a:xfrm>
            <a:prstGeom prst="upArrow">
              <a:avLst>
                <a:gd name="adj1" fmla="val 57862"/>
                <a:gd name="adj2" fmla="val 61457"/>
              </a:avLst>
            </a:prstGeom>
            <a:solidFill>
              <a:srgbClr val="3F3F3F"/>
            </a:solidFill>
            <a:ln>
              <a:noFill/>
            </a:ln>
          </p:spPr>
          <p:style>
            <a:lnRef idx="2">
              <a:srgbClr val="FE8A57">
                <a:shade val="50000"/>
              </a:srgbClr>
            </a:lnRef>
            <a:fillRef idx="1">
              <a:srgbClr val="FE8A57"/>
            </a:fillRef>
            <a:effectRef idx="0">
              <a:srgbClr val="FE8A57"/>
            </a:effectRef>
            <a:fontRef idx="minor">
              <a:sysClr val="window" lastClr="FFFFFF"/>
            </a:fontRef>
          </p:style>
          <p:txBody>
            <a:bodyPr rtlCol="0" anchor="ctr">
              <a:normAutofit fontScale="30000" lnSpcReduction="20000"/>
            </a:bodyPr>
            <a:lstStyle/>
            <a:p>
              <a:pPr algn="ctr"/>
              <a:endParaRPr lang="zh-CN" altLang="en-US">
                <a:sym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 calcmode="lin" valueType="num">
                                      <p:cBhvr>
                                        <p:cTn id="9" dur="500" fill="hold"/>
                                        <p:tgtEl>
                                          <p:spTgt spid="22"/>
                                        </p:tgtEl>
                                        <p:attrNameLst>
                                          <p:attrName>style.rotation</p:attrName>
                                        </p:attrNameLst>
                                      </p:cBhvr>
                                      <p:tavLst>
                                        <p:tav tm="0">
                                          <p:val>
                                            <p:fltVal val="360"/>
                                          </p:val>
                                        </p:tav>
                                        <p:tav tm="100000">
                                          <p:val>
                                            <p:fltVal val="0"/>
                                          </p:val>
                                        </p:tav>
                                      </p:tavLst>
                                    </p:anim>
                                    <p:animEffect transition="in" filter="fade">
                                      <p:cBhvr>
                                        <p:cTn id="10" dur="500"/>
                                        <p:tgtEl>
                                          <p:spTgt spid="22"/>
                                        </p:tgtEl>
                                      </p:cBhvr>
                                    </p:animEffect>
                                  </p:childTnLst>
                                </p:cTn>
                              </p:par>
                            </p:childTnLst>
                          </p:cTn>
                        </p:par>
                        <p:par>
                          <p:cTn id="11" fill="hold">
                            <p:stCondLst>
                              <p:cond delay="500"/>
                            </p:stCondLst>
                            <p:childTnLst>
                              <p:par>
                                <p:cTn id="12" presetID="2" presetClass="entr" presetSubtype="6" fill="hold" nodeType="afterEffect">
                                  <p:stCondLst>
                                    <p:cond delay="0"/>
                                  </p:stCondLst>
                                  <p:childTnLst>
                                    <p:set>
                                      <p:cBhvr>
                                        <p:cTn id="13" dur="1" fill="hold">
                                          <p:stCondLst>
                                            <p:cond delay="0"/>
                                          </p:stCondLst>
                                        </p:cTn>
                                        <p:tgtEl>
                                          <p:spTgt spid="32"/>
                                        </p:tgtEl>
                                        <p:attrNameLst>
                                          <p:attrName>style.visibility</p:attrName>
                                        </p:attrNameLst>
                                      </p:cBhvr>
                                      <p:to>
                                        <p:strVal val="visible"/>
                                      </p:to>
                                    </p:set>
                                    <p:anim calcmode="lin" valueType="num">
                                      <p:cBhvr additive="base">
                                        <p:cTn id="14" dur="500" fill="hold"/>
                                        <p:tgtEl>
                                          <p:spTgt spid="32"/>
                                        </p:tgtEl>
                                        <p:attrNameLst>
                                          <p:attrName>ppt_x</p:attrName>
                                        </p:attrNameLst>
                                      </p:cBhvr>
                                      <p:tavLst>
                                        <p:tav tm="0">
                                          <p:val>
                                            <p:strVal val="1+#ppt_w/2"/>
                                          </p:val>
                                        </p:tav>
                                        <p:tav tm="100000">
                                          <p:val>
                                            <p:strVal val="#ppt_x"/>
                                          </p:val>
                                        </p:tav>
                                      </p:tavLst>
                                    </p:anim>
                                    <p:anim calcmode="lin" valueType="num">
                                      <p:cBhvr additive="base">
                                        <p:cTn id="15" dur="500" fill="hold"/>
                                        <p:tgtEl>
                                          <p:spTgt spid="32"/>
                                        </p:tgtEl>
                                        <p:attrNameLst>
                                          <p:attrName>ppt_y</p:attrName>
                                        </p:attrNameLst>
                                      </p:cBhvr>
                                      <p:tavLst>
                                        <p:tav tm="0">
                                          <p:val>
                                            <p:strVal val="1+#ppt_h/2"/>
                                          </p:val>
                                        </p:tav>
                                        <p:tav tm="100000">
                                          <p:val>
                                            <p:strVal val="#ppt_y"/>
                                          </p:val>
                                        </p:tav>
                                      </p:tavLst>
                                    </p:anim>
                                  </p:childTnLst>
                                </p:cTn>
                              </p:par>
                            </p:childTnLst>
                          </p:cTn>
                        </p:par>
                        <p:par>
                          <p:cTn id="16" fill="hold">
                            <p:stCondLst>
                              <p:cond delay="1000"/>
                            </p:stCondLst>
                            <p:childTnLst>
                              <p:par>
                                <p:cTn id="17" presetID="2" presetClass="entr" presetSubtype="8" fill="hold" nodeType="afterEffect">
                                  <p:stCondLst>
                                    <p:cond delay="0"/>
                                  </p:stCondLst>
                                  <p:childTnLst>
                                    <p:set>
                                      <p:cBhvr>
                                        <p:cTn id="18" dur="1" fill="hold">
                                          <p:stCondLst>
                                            <p:cond delay="0"/>
                                          </p:stCondLst>
                                        </p:cTn>
                                        <p:tgtEl>
                                          <p:spTgt spid="50"/>
                                        </p:tgtEl>
                                        <p:attrNameLst>
                                          <p:attrName>style.visibility</p:attrName>
                                        </p:attrNameLst>
                                      </p:cBhvr>
                                      <p:to>
                                        <p:strVal val="visible"/>
                                      </p:to>
                                    </p:set>
                                    <p:anim calcmode="lin" valueType="num">
                                      <p:cBhvr additive="base">
                                        <p:cTn id="19" dur="500" fill="hold"/>
                                        <p:tgtEl>
                                          <p:spTgt spid="50"/>
                                        </p:tgtEl>
                                        <p:attrNameLst>
                                          <p:attrName>ppt_x</p:attrName>
                                        </p:attrNameLst>
                                      </p:cBhvr>
                                      <p:tavLst>
                                        <p:tav tm="0">
                                          <p:val>
                                            <p:strVal val="0-#ppt_w/2"/>
                                          </p:val>
                                        </p:tav>
                                        <p:tav tm="100000">
                                          <p:val>
                                            <p:strVal val="#ppt_x"/>
                                          </p:val>
                                        </p:tav>
                                      </p:tavLst>
                                    </p:anim>
                                    <p:anim calcmode="lin" valueType="num">
                                      <p:cBhvr additive="base">
                                        <p:cTn id="20" dur="500" fill="hold"/>
                                        <p:tgtEl>
                                          <p:spTgt spid="50"/>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2" presetClass="entr" presetSubtype="3" fill="hold" nodeType="afterEffect">
                                  <p:stCondLst>
                                    <p:cond delay="0"/>
                                  </p:stCondLst>
                                  <p:childTnLst>
                                    <p:set>
                                      <p:cBhvr>
                                        <p:cTn id="23" dur="1" fill="hold">
                                          <p:stCondLst>
                                            <p:cond delay="0"/>
                                          </p:stCondLst>
                                        </p:cTn>
                                        <p:tgtEl>
                                          <p:spTgt spid="46"/>
                                        </p:tgtEl>
                                        <p:attrNameLst>
                                          <p:attrName>style.visibility</p:attrName>
                                        </p:attrNameLst>
                                      </p:cBhvr>
                                      <p:to>
                                        <p:strVal val="visible"/>
                                      </p:to>
                                    </p:set>
                                    <p:anim calcmode="lin" valueType="num">
                                      <p:cBhvr additive="base">
                                        <p:cTn id="24" dur="500" fill="hold"/>
                                        <p:tgtEl>
                                          <p:spTgt spid="46"/>
                                        </p:tgtEl>
                                        <p:attrNameLst>
                                          <p:attrName>ppt_x</p:attrName>
                                        </p:attrNameLst>
                                      </p:cBhvr>
                                      <p:tavLst>
                                        <p:tav tm="0">
                                          <p:val>
                                            <p:strVal val="1+#ppt_w/2"/>
                                          </p:val>
                                        </p:tav>
                                        <p:tav tm="100000">
                                          <p:val>
                                            <p:strVal val="#ppt_x"/>
                                          </p:val>
                                        </p:tav>
                                      </p:tavLst>
                                    </p:anim>
                                    <p:anim calcmode="lin" valueType="num">
                                      <p:cBhvr additive="base">
                                        <p:cTn id="25" dur="500" fill="hold"/>
                                        <p:tgtEl>
                                          <p:spTgt spid="46"/>
                                        </p:tgtEl>
                                        <p:attrNameLst>
                                          <p:attrName>ppt_y</p:attrName>
                                        </p:attrNameLst>
                                      </p:cBhvr>
                                      <p:tavLst>
                                        <p:tav tm="0">
                                          <p:val>
                                            <p:strVal val="0-#ppt_h/2"/>
                                          </p:val>
                                        </p:tav>
                                        <p:tav tm="100000">
                                          <p:val>
                                            <p:strVal val="#ppt_y"/>
                                          </p:val>
                                        </p:tav>
                                      </p:tavLst>
                                    </p:anim>
                                  </p:childTnLst>
                                </p:cTn>
                              </p:par>
                            </p:childTnLst>
                          </p:cTn>
                        </p:par>
                        <p:par>
                          <p:cTn id="26" fill="hold">
                            <p:stCondLst>
                              <p:cond delay="2000"/>
                            </p:stCondLst>
                            <p:childTnLst>
                              <p:par>
                                <p:cTn id="27" presetID="2" presetClass="entr" presetSubtype="12" fill="hold" nodeType="afterEffect">
                                  <p:stCondLst>
                                    <p:cond delay="0"/>
                                  </p:stCondLst>
                                  <p:childTnLst>
                                    <p:set>
                                      <p:cBhvr>
                                        <p:cTn id="28" dur="1" fill="hold">
                                          <p:stCondLst>
                                            <p:cond delay="0"/>
                                          </p:stCondLst>
                                        </p:cTn>
                                        <p:tgtEl>
                                          <p:spTgt spid="47"/>
                                        </p:tgtEl>
                                        <p:attrNameLst>
                                          <p:attrName>style.visibility</p:attrName>
                                        </p:attrNameLst>
                                      </p:cBhvr>
                                      <p:to>
                                        <p:strVal val="visible"/>
                                      </p:to>
                                    </p:set>
                                    <p:anim calcmode="lin" valueType="num">
                                      <p:cBhvr additive="base">
                                        <p:cTn id="29" dur="500" fill="hold"/>
                                        <p:tgtEl>
                                          <p:spTgt spid="47"/>
                                        </p:tgtEl>
                                        <p:attrNameLst>
                                          <p:attrName>ppt_x</p:attrName>
                                        </p:attrNameLst>
                                      </p:cBhvr>
                                      <p:tavLst>
                                        <p:tav tm="0">
                                          <p:val>
                                            <p:strVal val="0-#ppt_w/2"/>
                                          </p:val>
                                        </p:tav>
                                        <p:tav tm="100000">
                                          <p:val>
                                            <p:strVal val="#ppt_x"/>
                                          </p:val>
                                        </p:tav>
                                      </p:tavLst>
                                    </p:anim>
                                    <p:anim calcmode="lin" valueType="num">
                                      <p:cBhvr additive="base">
                                        <p:cTn id="30" dur="500" fill="hold"/>
                                        <p:tgtEl>
                                          <p:spTgt spid="47"/>
                                        </p:tgtEl>
                                        <p:attrNameLst>
                                          <p:attrName>ppt_y</p:attrName>
                                        </p:attrNameLst>
                                      </p:cBhvr>
                                      <p:tavLst>
                                        <p:tav tm="0">
                                          <p:val>
                                            <p:strVal val="1+#ppt_h/2"/>
                                          </p:val>
                                        </p:tav>
                                        <p:tav tm="100000">
                                          <p:val>
                                            <p:strVal val="#ppt_y"/>
                                          </p:val>
                                        </p:tav>
                                      </p:tavLst>
                                    </p:anim>
                                  </p:childTnLst>
                                </p:cTn>
                              </p:par>
                            </p:childTnLst>
                          </p:cTn>
                        </p:par>
                        <p:par>
                          <p:cTn id="31" fill="hold">
                            <p:stCondLst>
                              <p:cond delay="2500"/>
                            </p:stCondLst>
                            <p:childTnLst>
                              <p:par>
                                <p:cTn id="32" presetID="2" presetClass="entr" presetSubtype="8" fill="hold" nodeType="afterEffect">
                                  <p:stCondLst>
                                    <p:cond delay="0"/>
                                  </p:stCondLst>
                                  <p:childTnLst>
                                    <p:set>
                                      <p:cBhvr>
                                        <p:cTn id="33" dur="1" fill="hold">
                                          <p:stCondLst>
                                            <p:cond delay="0"/>
                                          </p:stCondLst>
                                        </p:cTn>
                                        <p:tgtEl>
                                          <p:spTgt spid="48"/>
                                        </p:tgtEl>
                                        <p:attrNameLst>
                                          <p:attrName>style.visibility</p:attrName>
                                        </p:attrNameLst>
                                      </p:cBhvr>
                                      <p:to>
                                        <p:strVal val="visible"/>
                                      </p:to>
                                    </p:set>
                                    <p:anim calcmode="lin" valueType="num">
                                      <p:cBhvr additive="base">
                                        <p:cTn id="34" dur="500" fill="hold"/>
                                        <p:tgtEl>
                                          <p:spTgt spid="48"/>
                                        </p:tgtEl>
                                        <p:attrNameLst>
                                          <p:attrName>ppt_x</p:attrName>
                                        </p:attrNameLst>
                                      </p:cBhvr>
                                      <p:tavLst>
                                        <p:tav tm="0">
                                          <p:val>
                                            <p:strVal val="0-#ppt_w/2"/>
                                          </p:val>
                                        </p:tav>
                                        <p:tav tm="100000">
                                          <p:val>
                                            <p:strVal val="#ppt_x"/>
                                          </p:val>
                                        </p:tav>
                                      </p:tavLst>
                                    </p:anim>
                                    <p:anim calcmode="lin" valueType="num">
                                      <p:cBhvr additive="base">
                                        <p:cTn id="35" dur="500" fill="hold"/>
                                        <p:tgtEl>
                                          <p:spTgt spid="48"/>
                                        </p:tgtEl>
                                        <p:attrNameLst>
                                          <p:attrName>ppt_y</p:attrName>
                                        </p:attrNameLst>
                                      </p:cBhvr>
                                      <p:tavLst>
                                        <p:tav tm="0">
                                          <p:val>
                                            <p:strVal val="#ppt_y"/>
                                          </p:val>
                                        </p:tav>
                                        <p:tav tm="100000">
                                          <p:val>
                                            <p:strVal val="#ppt_y"/>
                                          </p:val>
                                        </p:tav>
                                      </p:tavLst>
                                    </p:anim>
                                  </p:childTnLst>
                                </p:cTn>
                              </p:par>
                            </p:childTnLst>
                          </p:cTn>
                        </p:par>
                        <p:par>
                          <p:cTn id="36" fill="hold">
                            <p:stCondLst>
                              <p:cond delay="3000"/>
                            </p:stCondLst>
                            <p:childTnLst>
                              <p:par>
                                <p:cTn id="37" presetID="2" presetClass="entr" presetSubtype="9" fill="hold" nodeType="afterEffect">
                                  <p:stCondLst>
                                    <p:cond delay="0"/>
                                  </p:stCondLst>
                                  <p:childTnLst>
                                    <p:set>
                                      <p:cBhvr>
                                        <p:cTn id="38" dur="1" fill="hold">
                                          <p:stCondLst>
                                            <p:cond delay="0"/>
                                          </p:stCondLst>
                                        </p:cTn>
                                        <p:tgtEl>
                                          <p:spTgt spid="49"/>
                                        </p:tgtEl>
                                        <p:attrNameLst>
                                          <p:attrName>style.visibility</p:attrName>
                                        </p:attrNameLst>
                                      </p:cBhvr>
                                      <p:to>
                                        <p:strVal val="visible"/>
                                      </p:to>
                                    </p:set>
                                    <p:anim calcmode="lin" valueType="num">
                                      <p:cBhvr additive="base">
                                        <p:cTn id="39" dur="500" fill="hold"/>
                                        <p:tgtEl>
                                          <p:spTgt spid="49"/>
                                        </p:tgtEl>
                                        <p:attrNameLst>
                                          <p:attrName>ppt_x</p:attrName>
                                        </p:attrNameLst>
                                      </p:cBhvr>
                                      <p:tavLst>
                                        <p:tav tm="0">
                                          <p:val>
                                            <p:strVal val="0-#ppt_w/2"/>
                                          </p:val>
                                        </p:tav>
                                        <p:tav tm="100000">
                                          <p:val>
                                            <p:strVal val="#ppt_x"/>
                                          </p:val>
                                        </p:tav>
                                      </p:tavLst>
                                    </p:anim>
                                    <p:anim calcmode="lin" valueType="num">
                                      <p:cBhvr additive="base">
                                        <p:cTn id="40" dur="500" fill="hold"/>
                                        <p:tgtEl>
                                          <p:spTgt spid="4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70560"/>
            <a:ext cx="9307195" cy="952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92075" y="127635"/>
            <a:ext cx="929386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rPr>
              <a:t>5.</a:t>
            </a:r>
            <a:r>
              <a:rPr sz="2400">
                <a:solidFill>
                  <a:srgbClr val="3F3F3F"/>
                </a:solidFill>
                <a:latin typeface="微软雅黑" panose="020B0503020204020204" charset="-122"/>
                <a:ea typeface="微软雅黑" panose="020B0503020204020204" charset="-122"/>
              </a:rPr>
              <a:t> 新媒体运营的价值</a:t>
            </a:r>
            <a:r>
              <a:rPr lang="en-US" sz="2400">
                <a:solidFill>
                  <a:srgbClr val="3F3F3F"/>
                </a:solidFill>
                <a:latin typeface="微软雅黑" panose="020B0503020204020204" charset="-122"/>
                <a:ea typeface="微软雅黑" panose="020B0503020204020204" charset="-122"/>
              </a:rPr>
              <a:t>-价值实现</a:t>
            </a:r>
          </a:p>
        </p:txBody>
      </p:sp>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pic>
        <p:nvPicPr>
          <p:cNvPr id="41" name="图片 5"/>
          <p:cNvPicPr>
            <a:picLocks noChangeAspect="1" noChangeArrowheads="1"/>
          </p:cNvPicPr>
          <p:nvPr/>
        </p:nvPicPr>
        <p:blipFill>
          <a:blip r:embed="rId3"/>
          <a:srcRect/>
          <a:stretch>
            <a:fillRect/>
          </a:stretch>
        </p:blipFill>
        <p:spPr>
          <a:xfrm>
            <a:off x="5976620" y="1208405"/>
            <a:ext cx="5274310" cy="3831590"/>
          </a:xfrm>
          <a:prstGeom prst="rect">
            <a:avLst/>
          </a:prstGeom>
          <a:noFill/>
          <a:ln w="9525">
            <a:noFill/>
            <a:miter lim="800000"/>
            <a:headEnd/>
            <a:tailEnd/>
          </a:ln>
        </p:spPr>
      </p:pic>
      <p:sp>
        <p:nvSpPr>
          <p:cNvPr id="43" name="文本框 42"/>
          <p:cNvSpPr txBox="1"/>
          <p:nvPr/>
        </p:nvSpPr>
        <p:spPr>
          <a:xfrm>
            <a:off x="7103110" y="5343525"/>
            <a:ext cx="3369945" cy="337185"/>
          </a:xfrm>
          <a:prstGeom prst="rect">
            <a:avLst/>
          </a:prstGeom>
          <a:noFill/>
        </p:spPr>
        <p:txBody>
          <a:bodyPr wrap="square" rtlCol="0">
            <a:spAutoFit/>
          </a:bodyPr>
          <a:lstStyle/>
          <a:p>
            <a:pPr algn="ctr"/>
            <a:r>
              <a:rPr lang="zh-CN" altLang="en-US" sz="1600"/>
              <a:t>新媒体平台价值实现</a:t>
            </a:r>
          </a:p>
        </p:txBody>
      </p:sp>
      <p:sp>
        <p:nvSpPr>
          <p:cNvPr id="45" name="文本框 44"/>
          <p:cNvSpPr txBox="1"/>
          <p:nvPr/>
        </p:nvSpPr>
        <p:spPr>
          <a:xfrm>
            <a:off x="379095" y="850900"/>
            <a:ext cx="5146675" cy="6462395"/>
          </a:xfrm>
          <a:prstGeom prst="rect">
            <a:avLst/>
          </a:prstGeom>
          <a:noFill/>
        </p:spPr>
        <p:txBody>
          <a:bodyPr wrap="square" rtlCol="0">
            <a:spAutoFit/>
          </a:bodyPr>
          <a:lstStyle/>
          <a:p>
            <a:pPr algn="ctr"/>
            <a:r>
              <a:rPr lang="zh-CN" altLang="en-US" b="1" dirty="0">
                <a:latin typeface="+mn-ea"/>
                <a:sym typeface="+mn-ea"/>
              </a:rPr>
              <a:t>一</a:t>
            </a:r>
            <a:r>
              <a:rPr lang="en-US" altLang="zh-CN" b="1" dirty="0">
                <a:latin typeface="+mn-ea"/>
                <a:sym typeface="+mn-ea"/>
              </a:rPr>
              <a:t>.</a:t>
            </a:r>
            <a:r>
              <a:rPr lang="zh-CN" altLang="en-US" b="1" dirty="0">
                <a:sym typeface="+mn-ea"/>
              </a:rPr>
              <a:t>窄众vs大众；内容vs平台</a:t>
            </a:r>
            <a:endParaRPr lang="zh-CN" altLang="en-US" b="1" dirty="0"/>
          </a:p>
          <a:p>
            <a:pPr algn="just"/>
            <a:r>
              <a:rPr lang="zh-CN" altLang="en-US" dirty="0">
                <a:sym typeface="+mn-ea"/>
              </a:rPr>
              <a:t>       媒体，以其潜在受众的广度，和内容的生产方式分别为纵横坐标系，可粗略分为四个象限。</a:t>
            </a:r>
            <a:endParaRPr lang="zh-CN" altLang="en-US" dirty="0"/>
          </a:p>
          <a:p>
            <a:pPr marL="285750" indent="-285750" algn="just">
              <a:buFont typeface="Wingdings" panose="05000000000000000000" charset="0"/>
              <a:buChar char=""/>
            </a:pPr>
            <a:r>
              <a:rPr lang="zh-CN" altLang="en-US" dirty="0">
                <a:sym typeface="+mn-ea"/>
              </a:rPr>
              <a:t>其中，面向大众的平台型媒体最具投资价值，而窄众内容型媒体则成长空间</a:t>
            </a:r>
            <a:r>
              <a:rPr lang="zh-CN" altLang="en-US">
                <a:sym typeface="+mn-ea"/>
              </a:rPr>
              <a:t>有限。</a:t>
            </a:r>
            <a:r>
              <a:rPr lang="en-US" altLang="zh-CN">
                <a:sym typeface="+mn-ea"/>
              </a:rPr>
              <a:t>——36</a:t>
            </a:r>
            <a:r>
              <a:rPr lang="zh-CN" altLang="en-US">
                <a:sym typeface="+mn-ea"/>
              </a:rPr>
              <a:t>氪</a:t>
            </a:r>
            <a:endParaRPr lang="zh-CN" altLang="en-US" dirty="0"/>
          </a:p>
          <a:p>
            <a:pPr marL="285750" indent="-285750" algn="just">
              <a:buFont typeface="Wingdings" panose="05000000000000000000" charset="0"/>
              <a:buChar char=""/>
            </a:pPr>
            <a:r>
              <a:rPr lang="zh-CN" altLang="en-US" dirty="0">
                <a:sym typeface="+mn-ea"/>
              </a:rPr>
              <a:t>大众内容型媒体的价值取决于用户覆盖量和品牌广告能力，小众平台型媒体的价值则取决于产业深度和效果广告能力。</a:t>
            </a:r>
          </a:p>
          <a:p>
            <a:pPr algn="ctr"/>
            <a:r>
              <a:rPr lang="zh-CN" altLang="en-US" b="1" dirty="0">
                <a:latin typeface="+mn-ea"/>
                <a:sym typeface="+mn-ea"/>
              </a:rPr>
              <a:t>二</a:t>
            </a:r>
            <a:r>
              <a:rPr lang="en-US" altLang="zh-CN" b="1" dirty="0">
                <a:latin typeface="+mn-ea"/>
                <a:sym typeface="+mn-ea"/>
              </a:rPr>
              <a:t>.</a:t>
            </a:r>
            <a:r>
              <a:rPr lang="zh-CN" altLang="en-US" b="1" dirty="0">
                <a:sym typeface="+mn-ea"/>
              </a:rPr>
              <a:t>媒体业的背后是广告业和公关业</a:t>
            </a:r>
            <a:r>
              <a:rPr lang="zh-CN" altLang="en-US" dirty="0">
                <a:sym typeface="+mn-ea"/>
              </a:rPr>
              <a:t>      </a:t>
            </a:r>
          </a:p>
          <a:p>
            <a:pPr marL="285750" indent="-285750" algn="just">
              <a:buFont typeface="Wingdings" panose="05000000000000000000" charset="0"/>
              <a:buChar char=""/>
            </a:pPr>
            <a:r>
              <a:rPr lang="zh-CN" altLang="en-US" dirty="0">
                <a:sym typeface="+mn-ea"/>
              </a:rPr>
              <a:t>       媒体的收入主要来自广告和公关，因此新媒体定位于哪个行业也是关键，汽车媒体成就了易车网、汽车之家，IT媒体成就了中关村在线、泡泡网。</a:t>
            </a:r>
          </a:p>
          <a:p>
            <a:pPr marL="285750" indent="-285750" algn="just">
              <a:buFont typeface="Wingdings" panose="05000000000000000000" charset="0"/>
              <a:buChar char=""/>
            </a:pPr>
            <a:r>
              <a:rPr lang="zh-CN" altLang="en-US" dirty="0">
                <a:sym typeface="+mn-ea"/>
              </a:rPr>
              <a:t>        但是近年来IT业的媒体投放下滑，金融业的媒体投放却正在大幅上升，这种变化趋势相应的也会体现在媒体平台的兴衰更替上。这些都在影响着媒体业，一定程度上决定了一个新媒体的潜在价值和成长空间。而另一方面，媒体业的变迁和碎片化，也正在推动广告和公关业发生变革，加速融合。</a:t>
            </a:r>
          </a:p>
          <a:p>
            <a:pPr indent="0" algn="just">
              <a:buFont typeface="Wingdings" panose="05000000000000000000" charset="0"/>
              <a:buNone/>
            </a:pPr>
            <a:endParaRPr lang="zh-CN" altLang="en-US" dirty="0">
              <a:sym typeface="+mn-ea"/>
            </a:endParaRPr>
          </a:p>
          <a:p>
            <a:pPr indent="0" algn="just">
              <a:buFont typeface="Wingdings" panose="05000000000000000000" charset="0"/>
              <a:buNone/>
            </a:pPr>
            <a:endParaRPr lang="zh-CN" altLang="en-US" dirty="0"/>
          </a:p>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w</p:attrName>
                                        </p:attrNameLst>
                                      </p:cBhvr>
                                      <p:tavLst>
                                        <p:tav tm="0">
                                          <p:val>
                                            <p:fltVal val="0"/>
                                          </p:val>
                                        </p:tav>
                                        <p:tav tm="100000">
                                          <p:val>
                                            <p:strVal val="#ppt_w"/>
                                          </p:val>
                                        </p:tav>
                                      </p:tavLst>
                                    </p:anim>
                                    <p:anim calcmode="lin" valueType="num">
                                      <p:cBhvr>
                                        <p:cTn id="8" dur="500" fill="hold"/>
                                        <p:tgtEl>
                                          <p:spTgt spid="45"/>
                                        </p:tgtEl>
                                        <p:attrNameLst>
                                          <p:attrName>ppt_h</p:attrName>
                                        </p:attrNameLst>
                                      </p:cBhvr>
                                      <p:tavLst>
                                        <p:tav tm="0">
                                          <p:val>
                                            <p:fltVal val="0"/>
                                          </p:val>
                                        </p:tav>
                                        <p:tav tm="100000">
                                          <p:val>
                                            <p:strVal val="#ppt_h"/>
                                          </p:val>
                                        </p:tav>
                                      </p:tavLst>
                                    </p:anim>
                                    <p:anim calcmode="lin" valueType="num">
                                      <p:cBhvr>
                                        <p:cTn id="9" dur="500" fill="hold"/>
                                        <p:tgtEl>
                                          <p:spTgt spid="45"/>
                                        </p:tgtEl>
                                        <p:attrNameLst>
                                          <p:attrName>style.rotation</p:attrName>
                                        </p:attrNameLst>
                                      </p:cBhvr>
                                      <p:tavLst>
                                        <p:tav tm="0">
                                          <p:val>
                                            <p:fltVal val="360"/>
                                          </p:val>
                                        </p:tav>
                                        <p:tav tm="100000">
                                          <p:val>
                                            <p:fltVal val="0"/>
                                          </p:val>
                                        </p:tav>
                                      </p:tavLst>
                                    </p:anim>
                                    <p:animEffect transition="in" filter="fade">
                                      <p:cBhvr>
                                        <p:cTn id="10" dur="500"/>
                                        <p:tgtEl>
                                          <p:spTgt spid="45"/>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41"/>
                                        </p:tgtEl>
                                        <p:attrNameLst>
                                          <p:attrName>style.visibility</p:attrName>
                                        </p:attrNameLst>
                                      </p:cBhvr>
                                      <p:to>
                                        <p:strVal val="visible"/>
                                      </p:to>
                                    </p:set>
                                    <p:animEffect transition="in" filter="checkerboard(across)">
                                      <p:cBhvr>
                                        <p:cTn id="14" dur="500"/>
                                        <p:tgtEl>
                                          <p:spTgt spid="41"/>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checkerboard(across)">
                                      <p:cBhvr>
                                        <p:cTn id="1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1">
          <a:blip r:embed="rId13"/>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sp>
        <p:nvSpPr>
          <p:cNvPr id="15" name="弧形 14"/>
          <p:cNvSpPr/>
          <p:nvPr>
            <p:custDataLst>
              <p:tags r:id="rId1"/>
            </p:custDataLst>
          </p:nvPr>
        </p:nvSpPr>
        <p:spPr>
          <a:xfrm>
            <a:off x="5409217" y="806434"/>
            <a:ext cx="1188144" cy="1188144"/>
          </a:xfrm>
          <a:prstGeom prst="arc">
            <a:avLst>
              <a:gd name="adj1" fmla="val 13200000"/>
              <a:gd name="adj2" fmla="val 192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sp>
        <p:nvSpPr>
          <p:cNvPr id="18" name="弧形 17"/>
          <p:cNvSpPr/>
          <p:nvPr>
            <p:custDataLst>
              <p:tags r:id="rId2"/>
            </p:custDataLst>
          </p:nvPr>
        </p:nvSpPr>
        <p:spPr>
          <a:xfrm>
            <a:off x="5408930" y="692150"/>
            <a:ext cx="1188085" cy="846455"/>
          </a:xfrm>
          <a:prstGeom prst="arc">
            <a:avLst>
              <a:gd name="adj1" fmla="val 2400000"/>
              <a:gd name="adj2" fmla="val 84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nvGrpSpPr>
          <p:cNvPr id="7" name="组合 6"/>
          <p:cNvGrpSpPr/>
          <p:nvPr/>
        </p:nvGrpSpPr>
        <p:grpSpPr>
          <a:xfrm>
            <a:off x="2534285" y="1562735"/>
            <a:ext cx="3469005" cy="1749425"/>
            <a:chOff x="3991" y="2461"/>
            <a:chExt cx="5463" cy="2755"/>
          </a:xfrm>
        </p:grpSpPr>
        <p:sp>
          <p:nvSpPr>
            <p:cNvPr id="12" name="任意多边形: 形状 11"/>
            <p:cNvSpPr/>
            <p:nvPr>
              <p:custDataLst>
                <p:tags r:id="rId9"/>
              </p:custDataLst>
            </p:nvPr>
          </p:nvSpPr>
          <p:spPr>
            <a:xfrm>
              <a:off x="4926" y="2461"/>
              <a:ext cx="4528" cy="786"/>
            </a:xfrm>
            <a:custGeom>
              <a:avLst/>
              <a:gdLst/>
              <a:ahLst/>
              <a:cxnLst/>
              <a:rect l="0" t="0" r="0" b="0"/>
              <a:pathLst>
                <a:path>
                  <a:moveTo>
                    <a:pt x="2875309" y="0"/>
                  </a:moveTo>
                  <a:lnTo>
                    <a:pt x="2875309" y="249510"/>
                  </a:lnTo>
                  <a:lnTo>
                    <a:pt x="0" y="249510"/>
                  </a:lnTo>
                  <a:lnTo>
                    <a:pt x="0" y="499020"/>
                  </a:lnTo>
                </a:path>
              </a:pathLst>
            </a:custGeom>
            <a:noFill/>
            <a:ln w="28575">
              <a:solidFill>
                <a:srgbClr val="7F7F7F"/>
              </a:solidFill>
            </a:ln>
          </p:spPr>
          <p:style>
            <a:lnRef idx="2">
              <a:srgbClr val="7F7F7F">
                <a:shade val="60000"/>
                <a:hueOff val="0"/>
                <a:satOff val="0"/>
                <a:lumOff val="0"/>
                <a:alphaOff val="0"/>
              </a:srgbClr>
            </a:lnRef>
            <a:fillRef idx="0">
              <a:scrgbClr r="0" g="0" b="0"/>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nvGrpSpPr>
            <p:cNvPr id="6" name="组合 5"/>
            <p:cNvGrpSpPr/>
            <p:nvPr/>
          </p:nvGrpSpPr>
          <p:grpSpPr>
            <a:xfrm>
              <a:off x="3991" y="3026"/>
              <a:ext cx="1871" cy="2191"/>
              <a:chOff x="4094" y="3445"/>
              <a:chExt cx="1871" cy="2191"/>
            </a:xfrm>
          </p:grpSpPr>
          <p:sp>
            <p:nvSpPr>
              <p:cNvPr id="25" name="弧形 24"/>
              <p:cNvSpPr/>
              <p:nvPr>
                <p:custDataLst>
                  <p:tags r:id="rId10"/>
                </p:custDataLst>
              </p:nvPr>
            </p:nvSpPr>
            <p:spPr>
              <a:xfrm>
                <a:off x="4094" y="3765"/>
                <a:ext cx="1871" cy="1871"/>
              </a:xfrm>
              <a:prstGeom prst="arc">
                <a:avLst>
                  <a:gd name="adj1" fmla="val 13200000"/>
                  <a:gd name="adj2" fmla="val 192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sp>
            <p:nvSpPr>
              <p:cNvPr id="29" name="弧形 28"/>
              <p:cNvSpPr/>
              <p:nvPr>
                <p:custDataLst>
                  <p:tags r:id="rId11"/>
                </p:custDataLst>
              </p:nvPr>
            </p:nvSpPr>
            <p:spPr>
              <a:xfrm>
                <a:off x="4094" y="3445"/>
                <a:ext cx="1871" cy="1614"/>
              </a:xfrm>
              <a:prstGeom prst="arc">
                <a:avLst>
                  <a:gd name="adj1" fmla="val 2400000"/>
                  <a:gd name="adj2" fmla="val 84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grpSp>
      <p:grpSp>
        <p:nvGrpSpPr>
          <p:cNvPr id="9" name="组合 8"/>
          <p:cNvGrpSpPr/>
          <p:nvPr/>
        </p:nvGrpSpPr>
        <p:grpSpPr>
          <a:xfrm>
            <a:off x="6003290" y="1562735"/>
            <a:ext cx="3468370" cy="1711960"/>
            <a:chOff x="9454" y="2461"/>
            <a:chExt cx="5462" cy="2696"/>
          </a:xfrm>
        </p:grpSpPr>
        <p:sp>
          <p:nvSpPr>
            <p:cNvPr id="4" name="任意多边形: 形状 3"/>
            <p:cNvSpPr/>
            <p:nvPr>
              <p:custDataLst>
                <p:tags r:id="rId7"/>
              </p:custDataLst>
            </p:nvPr>
          </p:nvSpPr>
          <p:spPr>
            <a:xfrm>
              <a:off x="9454" y="2461"/>
              <a:ext cx="4528" cy="786"/>
            </a:xfrm>
            <a:custGeom>
              <a:avLst/>
              <a:gdLst/>
              <a:ahLst/>
              <a:cxnLst/>
              <a:rect l="0" t="0" r="0" b="0"/>
              <a:pathLst>
                <a:path>
                  <a:moveTo>
                    <a:pt x="0" y="0"/>
                  </a:moveTo>
                  <a:lnTo>
                    <a:pt x="0" y="249510"/>
                  </a:lnTo>
                  <a:lnTo>
                    <a:pt x="2875309" y="249510"/>
                  </a:lnTo>
                  <a:lnTo>
                    <a:pt x="2875309" y="499020"/>
                  </a:lnTo>
                </a:path>
              </a:pathLst>
            </a:custGeom>
            <a:noFill/>
            <a:ln w="28575">
              <a:solidFill>
                <a:srgbClr val="7F7F7F"/>
              </a:solidFill>
            </a:ln>
          </p:spPr>
          <p:style>
            <a:lnRef idx="2">
              <a:srgbClr val="7F7F7F">
                <a:shade val="60000"/>
                <a:hueOff val="0"/>
                <a:satOff val="0"/>
                <a:lumOff val="0"/>
                <a:alphaOff val="0"/>
              </a:srgbClr>
            </a:lnRef>
            <a:fillRef idx="0">
              <a:scrgbClr r="0" g="0" b="0"/>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sp>
          <p:nvSpPr>
            <p:cNvPr id="35" name="弧形 34"/>
            <p:cNvSpPr/>
            <p:nvPr>
              <p:custDataLst>
                <p:tags r:id="rId8"/>
              </p:custDataLst>
            </p:nvPr>
          </p:nvSpPr>
          <p:spPr>
            <a:xfrm>
              <a:off x="13046" y="3287"/>
              <a:ext cx="1871" cy="1871"/>
            </a:xfrm>
            <a:prstGeom prst="arc">
              <a:avLst>
                <a:gd name="adj1" fmla="val 13200000"/>
                <a:gd name="adj2" fmla="val 192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sp>
        <p:nvSpPr>
          <p:cNvPr id="36" name="弧形 35"/>
          <p:cNvSpPr/>
          <p:nvPr>
            <p:custDataLst>
              <p:tags r:id="rId3"/>
            </p:custDataLst>
          </p:nvPr>
        </p:nvSpPr>
        <p:spPr>
          <a:xfrm>
            <a:off x="8284210" y="1718310"/>
            <a:ext cx="1188085" cy="1188085"/>
          </a:xfrm>
          <a:prstGeom prst="arc">
            <a:avLst>
              <a:gd name="adj1" fmla="val 2400000"/>
              <a:gd name="adj2" fmla="val 84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nvGrpSpPr>
          <p:cNvPr id="13" name="组合 12"/>
          <p:cNvGrpSpPr/>
          <p:nvPr/>
        </p:nvGrpSpPr>
        <p:grpSpPr>
          <a:xfrm>
            <a:off x="2219960" y="995045"/>
            <a:ext cx="7566660" cy="1717675"/>
            <a:chOff x="3496" y="1567"/>
            <a:chExt cx="11916" cy="2705"/>
          </a:xfrm>
        </p:grpSpPr>
        <p:sp>
          <p:nvSpPr>
            <p:cNvPr id="38" name="文本框 37"/>
            <p:cNvSpPr txBox="1"/>
            <p:nvPr>
              <p:custDataLst>
                <p:tags r:id="rId4"/>
              </p:custDataLst>
            </p:nvPr>
          </p:nvSpPr>
          <p:spPr>
            <a:xfrm>
              <a:off x="8066" y="1567"/>
              <a:ext cx="2860" cy="580"/>
            </a:xfrm>
            <a:prstGeom prst="rect">
              <a:avLst/>
            </a:prstGeom>
            <a:noFill/>
            <a:ln w="28575">
              <a:noFill/>
            </a:ln>
          </p:spPr>
          <p:txBody>
            <a:bodyPr wrap="square" rtlCol="0">
              <a:spAutoFit/>
            </a:bodyPr>
            <a:lstStyle/>
            <a:p>
              <a:pPr algn="ctr"/>
              <a:r>
                <a:rPr lang="zh-CN" altLang="en-US" b="1" dirty="0">
                  <a:solidFill>
                    <a:schemeClr val="tx1"/>
                  </a:solidFill>
                  <a:latin typeface="+mj-lt"/>
                  <a:ea typeface="+mj-ea"/>
                  <a:cs typeface="+mj-cs"/>
                </a:rPr>
                <a:t>小结</a:t>
              </a:r>
            </a:p>
          </p:txBody>
        </p:sp>
        <p:sp>
          <p:nvSpPr>
            <p:cNvPr id="40" name="文本框 39"/>
            <p:cNvSpPr txBox="1"/>
            <p:nvPr>
              <p:custDataLst>
                <p:tags r:id="rId5"/>
              </p:custDataLst>
            </p:nvPr>
          </p:nvSpPr>
          <p:spPr>
            <a:xfrm>
              <a:off x="3496" y="3672"/>
              <a:ext cx="2860" cy="580"/>
            </a:xfrm>
            <a:prstGeom prst="rect">
              <a:avLst/>
            </a:prstGeom>
            <a:noFill/>
            <a:ln w="28575">
              <a:noFill/>
            </a:ln>
          </p:spPr>
          <p:txBody>
            <a:bodyPr wrap="square" rtlCol="0">
              <a:spAutoFit/>
            </a:bodyPr>
            <a:lstStyle/>
            <a:p>
              <a:pPr algn="ctr"/>
              <a:r>
                <a:rPr lang="zh-CN" altLang="en-US" b="1" dirty="0">
                  <a:solidFill>
                    <a:schemeClr val="tx1"/>
                  </a:solidFill>
                  <a:latin typeface="+mj-lt"/>
                  <a:ea typeface="+mj-ea"/>
                  <a:cs typeface="+mj-cs"/>
                </a:rPr>
                <a:t>思考练习</a:t>
              </a:r>
            </a:p>
          </p:txBody>
        </p:sp>
        <p:sp>
          <p:nvSpPr>
            <p:cNvPr id="5" name="文本框 4"/>
            <p:cNvSpPr txBox="1"/>
            <p:nvPr>
              <p:custDataLst>
                <p:tags r:id="rId6"/>
              </p:custDataLst>
            </p:nvPr>
          </p:nvSpPr>
          <p:spPr>
            <a:xfrm>
              <a:off x="12552" y="3692"/>
              <a:ext cx="2860" cy="580"/>
            </a:xfrm>
            <a:prstGeom prst="rect">
              <a:avLst/>
            </a:prstGeom>
            <a:noFill/>
            <a:ln w="28575">
              <a:noFill/>
            </a:ln>
          </p:spPr>
          <p:txBody>
            <a:bodyPr wrap="square" rtlCol="0">
              <a:spAutoFit/>
            </a:bodyPr>
            <a:lstStyle/>
            <a:p>
              <a:pPr algn="ctr"/>
              <a:r>
                <a:rPr lang="zh-CN" altLang="en-US" b="1" dirty="0">
                  <a:solidFill>
                    <a:schemeClr val="tx1"/>
                  </a:solidFill>
                  <a:latin typeface="+mj-lt"/>
                  <a:ea typeface="+mj-ea"/>
                  <a:cs typeface="+mj-cs"/>
                </a:rPr>
                <a:t>实战训练</a:t>
              </a:r>
            </a:p>
          </p:txBody>
        </p:sp>
      </p:grpSp>
      <p:grpSp>
        <p:nvGrpSpPr>
          <p:cNvPr id="21" name="lxy11"/>
          <p:cNvGrpSpPr/>
          <p:nvPr/>
        </p:nvGrpSpPr>
        <p:grpSpPr>
          <a:xfrm>
            <a:off x="8740886" y="6152542"/>
            <a:ext cx="208440" cy="208440"/>
            <a:chOff x="304800" y="673100"/>
            <a:chExt cx="4000500" cy="4000500"/>
          </a:xfrm>
          <a:effectLst>
            <a:outerShdw blurRad="444500" dist="254000" dir="6840000" algn="tr" rotWithShape="0">
              <a:prstClr val="black">
                <a:alpha val="50000"/>
              </a:prstClr>
            </a:outerShdw>
          </a:effectLst>
        </p:grpSpPr>
        <p:sp>
          <p:nvSpPr>
            <p:cNvPr id="22" name="同心圆 2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23" name="椭圆 2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26" name="lxy10"/>
          <p:cNvGrpSpPr/>
          <p:nvPr/>
        </p:nvGrpSpPr>
        <p:grpSpPr>
          <a:xfrm>
            <a:off x="9025251" y="6301884"/>
            <a:ext cx="219777" cy="219777"/>
            <a:chOff x="304800" y="673100"/>
            <a:chExt cx="4000500" cy="4000500"/>
          </a:xfrm>
          <a:solidFill>
            <a:srgbClr val="3F3F3F"/>
          </a:solidFill>
          <a:effectLst>
            <a:outerShdw blurRad="381000" dist="152400" dir="8100000" algn="tr" rotWithShape="0">
              <a:prstClr val="black">
                <a:alpha val="70000"/>
              </a:prstClr>
            </a:outerShdw>
          </a:effectLst>
        </p:grpSpPr>
        <p:sp>
          <p:nvSpPr>
            <p:cNvPr id="27" name="同心圆 26"/>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28" name="椭圆 27"/>
            <p:cNvSpPr/>
            <p:nvPr/>
          </p:nvSpPr>
          <p:spPr>
            <a:xfrm>
              <a:off x="479425" y="847725"/>
              <a:ext cx="3651250" cy="36512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14" name="lxy7"/>
          <p:cNvGrpSpPr/>
          <p:nvPr/>
        </p:nvGrpSpPr>
        <p:grpSpPr>
          <a:xfrm>
            <a:off x="8537051" y="5760112"/>
            <a:ext cx="208440" cy="208440"/>
            <a:chOff x="304800" y="673100"/>
            <a:chExt cx="4000500" cy="4000500"/>
          </a:xfrm>
          <a:effectLst>
            <a:outerShdw blurRad="444500" dist="254000" dir="6840000" algn="tr" rotWithShape="0">
              <a:prstClr val="black">
                <a:alpha val="5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17" name="椭圆 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50" name="lxy6"/>
          <p:cNvGrpSpPr/>
          <p:nvPr/>
        </p:nvGrpSpPr>
        <p:grpSpPr>
          <a:xfrm>
            <a:off x="9334611" y="5396892"/>
            <a:ext cx="208440" cy="208440"/>
            <a:chOff x="304800" y="673100"/>
            <a:chExt cx="4000500" cy="4000500"/>
          </a:xfrm>
          <a:effectLst>
            <a:outerShdw blurRad="444500" dist="254000" dir="6840000" algn="tr" rotWithShape="0">
              <a:prstClr val="black">
                <a:alpha val="50000"/>
              </a:prstClr>
            </a:outerShdw>
          </a:effectLst>
        </p:grpSpPr>
        <p:sp>
          <p:nvSpPr>
            <p:cNvPr id="62" name="同心圆 6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71" name="椭圆 70"/>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83" name="lxy1"/>
          <p:cNvGrpSpPr/>
          <p:nvPr/>
        </p:nvGrpSpPr>
        <p:grpSpPr>
          <a:xfrm>
            <a:off x="7832836" y="6356377"/>
            <a:ext cx="208440" cy="208440"/>
            <a:chOff x="304800" y="673100"/>
            <a:chExt cx="4000500" cy="4000500"/>
          </a:xfrm>
          <a:effectLst>
            <a:outerShdw blurRad="444500" dist="254000" dir="6840000" algn="tr" rotWithShape="0">
              <a:prstClr val="black">
                <a:alpha val="50000"/>
              </a:prstClr>
            </a:outerShdw>
          </a:effectLst>
        </p:grpSpPr>
        <p:sp>
          <p:nvSpPr>
            <p:cNvPr id="84" name="同心圆 8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85" name="椭圆 8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114" name="组合 113"/>
          <p:cNvGrpSpPr/>
          <p:nvPr/>
        </p:nvGrpSpPr>
        <p:grpSpPr>
          <a:xfrm>
            <a:off x="9758045" y="4346575"/>
            <a:ext cx="2359660" cy="2009140"/>
            <a:chOff x="15222" y="294"/>
            <a:chExt cx="3716" cy="3164"/>
          </a:xfrm>
        </p:grpSpPr>
        <p:grpSp>
          <p:nvGrpSpPr>
            <p:cNvPr id="95" name="lxy12"/>
            <p:cNvGrpSpPr/>
            <p:nvPr/>
          </p:nvGrpSpPr>
          <p:grpSpPr>
            <a:xfrm>
              <a:off x="16591" y="2464"/>
              <a:ext cx="246" cy="246"/>
              <a:chOff x="304800" y="673100"/>
              <a:chExt cx="4000500" cy="4000500"/>
            </a:xfrm>
            <a:solidFill>
              <a:srgbClr val="3F3F3F"/>
            </a:solidFill>
            <a:effectLst>
              <a:outerShdw blurRad="444500" dist="254000" dir="6840000" algn="tr" rotWithShape="0">
                <a:prstClr val="black">
                  <a:alpha val="50000"/>
                </a:prstClr>
              </a:outerShdw>
            </a:effectLst>
          </p:grpSpPr>
          <p:sp>
            <p:nvSpPr>
              <p:cNvPr id="96" name="同心圆 95"/>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97" name="椭圆 96"/>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98" name="lxy9"/>
            <p:cNvGrpSpPr/>
            <p:nvPr/>
          </p:nvGrpSpPr>
          <p:grpSpPr>
            <a:xfrm>
              <a:off x="15222" y="3006"/>
              <a:ext cx="453" cy="453"/>
              <a:chOff x="304800" y="673100"/>
              <a:chExt cx="4000500" cy="4000500"/>
            </a:xfrm>
            <a:effectLst>
              <a:outerShdw blurRad="381000" dist="152400" dir="8100000" algn="tr" rotWithShape="0">
                <a:prstClr val="black">
                  <a:alpha val="70000"/>
                </a:prstClr>
              </a:outerShdw>
            </a:effectLst>
          </p:grpSpPr>
          <p:sp>
            <p:nvSpPr>
              <p:cNvPr id="99" name="同心圆 9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100" name="椭圆 99"/>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101" name="lxy8"/>
            <p:cNvGrpSpPr/>
            <p:nvPr/>
          </p:nvGrpSpPr>
          <p:grpSpPr>
            <a:xfrm>
              <a:off x="15428" y="2169"/>
              <a:ext cx="643" cy="643"/>
              <a:chOff x="304800" y="673100"/>
              <a:chExt cx="4000500" cy="4000500"/>
            </a:xfrm>
            <a:effectLst>
              <a:outerShdw blurRad="317500" dist="190500" dir="8100000" algn="tr" rotWithShape="0">
                <a:prstClr val="black">
                  <a:alpha val="50000"/>
                </a:prstClr>
              </a:outerShdw>
            </a:effectLst>
          </p:grpSpPr>
          <p:sp>
            <p:nvSpPr>
              <p:cNvPr id="102" name="同心圆 10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103" name="椭圆 10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104" name="lxy5"/>
            <p:cNvGrpSpPr/>
            <p:nvPr/>
          </p:nvGrpSpPr>
          <p:grpSpPr>
            <a:xfrm>
              <a:off x="16439" y="1300"/>
              <a:ext cx="550" cy="550"/>
              <a:chOff x="304800" y="673100"/>
              <a:chExt cx="4000500" cy="4000500"/>
            </a:xfrm>
            <a:solidFill>
              <a:srgbClr val="3F3F3F"/>
            </a:solidFill>
            <a:effectLst>
              <a:outerShdw blurRad="444500" dist="254000" dir="6840000" algn="tr" rotWithShape="0">
                <a:prstClr val="black">
                  <a:alpha val="50000"/>
                </a:prstClr>
              </a:outerShdw>
            </a:effectLst>
          </p:grpSpPr>
          <p:sp>
            <p:nvSpPr>
              <p:cNvPr id="105" name="同心圆 104"/>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106" name="椭圆 105"/>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107" name="lxy4"/>
            <p:cNvGrpSpPr/>
            <p:nvPr/>
          </p:nvGrpSpPr>
          <p:grpSpPr>
            <a:xfrm>
              <a:off x="17809" y="2362"/>
              <a:ext cx="643" cy="643"/>
              <a:chOff x="304800" y="673100"/>
              <a:chExt cx="4000500" cy="4000500"/>
            </a:xfrm>
            <a:solidFill>
              <a:srgbClr val="116CB2"/>
            </a:solidFill>
            <a:effectLst>
              <a:outerShdw blurRad="317500" dist="190500" dir="8100000" algn="tr" rotWithShape="0">
                <a:prstClr val="black">
                  <a:alpha val="50000"/>
                </a:prstClr>
              </a:outerShdw>
            </a:effectLst>
          </p:grpSpPr>
          <p:sp>
            <p:nvSpPr>
              <p:cNvPr id="108" name="同心圆 107"/>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109" name="椭圆 108"/>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sp>
          <p:nvSpPr>
            <p:cNvPr id="110" name="lxy3"/>
            <p:cNvSpPr/>
            <p:nvPr/>
          </p:nvSpPr>
          <p:spPr>
            <a:xfrm>
              <a:off x="18150" y="294"/>
              <a:ext cx="789" cy="789"/>
            </a:xfrm>
            <a:prstGeom prst="ellipse">
              <a:avLst/>
            </a:prstGeom>
            <a:solidFill>
              <a:srgbClr val="116CB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nvGrpSpPr>
            <p:cNvPr id="111" name="lxy2"/>
            <p:cNvGrpSpPr/>
            <p:nvPr/>
          </p:nvGrpSpPr>
          <p:grpSpPr>
            <a:xfrm>
              <a:off x="17521" y="1312"/>
              <a:ext cx="643" cy="643"/>
              <a:chOff x="304800" y="673100"/>
              <a:chExt cx="4000500" cy="4000500"/>
            </a:xfrm>
            <a:effectLst>
              <a:outerShdw blurRad="317500" dist="190500" dir="8100000" algn="tr" rotWithShape="0">
                <a:prstClr val="black">
                  <a:alpha val="50000"/>
                </a:prstClr>
              </a:outerShdw>
            </a:effectLst>
          </p:grpSpPr>
          <p:sp>
            <p:nvSpPr>
              <p:cNvPr id="112" name="同心圆 11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113" name="椭圆 11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sp>
        <p:nvSpPr>
          <p:cNvPr id="2" name="文本框 1"/>
          <p:cNvSpPr txBox="1"/>
          <p:nvPr/>
        </p:nvSpPr>
        <p:spPr>
          <a:xfrm>
            <a:off x="1724660" y="3094355"/>
            <a:ext cx="4065905" cy="1476375"/>
          </a:xfrm>
          <a:prstGeom prst="rect">
            <a:avLst/>
          </a:prstGeom>
          <a:noFill/>
        </p:spPr>
        <p:txBody>
          <a:bodyPr wrap="square" rtlCol="0">
            <a:spAutoFit/>
          </a:bodyPr>
          <a:lstStyle/>
          <a:p>
            <a:r>
              <a:rPr lang="zh-CN" altLang="en-US" dirty="0"/>
              <a:t>1.谈谈你对“新媒体”的理解。</a:t>
            </a:r>
          </a:p>
          <a:p>
            <a:r>
              <a:rPr lang="zh-CN" altLang="en-US" dirty="0"/>
              <a:t>2.与传统媒体相比，新媒体的优势体现在哪？</a:t>
            </a:r>
          </a:p>
          <a:p>
            <a:r>
              <a:rPr lang="zh-CN" altLang="en-US" dirty="0">
                <a:solidFill>
                  <a:srgbClr val="FF0000"/>
                </a:solidFill>
              </a:rPr>
              <a:t>3.你是如何理解新旧媒体的融合的？</a:t>
            </a:r>
          </a:p>
          <a:p>
            <a:r>
              <a:rPr lang="zh-CN" altLang="en-US" dirty="0"/>
              <a:t>4.如何理解新媒体运营的价值。</a:t>
            </a:r>
          </a:p>
        </p:txBody>
      </p:sp>
      <p:sp>
        <p:nvSpPr>
          <p:cNvPr id="3" name="文本框 2"/>
          <p:cNvSpPr txBox="1"/>
          <p:nvPr/>
        </p:nvSpPr>
        <p:spPr>
          <a:xfrm>
            <a:off x="6938010" y="3094355"/>
            <a:ext cx="4381500" cy="1753235"/>
          </a:xfrm>
          <a:prstGeom prst="rect">
            <a:avLst/>
          </a:prstGeom>
          <a:noFill/>
        </p:spPr>
        <p:txBody>
          <a:bodyPr wrap="square" rtlCol="0">
            <a:spAutoFit/>
          </a:bodyPr>
          <a:lstStyle/>
          <a:p>
            <a:r>
              <a:rPr lang="zh-CN" altLang="en-US"/>
              <a:t>为某产品的新媒体营销选择合适的载体。针对某产品，为其新媒体营销进行新媒体具体载体形式的选择和组合。</a:t>
            </a:r>
          </a:p>
          <a:p>
            <a:r>
              <a:rPr lang="zh-CN" altLang="en-US"/>
              <a:t>（1）产品具体营销环境的分析。</a:t>
            </a:r>
          </a:p>
          <a:p>
            <a:r>
              <a:rPr lang="zh-CN" altLang="en-US"/>
              <a:t>（2）新媒体具体载体形式的选择及原因分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additive="base">
                                        <p:cTn id="7" dur="500" fill="hold"/>
                                        <p:tgtEl>
                                          <p:spTgt spid="50"/>
                                        </p:tgtEl>
                                        <p:attrNameLst>
                                          <p:attrName>ppt_x</p:attrName>
                                        </p:attrNameLst>
                                      </p:cBhvr>
                                      <p:tavLst>
                                        <p:tav tm="0">
                                          <p:val>
                                            <p:strVal val="1+#ppt_w/2"/>
                                          </p:val>
                                        </p:tav>
                                        <p:tav tm="100000">
                                          <p:val>
                                            <p:strVal val="#ppt_x"/>
                                          </p:val>
                                        </p:tav>
                                      </p:tavLst>
                                    </p:anim>
                                    <p:anim calcmode="lin" valueType="num">
                                      <p:cBhvr additive="base">
                                        <p:cTn id="8" dur="500" fill="hold"/>
                                        <p:tgtEl>
                                          <p:spTgt spid="50"/>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3" fill="hold"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fill="hold"/>
                                        <p:tgtEl>
                                          <p:spTgt spid="21"/>
                                        </p:tgtEl>
                                        <p:attrNameLst>
                                          <p:attrName>ppt_x</p:attrName>
                                        </p:attrNameLst>
                                      </p:cBhvr>
                                      <p:tavLst>
                                        <p:tav tm="0">
                                          <p:val>
                                            <p:strVal val="1+#ppt_w/2"/>
                                          </p:val>
                                        </p:tav>
                                        <p:tav tm="100000">
                                          <p:val>
                                            <p:strVal val="#ppt_x"/>
                                          </p:val>
                                        </p:tav>
                                      </p:tavLst>
                                    </p:anim>
                                    <p:anim calcmode="lin" valueType="num">
                                      <p:cBhvr additive="base">
                                        <p:cTn id="13" dur="500" fill="hold"/>
                                        <p:tgtEl>
                                          <p:spTgt spid="2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3" fill="hold" nodeType="after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500" fill="hold"/>
                                        <p:tgtEl>
                                          <p:spTgt spid="26"/>
                                        </p:tgtEl>
                                        <p:attrNameLst>
                                          <p:attrName>ppt_x</p:attrName>
                                        </p:attrNameLst>
                                      </p:cBhvr>
                                      <p:tavLst>
                                        <p:tav tm="0">
                                          <p:val>
                                            <p:strVal val="1+#ppt_w/2"/>
                                          </p:val>
                                        </p:tav>
                                        <p:tav tm="100000">
                                          <p:val>
                                            <p:strVal val="#ppt_x"/>
                                          </p:val>
                                        </p:tav>
                                      </p:tavLst>
                                    </p:anim>
                                    <p:anim calcmode="lin" valueType="num">
                                      <p:cBhvr additive="base">
                                        <p:cTn id="18" dur="500" fill="hold"/>
                                        <p:tgtEl>
                                          <p:spTgt spid="26"/>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2" presetClass="entr" presetSubtype="3"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1+#ppt_w/2"/>
                                          </p:val>
                                        </p:tav>
                                        <p:tav tm="100000">
                                          <p:val>
                                            <p:strVal val="#ppt_x"/>
                                          </p:val>
                                        </p:tav>
                                      </p:tavLst>
                                    </p:anim>
                                    <p:anim calcmode="lin" valueType="num">
                                      <p:cBhvr additive="base">
                                        <p:cTn id="23" dur="500" fill="hold"/>
                                        <p:tgtEl>
                                          <p:spTgt spid="14"/>
                                        </p:tgtEl>
                                        <p:attrNameLst>
                                          <p:attrName>ppt_y</p:attrName>
                                        </p:attrNameLst>
                                      </p:cBhvr>
                                      <p:tavLst>
                                        <p:tav tm="0">
                                          <p:val>
                                            <p:strVal val="0-#ppt_h/2"/>
                                          </p:val>
                                        </p:tav>
                                        <p:tav tm="100000">
                                          <p:val>
                                            <p:strVal val="#ppt_y"/>
                                          </p:val>
                                        </p:tav>
                                      </p:tavLst>
                                    </p:anim>
                                  </p:childTnLst>
                                </p:cTn>
                              </p:par>
                            </p:childTnLst>
                          </p:cTn>
                        </p:par>
                        <p:par>
                          <p:cTn id="24" fill="hold">
                            <p:stCondLst>
                              <p:cond delay="2000"/>
                            </p:stCondLst>
                            <p:childTnLst>
                              <p:par>
                                <p:cTn id="25" presetID="2" presetClass="entr" presetSubtype="3" fill="hold" nodeType="afterEffect">
                                  <p:stCondLst>
                                    <p:cond delay="0"/>
                                  </p:stCondLst>
                                  <p:childTnLst>
                                    <p:set>
                                      <p:cBhvr>
                                        <p:cTn id="26" dur="1" fill="hold">
                                          <p:stCondLst>
                                            <p:cond delay="0"/>
                                          </p:stCondLst>
                                        </p:cTn>
                                        <p:tgtEl>
                                          <p:spTgt spid="83"/>
                                        </p:tgtEl>
                                        <p:attrNameLst>
                                          <p:attrName>style.visibility</p:attrName>
                                        </p:attrNameLst>
                                      </p:cBhvr>
                                      <p:to>
                                        <p:strVal val="visible"/>
                                      </p:to>
                                    </p:set>
                                    <p:anim calcmode="lin" valueType="num">
                                      <p:cBhvr additive="base">
                                        <p:cTn id="27" dur="500" fill="hold"/>
                                        <p:tgtEl>
                                          <p:spTgt spid="83"/>
                                        </p:tgtEl>
                                        <p:attrNameLst>
                                          <p:attrName>ppt_x</p:attrName>
                                        </p:attrNameLst>
                                      </p:cBhvr>
                                      <p:tavLst>
                                        <p:tav tm="0">
                                          <p:val>
                                            <p:strVal val="1+#ppt_w/2"/>
                                          </p:val>
                                        </p:tav>
                                        <p:tav tm="100000">
                                          <p:val>
                                            <p:strVal val="#ppt_x"/>
                                          </p:val>
                                        </p:tav>
                                      </p:tavLst>
                                    </p:anim>
                                    <p:anim calcmode="lin" valueType="num">
                                      <p:cBhvr additive="base">
                                        <p:cTn id="28" dur="500" fill="hold"/>
                                        <p:tgtEl>
                                          <p:spTgt spid="83"/>
                                        </p:tgtEl>
                                        <p:attrNameLst>
                                          <p:attrName>ppt_y</p:attrName>
                                        </p:attrNameLst>
                                      </p:cBhvr>
                                      <p:tavLst>
                                        <p:tav tm="0">
                                          <p:val>
                                            <p:strVal val="0-#ppt_h/2"/>
                                          </p:val>
                                        </p:tav>
                                        <p:tav tm="100000">
                                          <p:val>
                                            <p:strVal val="#ppt_y"/>
                                          </p:val>
                                        </p:tav>
                                      </p:tavLst>
                                    </p:anim>
                                  </p:childTnLst>
                                </p:cTn>
                              </p:par>
                            </p:childTnLst>
                          </p:cTn>
                        </p:par>
                        <p:par>
                          <p:cTn id="29" fill="hold">
                            <p:stCondLst>
                              <p:cond delay="2500"/>
                            </p:stCondLst>
                            <p:childTnLst>
                              <p:par>
                                <p:cTn id="30" presetID="53" presetClass="entr" presetSubtype="16" fill="hold" nodeType="afterEffect">
                                  <p:stCondLst>
                                    <p:cond delay="0"/>
                                  </p:stCondLst>
                                  <p:childTnLst>
                                    <p:set>
                                      <p:cBhvr>
                                        <p:cTn id="31" dur="1" fill="hold">
                                          <p:stCondLst>
                                            <p:cond delay="0"/>
                                          </p:stCondLst>
                                        </p:cTn>
                                        <p:tgtEl>
                                          <p:spTgt spid="50"/>
                                        </p:tgtEl>
                                        <p:attrNameLst>
                                          <p:attrName>style.visibility</p:attrName>
                                        </p:attrNameLst>
                                      </p:cBhvr>
                                      <p:to>
                                        <p:strVal val="visible"/>
                                      </p:to>
                                    </p:set>
                                    <p:anim calcmode="lin" valueType="num">
                                      <p:cBhvr>
                                        <p:cTn id="32" dur="500" fill="hold"/>
                                        <p:tgtEl>
                                          <p:spTgt spid="50"/>
                                        </p:tgtEl>
                                        <p:attrNameLst>
                                          <p:attrName>ppt_w</p:attrName>
                                        </p:attrNameLst>
                                      </p:cBhvr>
                                      <p:tavLst>
                                        <p:tav tm="0">
                                          <p:val>
                                            <p:fltVal val="0"/>
                                          </p:val>
                                        </p:tav>
                                        <p:tav tm="100000">
                                          <p:val>
                                            <p:strVal val="#ppt_w"/>
                                          </p:val>
                                        </p:tav>
                                      </p:tavLst>
                                    </p:anim>
                                    <p:anim calcmode="lin" valueType="num">
                                      <p:cBhvr>
                                        <p:cTn id="33" dur="500" fill="hold"/>
                                        <p:tgtEl>
                                          <p:spTgt spid="50"/>
                                        </p:tgtEl>
                                        <p:attrNameLst>
                                          <p:attrName>ppt_h</p:attrName>
                                        </p:attrNameLst>
                                      </p:cBhvr>
                                      <p:tavLst>
                                        <p:tav tm="0">
                                          <p:val>
                                            <p:fltVal val="0"/>
                                          </p:val>
                                        </p:tav>
                                        <p:tav tm="100000">
                                          <p:val>
                                            <p:strVal val="#ppt_h"/>
                                          </p:val>
                                        </p:tav>
                                      </p:tavLst>
                                    </p:anim>
                                    <p:animEffect transition="in" filter="fade">
                                      <p:cBhvr>
                                        <p:cTn id="34" dur="500"/>
                                        <p:tgtEl>
                                          <p:spTgt spid="50"/>
                                        </p:tgtEl>
                                      </p:cBhvr>
                                    </p:animEffect>
                                  </p:childTnLst>
                                </p:cTn>
                              </p:par>
                              <p:par>
                                <p:cTn id="35" presetID="53" presetClass="entr" presetSubtype="16"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p:cTn id="37" dur="500" fill="hold"/>
                                        <p:tgtEl>
                                          <p:spTgt spid="26"/>
                                        </p:tgtEl>
                                        <p:attrNameLst>
                                          <p:attrName>ppt_w</p:attrName>
                                        </p:attrNameLst>
                                      </p:cBhvr>
                                      <p:tavLst>
                                        <p:tav tm="0">
                                          <p:val>
                                            <p:fltVal val="0"/>
                                          </p:val>
                                        </p:tav>
                                        <p:tav tm="100000">
                                          <p:val>
                                            <p:strVal val="#ppt_w"/>
                                          </p:val>
                                        </p:tav>
                                      </p:tavLst>
                                    </p:anim>
                                    <p:anim calcmode="lin" valueType="num">
                                      <p:cBhvr>
                                        <p:cTn id="38" dur="500" fill="hold"/>
                                        <p:tgtEl>
                                          <p:spTgt spid="26"/>
                                        </p:tgtEl>
                                        <p:attrNameLst>
                                          <p:attrName>ppt_h</p:attrName>
                                        </p:attrNameLst>
                                      </p:cBhvr>
                                      <p:tavLst>
                                        <p:tav tm="0">
                                          <p:val>
                                            <p:fltVal val="0"/>
                                          </p:val>
                                        </p:tav>
                                        <p:tav tm="100000">
                                          <p:val>
                                            <p:strVal val="#ppt_h"/>
                                          </p:val>
                                        </p:tav>
                                      </p:tavLst>
                                    </p:anim>
                                    <p:animEffect transition="in" filter="fade">
                                      <p:cBhvr>
                                        <p:cTn id="39" dur="500"/>
                                        <p:tgtEl>
                                          <p:spTgt spid="26"/>
                                        </p:tgtEl>
                                      </p:cBhvr>
                                    </p:animEffect>
                                  </p:childTnLst>
                                </p:cTn>
                              </p:par>
                              <p:par>
                                <p:cTn id="40" presetID="53" presetClass="entr" presetSubtype="16" fill="hold" nodeType="withEffect">
                                  <p:stCondLst>
                                    <p:cond delay="0"/>
                                  </p:stCondLst>
                                  <p:childTnLst>
                                    <p:set>
                                      <p:cBhvr>
                                        <p:cTn id="41" dur="1" fill="hold">
                                          <p:stCondLst>
                                            <p:cond delay="0"/>
                                          </p:stCondLst>
                                        </p:cTn>
                                        <p:tgtEl>
                                          <p:spTgt spid="21"/>
                                        </p:tgtEl>
                                        <p:attrNameLst>
                                          <p:attrName>style.visibility</p:attrName>
                                        </p:attrNameLst>
                                      </p:cBhvr>
                                      <p:to>
                                        <p:strVal val="visible"/>
                                      </p:to>
                                    </p:set>
                                    <p:anim calcmode="lin" valueType="num">
                                      <p:cBhvr>
                                        <p:cTn id="42" dur="500" fill="hold"/>
                                        <p:tgtEl>
                                          <p:spTgt spid="21"/>
                                        </p:tgtEl>
                                        <p:attrNameLst>
                                          <p:attrName>ppt_w</p:attrName>
                                        </p:attrNameLst>
                                      </p:cBhvr>
                                      <p:tavLst>
                                        <p:tav tm="0">
                                          <p:val>
                                            <p:fltVal val="0"/>
                                          </p:val>
                                        </p:tav>
                                        <p:tav tm="100000">
                                          <p:val>
                                            <p:strVal val="#ppt_w"/>
                                          </p:val>
                                        </p:tav>
                                      </p:tavLst>
                                    </p:anim>
                                    <p:anim calcmode="lin" valueType="num">
                                      <p:cBhvr>
                                        <p:cTn id="43" dur="500" fill="hold"/>
                                        <p:tgtEl>
                                          <p:spTgt spid="21"/>
                                        </p:tgtEl>
                                        <p:attrNameLst>
                                          <p:attrName>ppt_h</p:attrName>
                                        </p:attrNameLst>
                                      </p:cBhvr>
                                      <p:tavLst>
                                        <p:tav tm="0">
                                          <p:val>
                                            <p:fltVal val="0"/>
                                          </p:val>
                                        </p:tav>
                                        <p:tav tm="100000">
                                          <p:val>
                                            <p:strVal val="#ppt_h"/>
                                          </p:val>
                                        </p:tav>
                                      </p:tavLst>
                                    </p:anim>
                                    <p:animEffect transition="in" filter="fade">
                                      <p:cBhvr>
                                        <p:cTn id="44" dur="500"/>
                                        <p:tgtEl>
                                          <p:spTgt spid="21"/>
                                        </p:tgtEl>
                                      </p:cBhvr>
                                    </p:animEffect>
                                  </p:childTnLst>
                                </p:cTn>
                              </p:par>
                              <p:par>
                                <p:cTn id="45" presetID="53" presetClass="entr" presetSubtype="16" fill="hold" nodeType="with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p:cTn id="47" dur="500" fill="hold"/>
                                        <p:tgtEl>
                                          <p:spTgt spid="14"/>
                                        </p:tgtEl>
                                        <p:attrNameLst>
                                          <p:attrName>ppt_w</p:attrName>
                                        </p:attrNameLst>
                                      </p:cBhvr>
                                      <p:tavLst>
                                        <p:tav tm="0">
                                          <p:val>
                                            <p:fltVal val="0"/>
                                          </p:val>
                                        </p:tav>
                                        <p:tav tm="100000">
                                          <p:val>
                                            <p:strVal val="#ppt_w"/>
                                          </p:val>
                                        </p:tav>
                                      </p:tavLst>
                                    </p:anim>
                                    <p:anim calcmode="lin" valueType="num">
                                      <p:cBhvr>
                                        <p:cTn id="48" dur="500" fill="hold"/>
                                        <p:tgtEl>
                                          <p:spTgt spid="14"/>
                                        </p:tgtEl>
                                        <p:attrNameLst>
                                          <p:attrName>ppt_h</p:attrName>
                                        </p:attrNameLst>
                                      </p:cBhvr>
                                      <p:tavLst>
                                        <p:tav tm="0">
                                          <p:val>
                                            <p:fltVal val="0"/>
                                          </p:val>
                                        </p:tav>
                                        <p:tav tm="100000">
                                          <p:val>
                                            <p:strVal val="#ppt_h"/>
                                          </p:val>
                                        </p:tav>
                                      </p:tavLst>
                                    </p:anim>
                                    <p:animEffect transition="in" filter="fade">
                                      <p:cBhvr>
                                        <p:cTn id="49" dur="500"/>
                                        <p:tgtEl>
                                          <p:spTgt spid="14"/>
                                        </p:tgtEl>
                                      </p:cBhvr>
                                    </p:animEffect>
                                  </p:childTnLst>
                                </p:cTn>
                              </p:par>
                              <p:par>
                                <p:cTn id="50" presetID="53" presetClass="entr" presetSubtype="16" fill="hold" nodeType="withEffect">
                                  <p:stCondLst>
                                    <p:cond delay="0"/>
                                  </p:stCondLst>
                                  <p:childTnLst>
                                    <p:set>
                                      <p:cBhvr>
                                        <p:cTn id="51" dur="1" fill="hold">
                                          <p:stCondLst>
                                            <p:cond delay="0"/>
                                          </p:stCondLst>
                                        </p:cTn>
                                        <p:tgtEl>
                                          <p:spTgt spid="83"/>
                                        </p:tgtEl>
                                        <p:attrNameLst>
                                          <p:attrName>style.visibility</p:attrName>
                                        </p:attrNameLst>
                                      </p:cBhvr>
                                      <p:to>
                                        <p:strVal val="visible"/>
                                      </p:to>
                                    </p:set>
                                    <p:anim calcmode="lin" valueType="num">
                                      <p:cBhvr>
                                        <p:cTn id="52" dur="500" fill="hold"/>
                                        <p:tgtEl>
                                          <p:spTgt spid="83"/>
                                        </p:tgtEl>
                                        <p:attrNameLst>
                                          <p:attrName>ppt_w</p:attrName>
                                        </p:attrNameLst>
                                      </p:cBhvr>
                                      <p:tavLst>
                                        <p:tav tm="0">
                                          <p:val>
                                            <p:fltVal val="0"/>
                                          </p:val>
                                        </p:tav>
                                        <p:tav tm="100000">
                                          <p:val>
                                            <p:strVal val="#ppt_w"/>
                                          </p:val>
                                        </p:tav>
                                      </p:tavLst>
                                    </p:anim>
                                    <p:anim calcmode="lin" valueType="num">
                                      <p:cBhvr>
                                        <p:cTn id="53" dur="500" fill="hold"/>
                                        <p:tgtEl>
                                          <p:spTgt spid="83"/>
                                        </p:tgtEl>
                                        <p:attrNameLst>
                                          <p:attrName>ppt_h</p:attrName>
                                        </p:attrNameLst>
                                      </p:cBhvr>
                                      <p:tavLst>
                                        <p:tav tm="0">
                                          <p:val>
                                            <p:fltVal val="0"/>
                                          </p:val>
                                        </p:tav>
                                        <p:tav tm="100000">
                                          <p:val>
                                            <p:strVal val="#ppt_h"/>
                                          </p:val>
                                        </p:tav>
                                      </p:tavLst>
                                    </p:anim>
                                    <p:animEffect transition="in" filter="fade">
                                      <p:cBhvr>
                                        <p:cTn id="54" dur="500"/>
                                        <p:tgtEl>
                                          <p:spTgt spid="83"/>
                                        </p:tgtEl>
                                      </p:cBhvr>
                                    </p:animEffect>
                                  </p:childTnLst>
                                </p:cTn>
                              </p:par>
                            </p:childTnLst>
                          </p:cTn>
                        </p:par>
                        <p:par>
                          <p:cTn id="55" fill="hold">
                            <p:stCondLst>
                              <p:cond delay="3000"/>
                            </p:stCondLst>
                            <p:childTnLst>
                              <p:par>
                                <p:cTn id="56" presetID="22" presetClass="entr" presetSubtype="1" fill="hold" grpId="0" nodeType="after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wipe(up)">
                                      <p:cBhvr>
                                        <p:cTn id="58" dur="500"/>
                                        <p:tgtEl>
                                          <p:spTgt spid="15"/>
                                        </p:tgtEl>
                                      </p:cBhvr>
                                    </p:animEffect>
                                  </p:childTnLst>
                                </p:cTn>
                              </p:par>
                            </p:childTnLst>
                          </p:cTn>
                        </p:par>
                        <p:par>
                          <p:cTn id="59" fill="hold">
                            <p:stCondLst>
                              <p:cond delay="3500"/>
                            </p:stCondLst>
                            <p:childTnLst>
                              <p:par>
                                <p:cTn id="60" presetID="2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wipe(left)">
                                      <p:cBhvr>
                                        <p:cTn id="62" dur="500"/>
                                        <p:tgtEl>
                                          <p:spTgt spid="13"/>
                                        </p:tgtEl>
                                      </p:cBhvr>
                                    </p:animEffect>
                                  </p:childTnLst>
                                </p:cTn>
                              </p:par>
                            </p:childTnLst>
                          </p:cTn>
                        </p:par>
                        <p:par>
                          <p:cTn id="63" fill="hold">
                            <p:stCondLst>
                              <p:cond delay="4000"/>
                            </p:stCondLst>
                            <p:childTnLst>
                              <p:par>
                                <p:cTn id="64" presetID="22" presetClass="entr" presetSubtype="1" fill="hold" grpId="0" nodeType="after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wipe(up)">
                                      <p:cBhvr>
                                        <p:cTn id="66" dur="500"/>
                                        <p:tgtEl>
                                          <p:spTgt spid="18"/>
                                        </p:tgtEl>
                                      </p:cBhvr>
                                    </p:animEffect>
                                  </p:childTnLst>
                                </p:cTn>
                              </p:par>
                            </p:childTnLst>
                          </p:cTn>
                        </p:par>
                        <p:par>
                          <p:cTn id="67" fill="hold">
                            <p:stCondLst>
                              <p:cond delay="4500"/>
                            </p:stCondLst>
                            <p:childTnLst>
                              <p:par>
                                <p:cTn id="68" presetID="22" presetClass="entr" presetSubtype="1" fill="hold" grpId="0" nodeType="afterEffect">
                                  <p:stCondLst>
                                    <p:cond delay="0"/>
                                  </p:stCondLst>
                                  <p:childTnLst>
                                    <p:set>
                                      <p:cBhvr>
                                        <p:cTn id="69" dur="1" fill="hold">
                                          <p:stCondLst>
                                            <p:cond delay="0"/>
                                          </p:stCondLst>
                                        </p:cTn>
                                        <p:tgtEl>
                                          <p:spTgt spid="36"/>
                                        </p:tgtEl>
                                        <p:attrNameLst>
                                          <p:attrName>style.visibility</p:attrName>
                                        </p:attrNameLst>
                                      </p:cBhvr>
                                      <p:to>
                                        <p:strVal val="visible"/>
                                      </p:to>
                                    </p:set>
                                    <p:animEffect transition="in" filter="wipe(up)">
                                      <p:cBhvr>
                                        <p:cTn id="70" dur="500"/>
                                        <p:tgtEl>
                                          <p:spTgt spid="36"/>
                                        </p:tgtEl>
                                      </p:cBhvr>
                                    </p:animEffect>
                                  </p:childTnLst>
                                </p:cTn>
                              </p:par>
                            </p:childTnLst>
                          </p:cTn>
                        </p:par>
                        <p:par>
                          <p:cTn id="71" fill="hold">
                            <p:stCondLst>
                              <p:cond delay="5000"/>
                            </p:stCondLst>
                            <p:childTnLst>
                              <p:par>
                                <p:cTn id="72" presetID="22" presetClass="entr" presetSubtype="2" fill="hold" nodeType="afterEffect">
                                  <p:stCondLst>
                                    <p:cond delay="0"/>
                                  </p:stCondLst>
                                  <p:childTnLst>
                                    <p:set>
                                      <p:cBhvr>
                                        <p:cTn id="73" dur="1" fill="hold">
                                          <p:stCondLst>
                                            <p:cond delay="0"/>
                                          </p:stCondLst>
                                        </p:cTn>
                                        <p:tgtEl>
                                          <p:spTgt spid="7"/>
                                        </p:tgtEl>
                                        <p:attrNameLst>
                                          <p:attrName>style.visibility</p:attrName>
                                        </p:attrNameLst>
                                      </p:cBhvr>
                                      <p:to>
                                        <p:strVal val="visible"/>
                                      </p:to>
                                    </p:set>
                                    <p:animEffect transition="in" filter="wipe(right)">
                                      <p:cBhvr>
                                        <p:cTn id="74" dur="500"/>
                                        <p:tgtEl>
                                          <p:spTgt spid="7"/>
                                        </p:tgtEl>
                                      </p:cBhvr>
                                    </p:animEffect>
                                  </p:childTnLst>
                                </p:cTn>
                              </p:par>
                            </p:childTnLst>
                          </p:cTn>
                        </p:par>
                        <p:par>
                          <p:cTn id="75" fill="hold">
                            <p:stCondLst>
                              <p:cond delay="5500"/>
                            </p:stCondLst>
                            <p:childTnLst>
                              <p:par>
                                <p:cTn id="76" presetID="22" presetClass="entr" presetSubtype="8" fill="hold" nodeType="afterEffect">
                                  <p:stCondLst>
                                    <p:cond delay="0"/>
                                  </p:stCondLst>
                                  <p:childTnLst>
                                    <p:set>
                                      <p:cBhvr>
                                        <p:cTn id="77" dur="1" fill="hold">
                                          <p:stCondLst>
                                            <p:cond delay="0"/>
                                          </p:stCondLst>
                                        </p:cTn>
                                        <p:tgtEl>
                                          <p:spTgt spid="9"/>
                                        </p:tgtEl>
                                        <p:attrNameLst>
                                          <p:attrName>style.visibility</p:attrName>
                                        </p:attrNameLst>
                                      </p:cBhvr>
                                      <p:to>
                                        <p:strVal val="visible"/>
                                      </p:to>
                                    </p:set>
                                    <p:animEffect transition="in" filter="wipe(left)">
                                      <p:cBhvr>
                                        <p:cTn id="78" dur="500"/>
                                        <p:tgtEl>
                                          <p:spTgt spid="9"/>
                                        </p:tgtEl>
                                      </p:cBhvr>
                                    </p:animEffect>
                                  </p:childTnLst>
                                </p:cTn>
                              </p:par>
                            </p:childTnLst>
                          </p:cTn>
                        </p:par>
                        <p:par>
                          <p:cTn id="79" fill="hold">
                            <p:stCondLst>
                              <p:cond delay="6000"/>
                            </p:stCondLst>
                            <p:childTnLst>
                              <p:par>
                                <p:cTn id="80" presetID="49" presetClass="entr" presetSubtype="0" decel="100000" fill="hold" grpId="0" nodeType="afterEffect">
                                  <p:stCondLst>
                                    <p:cond delay="0"/>
                                  </p:stCondLst>
                                  <p:childTnLst>
                                    <p:set>
                                      <p:cBhvr>
                                        <p:cTn id="81" dur="1" fill="hold">
                                          <p:stCondLst>
                                            <p:cond delay="0"/>
                                          </p:stCondLst>
                                        </p:cTn>
                                        <p:tgtEl>
                                          <p:spTgt spid="2"/>
                                        </p:tgtEl>
                                        <p:attrNameLst>
                                          <p:attrName>style.visibility</p:attrName>
                                        </p:attrNameLst>
                                      </p:cBhvr>
                                      <p:to>
                                        <p:strVal val="visible"/>
                                      </p:to>
                                    </p:set>
                                    <p:anim calcmode="lin" valueType="num">
                                      <p:cBhvr>
                                        <p:cTn id="82" dur="500" fill="hold"/>
                                        <p:tgtEl>
                                          <p:spTgt spid="2"/>
                                        </p:tgtEl>
                                        <p:attrNameLst>
                                          <p:attrName>ppt_w</p:attrName>
                                        </p:attrNameLst>
                                      </p:cBhvr>
                                      <p:tavLst>
                                        <p:tav tm="0">
                                          <p:val>
                                            <p:fltVal val="0"/>
                                          </p:val>
                                        </p:tav>
                                        <p:tav tm="100000">
                                          <p:val>
                                            <p:strVal val="#ppt_w"/>
                                          </p:val>
                                        </p:tav>
                                      </p:tavLst>
                                    </p:anim>
                                    <p:anim calcmode="lin" valueType="num">
                                      <p:cBhvr>
                                        <p:cTn id="83" dur="500" fill="hold"/>
                                        <p:tgtEl>
                                          <p:spTgt spid="2"/>
                                        </p:tgtEl>
                                        <p:attrNameLst>
                                          <p:attrName>ppt_h</p:attrName>
                                        </p:attrNameLst>
                                      </p:cBhvr>
                                      <p:tavLst>
                                        <p:tav tm="0">
                                          <p:val>
                                            <p:fltVal val="0"/>
                                          </p:val>
                                        </p:tav>
                                        <p:tav tm="100000">
                                          <p:val>
                                            <p:strVal val="#ppt_h"/>
                                          </p:val>
                                        </p:tav>
                                      </p:tavLst>
                                    </p:anim>
                                    <p:anim calcmode="lin" valueType="num">
                                      <p:cBhvr>
                                        <p:cTn id="84" dur="500" fill="hold"/>
                                        <p:tgtEl>
                                          <p:spTgt spid="2"/>
                                        </p:tgtEl>
                                        <p:attrNameLst>
                                          <p:attrName>style.rotation</p:attrName>
                                        </p:attrNameLst>
                                      </p:cBhvr>
                                      <p:tavLst>
                                        <p:tav tm="0">
                                          <p:val>
                                            <p:fltVal val="360"/>
                                          </p:val>
                                        </p:tav>
                                        <p:tav tm="100000">
                                          <p:val>
                                            <p:fltVal val="0"/>
                                          </p:val>
                                        </p:tav>
                                      </p:tavLst>
                                    </p:anim>
                                    <p:animEffect transition="in" filter="fade">
                                      <p:cBhvr>
                                        <p:cTn id="85" dur="500"/>
                                        <p:tgtEl>
                                          <p:spTgt spid="2"/>
                                        </p:tgtEl>
                                      </p:cBhvr>
                                    </p:animEffect>
                                  </p:childTnLst>
                                </p:cTn>
                              </p:par>
                            </p:childTnLst>
                          </p:cTn>
                        </p:par>
                        <p:par>
                          <p:cTn id="86" fill="hold">
                            <p:stCondLst>
                              <p:cond delay="6500"/>
                            </p:stCondLst>
                            <p:childTnLst>
                              <p:par>
                                <p:cTn id="87" presetID="49" presetClass="entr" presetSubtype="0" decel="100000" fill="hold" grpId="0" nodeType="afterEffect">
                                  <p:stCondLst>
                                    <p:cond delay="0"/>
                                  </p:stCondLst>
                                  <p:childTnLst>
                                    <p:set>
                                      <p:cBhvr>
                                        <p:cTn id="88" dur="1" fill="hold">
                                          <p:stCondLst>
                                            <p:cond delay="0"/>
                                          </p:stCondLst>
                                        </p:cTn>
                                        <p:tgtEl>
                                          <p:spTgt spid="3"/>
                                        </p:tgtEl>
                                        <p:attrNameLst>
                                          <p:attrName>style.visibility</p:attrName>
                                        </p:attrNameLst>
                                      </p:cBhvr>
                                      <p:to>
                                        <p:strVal val="visible"/>
                                      </p:to>
                                    </p:set>
                                    <p:anim calcmode="lin" valueType="num">
                                      <p:cBhvr>
                                        <p:cTn id="89" dur="500" fill="hold"/>
                                        <p:tgtEl>
                                          <p:spTgt spid="3"/>
                                        </p:tgtEl>
                                        <p:attrNameLst>
                                          <p:attrName>ppt_w</p:attrName>
                                        </p:attrNameLst>
                                      </p:cBhvr>
                                      <p:tavLst>
                                        <p:tav tm="0">
                                          <p:val>
                                            <p:fltVal val="0"/>
                                          </p:val>
                                        </p:tav>
                                        <p:tav tm="100000">
                                          <p:val>
                                            <p:strVal val="#ppt_w"/>
                                          </p:val>
                                        </p:tav>
                                      </p:tavLst>
                                    </p:anim>
                                    <p:anim calcmode="lin" valueType="num">
                                      <p:cBhvr>
                                        <p:cTn id="90" dur="500" fill="hold"/>
                                        <p:tgtEl>
                                          <p:spTgt spid="3"/>
                                        </p:tgtEl>
                                        <p:attrNameLst>
                                          <p:attrName>ppt_h</p:attrName>
                                        </p:attrNameLst>
                                      </p:cBhvr>
                                      <p:tavLst>
                                        <p:tav tm="0">
                                          <p:val>
                                            <p:fltVal val="0"/>
                                          </p:val>
                                        </p:tav>
                                        <p:tav tm="100000">
                                          <p:val>
                                            <p:strVal val="#ppt_h"/>
                                          </p:val>
                                        </p:tav>
                                      </p:tavLst>
                                    </p:anim>
                                    <p:anim calcmode="lin" valueType="num">
                                      <p:cBhvr>
                                        <p:cTn id="91" dur="500" fill="hold"/>
                                        <p:tgtEl>
                                          <p:spTgt spid="3"/>
                                        </p:tgtEl>
                                        <p:attrNameLst>
                                          <p:attrName>style.rotation</p:attrName>
                                        </p:attrNameLst>
                                      </p:cBhvr>
                                      <p:tavLst>
                                        <p:tav tm="0">
                                          <p:val>
                                            <p:fltVal val="360"/>
                                          </p:val>
                                        </p:tav>
                                        <p:tav tm="100000">
                                          <p:val>
                                            <p:fltVal val="0"/>
                                          </p:val>
                                        </p:tav>
                                      </p:tavLst>
                                    </p:anim>
                                    <p:animEffect transition="in" filter="fade">
                                      <p:cBhvr>
                                        <p:cTn id="9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8" grpId="0" animBg="1"/>
      <p:bldP spid="36" grpId="0" animBg="1"/>
      <p:bldP spid="2" grpId="0"/>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3972560" y="21590"/>
            <a:ext cx="1591310" cy="1367790"/>
          </a:xfrm>
          <a:prstGeom prst="line">
            <a:avLst/>
          </a:prstGeom>
          <a:effectLst>
            <a:outerShdw blurRad="50800" dist="38100" dir="18900000" algn="bl" rotWithShape="0">
              <a:prstClr val="black">
                <a:alpha val="40000"/>
              </a:prstClr>
            </a:outerShdw>
          </a:effectLst>
        </p:spPr>
        <p:style>
          <a:lnRef idx="3">
            <a:schemeClr val="accent1"/>
          </a:lnRef>
          <a:fillRef idx="0">
            <a:schemeClr val="accent1"/>
          </a:fillRef>
          <a:effectRef idx="2">
            <a:schemeClr val="accent1"/>
          </a:effectRef>
          <a:fontRef idx="minor">
            <a:schemeClr val="tx1"/>
          </a:fontRef>
        </p:style>
      </p:cxnSp>
      <p:cxnSp>
        <p:nvCxnSpPr>
          <p:cNvPr id="12" name="直接连接符 11"/>
          <p:cNvCxnSpPr/>
          <p:nvPr/>
        </p:nvCxnSpPr>
        <p:spPr>
          <a:xfrm flipH="1">
            <a:off x="6586220" y="0"/>
            <a:ext cx="1579880" cy="1382395"/>
          </a:xfrm>
          <a:prstGeom prst="line">
            <a:avLst/>
          </a:prstGeom>
          <a:effectLst>
            <a:outerShdw blurRad="50800" dist="38100" dir="18900000" algn="bl" rotWithShape="0">
              <a:prstClr val="black">
                <a:alpha val="40000"/>
              </a:prstClr>
            </a:outerShdw>
          </a:effectLst>
        </p:spPr>
        <p:style>
          <a:lnRef idx="3">
            <a:schemeClr val="accent1"/>
          </a:lnRef>
          <a:fillRef idx="0">
            <a:schemeClr val="accent1"/>
          </a:fillRef>
          <a:effectRef idx="2">
            <a:schemeClr val="accent1"/>
          </a:effectRef>
          <a:fontRef idx="minor">
            <a:schemeClr val="tx1"/>
          </a:fontRef>
        </p:style>
      </p:cxnSp>
      <p:sp>
        <p:nvSpPr>
          <p:cNvPr id="13" name="菱形 12"/>
          <p:cNvSpPr/>
          <p:nvPr/>
        </p:nvSpPr>
        <p:spPr>
          <a:xfrm>
            <a:off x="5500370" y="917575"/>
            <a:ext cx="1165860" cy="1141730"/>
          </a:xfrm>
          <a:prstGeom prst="diamond">
            <a:avLst/>
          </a:prstGeom>
          <a:solidFill>
            <a:srgbClr val="116CB2"/>
          </a:solidFill>
          <a:ln>
            <a:solidFill>
              <a:srgbClr val="116CB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 15"/>
          <p:cNvSpPr/>
          <p:nvPr/>
        </p:nvSpPr>
        <p:spPr bwMode="auto">
          <a:xfrm>
            <a:off x="5896610" y="1210945"/>
            <a:ext cx="415925" cy="550545"/>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grpSp>
        <p:nvGrpSpPr>
          <p:cNvPr id="2" name="组合 1"/>
          <p:cNvGrpSpPr/>
          <p:nvPr/>
        </p:nvGrpSpPr>
        <p:grpSpPr>
          <a:xfrm>
            <a:off x="1003935" y="2990850"/>
            <a:ext cx="2019300" cy="1647190"/>
            <a:chOff x="861" y="4710"/>
            <a:chExt cx="3180" cy="2594"/>
          </a:xfrm>
        </p:grpSpPr>
        <p:sp>
          <p:nvSpPr>
            <p:cNvPr id="16" name=" 16"/>
            <p:cNvSpPr/>
            <p:nvPr/>
          </p:nvSpPr>
          <p:spPr bwMode="auto">
            <a:xfrm>
              <a:off x="1584" y="4788"/>
              <a:ext cx="1735" cy="1581"/>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rgbClr val="116CB2"/>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cxnSp>
          <p:nvCxnSpPr>
            <p:cNvPr id="17" name="直接连接符 16"/>
            <p:cNvCxnSpPr/>
            <p:nvPr/>
          </p:nvCxnSpPr>
          <p:spPr>
            <a:xfrm>
              <a:off x="3800" y="4710"/>
              <a:ext cx="0" cy="1966"/>
            </a:xfrm>
            <a:prstGeom prst="line">
              <a:avLst/>
            </a:prstGeom>
          </p:spPr>
          <p:style>
            <a:lnRef idx="3">
              <a:schemeClr val="accent1"/>
            </a:lnRef>
            <a:fillRef idx="0">
              <a:schemeClr val="accent1"/>
            </a:fillRef>
            <a:effectRef idx="2">
              <a:schemeClr val="accent1"/>
            </a:effectRef>
            <a:fontRef idx="minor">
              <a:schemeClr val="tx1"/>
            </a:fontRef>
          </p:style>
        </p:cxnSp>
        <p:sp>
          <p:nvSpPr>
            <p:cNvPr id="24" name="文本框 23"/>
            <p:cNvSpPr txBox="1"/>
            <p:nvPr/>
          </p:nvSpPr>
          <p:spPr>
            <a:xfrm>
              <a:off x="861" y="6676"/>
              <a:ext cx="3180" cy="628"/>
            </a:xfrm>
            <a:prstGeom prst="rect">
              <a:avLst/>
            </a:prstGeom>
            <a:noFill/>
          </p:spPr>
          <p:txBody>
            <a:bodyPr wrap="square" rtlCol="0">
              <a:spAutoFit/>
            </a:bodyPr>
            <a:lstStyle/>
            <a:p>
              <a:pPr algn="ctr"/>
              <a:r>
                <a:rPr lang="zh-CN" altLang="en-US" sz="2000">
                  <a:latin typeface="微软雅黑" panose="020B0503020204020204" charset="-122"/>
                  <a:ea typeface="微软雅黑" panose="020B0503020204020204" charset="-122"/>
                </a:rPr>
                <a:t>1 案例分析</a:t>
              </a:r>
            </a:p>
          </p:txBody>
        </p:sp>
      </p:grpSp>
      <p:grpSp>
        <p:nvGrpSpPr>
          <p:cNvPr id="3" name="组合 2"/>
          <p:cNvGrpSpPr/>
          <p:nvPr/>
        </p:nvGrpSpPr>
        <p:grpSpPr>
          <a:xfrm>
            <a:off x="3258185" y="2961005"/>
            <a:ext cx="2453005" cy="2029460"/>
            <a:chOff x="3771" y="4663"/>
            <a:chExt cx="3863" cy="3196"/>
          </a:xfrm>
        </p:grpSpPr>
        <p:grpSp>
          <p:nvGrpSpPr>
            <p:cNvPr id="31" name="组合 30"/>
            <p:cNvGrpSpPr/>
            <p:nvPr/>
          </p:nvGrpSpPr>
          <p:grpSpPr>
            <a:xfrm>
              <a:off x="4751" y="4690"/>
              <a:ext cx="1502" cy="1807"/>
              <a:chOff x="5298077" y="2578665"/>
              <a:chExt cx="1296988" cy="1446213"/>
            </a:xfrm>
            <a:solidFill>
              <a:srgbClr val="3F3F3F"/>
            </a:solidFill>
          </p:grpSpPr>
          <p:sp>
            <p:nvSpPr>
              <p:cNvPr id="32" name="Freeform 23"/>
              <p:cNvSpPr/>
              <p:nvPr/>
            </p:nvSpPr>
            <p:spPr bwMode="auto">
              <a:xfrm>
                <a:off x="5834652" y="2578665"/>
                <a:ext cx="514350" cy="601663"/>
              </a:xfrm>
              <a:custGeom>
                <a:avLst/>
                <a:gdLst>
                  <a:gd name="T0" fmla="*/ 15 w 136"/>
                  <a:gd name="T1" fmla="*/ 103 h 159"/>
                  <a:gd name="T2" fmla="*/ 69 w 136"/>
                  <a:gd name="T3" fmla="*/ 159 h 159"/>
                  <a:gd name="T4" fmla="*/ 123 w 136"/>
                  <a:gd name="T5" fmla="*/ 103 h 159"/>
                  <a:gd name="T6" fmla="*/ 135 w 136"/>
                  <a:gd name="T7" fmla="*/ 77 h 159"/>
                  <a:gd name="T8" fmla="*/ 127 w 136"/>
                  <a:gd name="T9" fmla="*/ 66 h 159"/>
                  <a:gd name="T10" fmla="*/ 69 w 136"/>
                  <a:gd name="T11" fmla="*/ 0 h 159"/>
                  <a:gd name="T12" fmla="*/ 11 w 136"/>
                  <a:gd name="T13" fmla="*/ 65 h 159"/>
                  <a:gd name="T14" fmla="*/ 1 w 136"/>
                  <a:gd name="T15" fmla="*/ 77 h 159"/>
                  <a:gd name="T16" fmla="*/ 15 w 136"/>
                  <a:gd name="T17" fmla="*/ 10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159">
                    <a:moveTo>
                      <a:pt x="15" y="103"/>
                    </a:moveTo>
                    <a:cubicBezTo>
                      <a:pt x="22" y="133"/>
                      <a:pt x="40" y="159"/>
                      <a:pt x="69" y="159"/>
                    </a:cubicBezTo>
                    <a:cubicBezTo>
                      <a:pt x="98" y="159"/>
                      <a:pt x="115" y="132"/>
                      <a:pt x="123" y="103"/>
                    </a:cubicBezTo>
                    <a:cubicBezTo>
                      <a:pt x="131" y="99"/>
                      <a:pt x="136" y="86"/>
                      <a:pt x="135" y="77"/>
                    </a:cubicBezTo>
                    <a:cubicBezTo>
                      <a:pt x="134" y="71"/>
                      <a:pt x="131" y="67"/>
                      <a:pt x="127" y="66"/>
                    </a:cubicBezTo>
                    <a:cubicBezTo>
                      <a:pt x="125" y="29"/>
                      <a:pt x="103" y="0"/>
                      <a:pt x="69" y="0"/>
                    </a:cubicBezTo>
                    <a:cubicBezTo>
                      <a:pt x="35" y="0"/>
                      <a:pt x="13" y="29"/>
                      <a:pt x="11" y="65"/>
                    </a:cubicBezTo>
                    <a:cubicBezTo>
                      <a:pt x="6" y="67"/>
                      <a:pt x="2" y="70"/>
                      <a:pt x="1" y="77"/>
                    </a:cubicBezTo>
                    <a:cubicBezTo>
                      <a:pt x="0" y="87"/>
                      <a:pt x="6" y="101"/>
                      <a:pt x="15" y="103"/>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sp>
            <p:nvSpPr>
              <p:cNvPr id="33" name="Freeform 24"/>
              <p:cNvSpPr/>
              <p:nvPr/>
            </p:nvSpPr>
            <p:spPr bwMode="auto">
              <a:xfrm>
                <a:off x="5588589" y="3339078"/>
                <a:ext cx="196850" cy="336550"/>
              </a:xfrm>
              <a:custGeom>
                <a:avLst/>
                <a:gdLst>
                  <a:gd name="T0" fmla="*/ 18 w 52"/>
                  <a:gd name="T1" fmla="*/ 0 h 89"/>
                  <a:gd name="T2" fmla="*/ 1 w 52"/>
                  <a:gd name="T3" fmla="*/ 53 h 89"/>
                  <a:gd name="T4" fmla="*/ 0 w 52"/>
                  <a:gd name="T5" fmla="*/ 89 h 89"/>
                  <a:gd name="T6" fmla="*/ 5 w 52"/>
                  <a:gd name="T7" fmla="*/ 89 h 89"/>
                  <a:gd name="T8" fmla="*/ 29 w 52"/>
                  <a:gd name="T9" fmla="*/ 82 h 89"/>
                  <a:gd name="T10" fmla="*/ 49 w 52"/>
                  <a:gd name="T11" fmla="*/ 53 h 89"/>
                  <a:gd name="T12" fmla="*/ 43 w 52"/>
                  <a:gd name="T13" fmla="*/ 19 h 89"/>
                  <a:gd name="T14" fmla="*/ 18 w 52"/>
                  <a:gd name="T15" fmla="*/ 0 h 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 h="89">
                    <a:moveTo>
                      <a:pt x="18" y="0"/>
                    </a:moveTo>
                    <a:cubicBezTo>
                      <a:pt x="11" y="7"/>
                      <a:pt x="3" y="22"/>
                      <a:pt x="1" y="53"/>
                    </a:cubicBezTo>
                    <a:cubicBezTo>
                      <a:pt x="1" y="55"/>
                      <a:pt x="0" y="71"/>
                      <a:pt x="0" y="89"/>
                    </a:cubicBezTo>
                    <a:cubicBezTo>
                      <a:pt x="2" y="89"/>
                      <a:pt x="3" y="89"/>
                      <a:pt x="5" y="89"/>
                    </a:cubicBezTo>
                    <a:cubicBezTo>
                      <a:pt x="13" y="89"/>
                      <a:pt x="22" y="87"/>
                      <a:pt x="29" y="82"/>
                    </a:cubicBezTo>
                    <a:cubicBezTo>
                      <a:pt x="39" y="75"/>
                      <a:pt x="46" y="65"/>
                      <a:pt x="49" y="53"/>
                    </a:cubicBezTo>
                    <a:cubicBezTo>
                      <a:pt x="52" y="41"/>
                      <a:pt x="50" y="29"/>
                      <a:pt x="43" y="19"/>
                    </a:cubicBezTo>
                    <a:cubicBezTo>
                      <a:pt x="37" y="9"/>
                      <a:pt x="28" y="3"/>
                      <a:pt x="18" y="0"/>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sp>
            <p:nvSpPr>
              <p:cNvPr id="34" name="Freeform 25"/>
              <p:cNvSpPr/>
              <p:nvPr/>
            </p:nvSpPr>
            <p:spPr bwMode="auto">
              <a:xfrm>
                <a:off x="5831477" y="3218428"/>
                <a:ext cx="763588" cy="593725"/>
              </a:xfrm>
              <a:custGeom>
                <a:avLst/>
                <a:gdLst>
                  <a:gd name="T0" fmla="*/ 201 w 202"/>
                  <a:gd name="T1" fmla="*/ 85 h 157"/>
                  <a:gd name="T2" fmla="*/ 179 w 202"/>
                  <a:gd name="T3" fmla="*/ 26 h 157"/>
                  <a:gd name="T4" fmla="*/ 112 w 202"/>
                  <a:gd name="T5" fmla="*/ 0 h 157"/>
                  <a:gd name="T6" fmla="*/ 111 w 202"/>
                  <a:gd name="T7" fmla="*/ 0 h 157"/>
                  <a:gd name="T8" fmla="*/ 110 w 202"/>
                  <a:gd name="T9" fmla="*/ 0 h 157"/>
                  <a:gd name="T10" fmla="*/ 89 w 202"/>
                  <a:gd name="T11" fmla="*/ 100 h 157"/>
                  <a:gd name="T12" fmla="*/ 77 w 202"/>
                  <a:gd name="T13" fmla="*/ 32 h 157"/>
                  <a:gd name="T14" fmla="*/ 84 w 202"/>
                  <a:gd name="T15" fmla="*/ 16 h 157"/>
                  <a:gd name="T16" fmla="*/ 73 w 202"/>
                  <a:gd name="T17" fmla="*/ 5 h 157"/>
                  <a:gd name="T18" fmla="*/ 70 w 202"/>
                  <a:gd name="T19" fmla="*/ 5 h 157"/>
                  <a:gd name="T20" fmla="*/ 69 w 202"/>
                  <a:gd name="T21" fmla="*/ 5 h 157"/>
                  <a:gd name="T22" fmla="*/ 65 w 202"/>
                  <a:gd name="T23" fmla="*/ 5 h 157"/>
                  <a:gd name="T24" fmla="*/ 54 w 202"/>
                  <a:gd name="T25" fmla="*/ 16 h 157"/>
                  <a:gd name="T26" fmla="*/ 61 w 202"/>
                  <a:gd name="T27" fmla="*/ 32 h 157"/>
                  <a:gd name="T28" fmla="*/ 49 w 202"/>
                  <a:gd name="T29" fmla="*/ 100 h 157"/>
                  <a:gd name="T30" fmla="*/ 28 w 202"/>
                  <a:gd name="T31" fmla="*/ 0 h 157"/>
                  <a:gd name="T32" fmla="*/ 28 w 202"/>
                  <a:gd name="T33" fmla="*/ 0 h 157"/>
                  <a:gd name="T34" fmla="*/ 26 w 202"/>
                  <a:gd name="T35" fmla="*/ 0 h 157"/>
                  <a:gd name="T36" fmla="*/ 0 w 202"/>
                  <a:gd name="T37" fmla="*/ 9 h 157"/>
                  <a:gd name="T38" fmla="*/ 16 w 202"/>
                  <a:gd name="T39" fmla="*/ 28 h 157"/>
                  <a:gd name="T40" fmla="*/ 28 w 202"/>
                  <a:gd name="T41" fmla="*/ 95 h 157"/>
                  <a:gd name="T42" fmla="*/ 6 w 202"/>
                  <a:gd name="T43" fmla="*/ 135 h 157"/>
                  <a:gd name="T44" fmla="*/ 20 w 202"/>
                  <a:gd name="T45" fmla="*/ 156 h 157"/>
                  <a:gd name="T46" fmla="*/ 69 w 202"/>
                  <a:gd name="T47" fmla="*/ 157 h 157"/>
                  <a:gd name="T48" fmla="*/ 148 w 202"/>
                  <a:gd name="T49" fmla="*/ 155 h 157"/>
                  <a:gd name="T50" fmla="*/ 148 w 202"/>
                  <a:gd name="T51" fmla="*/ 79 h 157"/>
                  <a:gd name="T52" fmla="*/ 153 w 202"/>
                  <a:gd name="T53" fmla="*/ 100 h 157"/>
                  <a:gd name="T54" fmla="*/ 154 w 202"/>
                  <a:gd name="T55" fmla="*/ 154 h 157"/>
                  <a:gd name="T56" fmla="*/ 202 w 202"/>
                  <a:gd name="T57" fmla="*/ 149 h 157"/>
                  <a:gd name="T58" fmla="*/ 201 w 202"/>
                  <a:gd name="T59" fmla="*/ 8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02" h="157">
                    <a:moveTo>
                      <a:pt x="201" y="85"/>
                    </a:moveTo>
                    <a:cubicBezTo>
                      <a:pt x="198" y="45"/>
                      <a:pt x="186" y="33"/>
                      <a:pt x="179" y="26"/>
                    </a:cubicBezTo>
                    <a:cubicBezTo>
                      <a:pt x="161" y="16"/>
                      <a:pt x="125" y="5"/>
                      <a:pt x="112" y="0"/>
                    </a:cubicBezTo>
                    <a:cubicBezTo>
                      <a:pt x="111" y="0"/>
                      <a:pt x="111" y="0"/>
                      <a:pt x="111" y="0"/>
                    </a:cubicBezTo>
                    <a:cubicBezTo>
                      <a:pt x="110" y="0"/>
                      <a:pt x="110" y="0"/>
                      <a:pt x="110" y="0"/>
                    </a:cubicBezTo>
                    <a:cubicBezTo>
                      <a:pt x="109" y="14"/>
                      <a:pt x="89" y="100"/>
                      <a:pt x="89" y="100"/>
                    </a:cubicBezTo>
                    <a:cubicBezTo>
                      <a:pt x="77" y="32"/>
                      <a:pt x="77" y="32"/>
                      <a:pt x="77" y="32"/>
                    </a:cubicBezTo>
                    <a:cubicBezTo>
                      <a:pt x="84" y="16"/>
                      <a:pt x="84" y="16"/>
                      <a:pt x="84" y="16"/>
                    </a:cubicBezTo>
                    <a:cubicBezTo>
                      <a:pt x="73" y="5"/>
                      <a:pt x="73" y="5"/>
                      <a:pt x="73" y="5"/>
                    </a:cubicBezTo>
                    <a:cubicBezTo>
                      <a:pt x="70" y="5"/>
                      <a:pt x="70" y="5"/>
                      <a:pt x="70" y="5"/>
                    </a:cubicBezTo>
                    <a:cubicBezTo>
                      <a:pt x="69" y="5"/>
                      <a:pt x="69" y="5"/>
                      <a:pt x="69" y="5"/>
                    </a:cubicBezTo>
                    <a:cubicBezTo>
                      <a:pt x="65" y="5"/>
                      <a:pt x="65" y="5"/>
                      <a:pt x="65" y="5"/>
                    </a:cubicBezTo>
                    <a:cubicBezTo>
                      <a:pt x="54" y="16"/>
                      <a:pt x="54" y="16"/>
                      <a:pt x="54" y="16"/>
                    </a:cubicBezTo>
                    <a:cubicBezTo>
                      <a:pt x="61" y="32"/>
                      <a:pt x="61" y="32"/>
                      <a:pt x="61" y="32"/>
                    </a:cubicBezTo>
                    <a:cubicBezTo>
                      <a:pt x="49" y="100"/>
                      <a:pt x="49" y="100"/>
                      <a:pt x="49" y="100"/>
                    </a:cubicBezTo>
                    <a:cubicBezTo>
                      <a:pt x="49" y="100"/>
                      <a:pt x="29" y="14"/>
                      <a:pt x="28" y="0"/>
                    </a:cubicBezTo>
                    <a:cubicBezTo>
                      <a:pt x="28" y="0"/>
                      <a:pt x="28" y="0"/>
                      <a:pt x="28" y="0"/>
                    </a:cubicBezTo>
                    <a:cubicBezTo>
                      <a:pt x="27" y="0"/>
                      <a:pt x="27" y="0"/>
                      <a:pt x="26" y="0"/>
                    </a:cubicBezTo>
                    <a:cubicBezTo>
                      <a:pt x="21" y="2"/>
                      <a:pt x="11" y="5"/>
                      <a:pt x="0" y="9"/>
                    </a:cubicBezTo>
                    <a:cubicBezTo>
                      <a:pt x="6" y="14"/>
                      <a:pt x="12" y="21"/>
                      <a:pt x="16" y="28"/>
                    </a:cubicBezTo>
                    <a:cubicBezTo>
                      <a:pt x="29" y="48"/>
                      <a:pt x="33" y="72"/>
                      <a:pt x="28" y="95"/>
                    </a:cubicBezTo>
                    <a:cubicBezTo>
                      <a:pt x="24" y="110"/>
                      <a:pt x="17" y="124"/>
                      <a:pt x="6" y="135"/>
                    </a:cubicBezTo>
                    <a:cubicBezTo>
                      <a:pt x="20" y="156"/>
                      <a:pt x="20" y="156"/>
                      <a:pt x="20" y="156"/>
                    </a:cubicBezTo>
                    <a:cubicBezTo>
                      <a:pt x="36" y="157"/>
                      <a:pt x="53" y="157"/>
                      <a:pt x="69" y="157"/>
                    </a:cubicBezTo>
                    <a:cubicBezTo>
                      <a:pt x="95" y="157"/>
                      <a:pt x="124" y="156"/>
                      <a:pt x="148" y="155"/>
                    </a:cubicBezTo>
                    <a:cubicBezTo>
                      <a:pt x="148" y="79"/>
                      <a:pt x="148" y="79"/>
                      <a:pt x="148" y="79"/>
                    </a:cubicBezTo>
                    <a:cubicBezTo>
                      <a:pt x="151" y="84"/>
                      <a:pt x="153" y="91"/>
                      <a:pt x="153" y="100"/>
                    </a:cubicBezTo>
                    <a:cubicBezTo>
                      <a:pt x="153" y="106"/>
                      <a:pt x="153" y="135"/>
                      <a:pt x="154" y="154"/>
                    </a:cubicBezTo>
                    <a:cubicBezTo>
                      <a:pt x="171" y="152"/>
                      <a:pt x="186" y="151"/>
                      <a:pt x="202" y="149"/>
                    </a:cubicBezTo>
                    <a:cubicBezTo>
                      <a:pt x="202" y="123"/>
                      <a:pt x="202" y="89"/>
                      <a:pt x="201" y="85"/>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sp>
            <p:nvSpPr>
              <p:cNvPr id="35" name="Freeform 26"/>
              <p:cNvSpPr>
                <a:spLocks noEditPoints="1"/>
              </p:cNvSpPr>
              <p:nvPr/>
            </p:nvSpPr>
            <p:spPr bwMode="auto">
              <a:xfrm>
                <a:off x="5298077" y="3196203"/>
                <a:ext cx="658813" cy="828675"/>
              </a:xfrm>
              <a:custGeom>
                <a:avLst/>
                <a:gdLst>
                  <a:gd name="T0" fmla="*/ 134 w 174"/>
                  <a:gd name="T1" fmla="*/ 140 h 219"/>
                  <a:gd name="T2" fmla="*/ 158 w 174"/>
                  <a:gd name="T3" fmla="*/ 99 h 219"/>
                  <a:gd name="T4" fmla="*/ 148 w 174"/>
                  <a:gd name="T5" fmla="*/ 39 h 219"/>
                  <a:gd name="T6" fmla="*/ 99 w 174"/>
                  <a:gd name="T7" fmla="*/ 5 h 219"/>
                  <a:gd name="T8" fmla="*/ 40 w 174"/>
                  <a:gd name="T9" fmla="*/ 15 h 219"/>
                  <a:gd name="T10" fmla="*/ 5 w 174"/>
                  <a:gd name="T11" fmla="*/ 64 h 219"/>
                  <a:gd name="T12" fmla="*/ 15 w 174"/>
                  <a:gd name="T13" fmla="*/ 123 h 219"/>
                  <a:gd name="T14" fmla="*/ 64 w 174"/>
                  <a:gd name="T15" fmla="*/ 158 h 219"/>
                  <a:gd name="T16" fmla="*/ 112 w 174"/>
                  <a:gd name="T17" fmla="*/ 154 h 219"/>
                  <a:gd name="T18" fmla="*/ 148 w 174"/>
                  <a:gd name="T19" fmla="*/ 211 h 219"/>
                  <a:gd name="T20" fmla="*/ 166 w 174"/>
                  <a:gd name="T21" fmla="*/ 215 h 219"/>
                  <a:gd name="T22" fmla="*/ 170 w 174"/>
                  <a:gd name="T23" fmla="*/ 197 h 219"/>
                  <a:gd name="T24" fmla="*/ 134 w 174"/>
                  <a:gd name="T25" fmla="*/ 140 h 219"/>
                  <a:gd name="T26" fmla="*/ 112 w 174"/>
                  <a:gd name="T27" fmla="*/ 129 h 219"/>
                  <a:gd name="T28" fmla="*/ 69 w 174"/>
                  <a:gd name="T29" fmla="*/ 136 h 219"/>
                  <a:gd name="T30" fmla="*/ 34 w 174"/>
                  <a:gd name="T31" fmla="*/ 111 h 219"/>
                  <a:gd name="T32" fmla="*/ 27 w 174"/>
                  <a:gd name="T33" fmla="*/ 69 h 219"/>
                  <a:gd name="T34" fmla="*/ 52 w 174"/>
                  <a:gd name="T35" fmla="*/ 34 h 219"/>
                  <a:gd name="T36" fmla="*/ 94 w 174"/>
                  <a:gd name="T37" fmla="*/ 26 h 219"/>
                  <a:gd name="T38" fmla="*/ 129 w 174"/>
                  <a:gd name="T39" fmla="*/ 51 h 219"/>
                  <a:gd name="T40" fmla="*/ 136 w 174"/>
                  <a:gd name="T41" fmla="*/ 94 h 219"/>
                  <a:gd name="T42" fmla="*/ 112 w 174"/>
                  <a:gd name="T43" fmla="*/ 129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4" h="219">
                    <a:moveTo>
                      <a:pt x="134" y="140"/>
                    </a:moveTo>
                    <a:cubicBezTo>
                      <a:pt x="147" y="129"/>
                      <a:pt x="155" y="114"/>
                      <a:pt x="158" y="99"/>
                    </a:cubicBezTo>
                    <a:cubicBezTo>
                      <a:pt x="163" y="79"/>
                      <a:pt x="160" y="58"/>
                      <a:pt x="148" y="39"/>
                    </a:cubicBezTo>
                    <a:cubicBezTo>
                      <a:pt x="137" y="21"/>
                      <a:pt x="119" y="9"/>
                      <a:pt x="99" y="5"/>
                    </a:cubicBezTo>
                    <a:cubicBezTo>
                      <a:pt x="79" y="0"/>
                      <a:pt x="58" y="3"/>
                      <a:pt x="40" y="15"/>
                    </a:cubicBezTo>
                    <a:cubicBezTo>
                      <a:pt x="21" y="26"/>
                      <a:pt x="9" y="44"/>
                      <a:pt x="5" y="64"/>
                    </a:cubicBezTo>
                    <a:cubicBezTo>
                      <a:pt x="0" y="84"/>
                      <a:pt x="4" y="105"/>
                      <a:pt x="15" y="123"/>
                    </a:cubicBezTo>
                    <a:cubicBezTo>
                      <a:pt x="27" y="142"/>
                      <a:pt x="45" y="154"/>
                      <a:pt x="64" y="158"/>
                    </a:cubicBezTo>
                    <a:cubicBezTo>
                      <a:pt x="80" y="162"/>
                      <a:pt x="97" y="160"/>
                      <a:pt x="112" y="154"/>
                    </a:cubicBezTo>
                    <a:cubicBezTo>
                      <a:pt x="148" y="211"/>
                      <a:pt x="148" y="211"/>
                      <a:pt x="148" y="211"/>
                    </a:cubicBezTo>
                    <a:cubicBezTo>
                      <a:pt x="152" y="217"/>
                      <a:pt x="160" y="219"/>
                      <a:pt x="166" y="215"/>
                    </a:cubicBezTo>
                    <a:cubicBezTo>
                      <a:pt x="172" y="211"/>
                      <a:pt x="174" y="203"/>
                      <a:pt x="170" y="197"/>
                    </a:cubicBezTo>
                    <a:lnTo>
                      <a:pt x="134" y="140"/>
                    </a:lnTo>
                    <a:close/>
                    <a:moveTo>
                      <a:pt x="112" y="129"/>
                    </a:moveTo>
                    <a:cubicBezTo>
                      <a:pt x="98" y="137"/>
                      <a:pt x="83" y="139"/>
                      <a:pt x="69" y="136"/>
                    </a:cubicBezTo>
                    <a:cubicBezTo>
                      <a:pt x="55" y="133"/>
                      <a:pt x="42" y="124"/>
                      <a:pt x="34" y="111"/>
                    </a:cubicBezTo>
                    <a:cubicBezTo>
                      <a:pt x="26" y="98"/>
                      <a:pt x="24" y="83"/>
                      <a:pt x="27" y="69"/>
                    </a:cubicBezTo>
                    <a:cubicBezTo>
                      <a:pt x="30" y="55"/>
                      <a:pt x="38" y="42"/>
                      <a:pt x="52" y="34"/>
                    </a:cubicBezTo>
                    <a:cubicBezTo>
                      <a:pt x="65" y="25"/>
                      <a:pt x="80" y="23"/>
                      <a:pt x="94" y="26"/>
                    </a:cubicBezTo>
                    <a:cubicBezTo>
                      <a:pt x="108" y="30"/>
                      <a:pt x="121" y="38"/>
                      <a:pt x="129" y="51"/>
                    </a:cubicBezTo>
                    <a:cubicBezTo>
                      <a:pt x="137" y="64"/>
                      <a:pt x="140" y="80"/>
                      <a:pt x="136" y="94"/>
                    </a:cubicBezTo>
                    <a:cubicBezTo>
                      <a:pt x="133" y="108"/>
                      <a:pt x="125" y="120"/>
                      <a:pt x="112" y="129"/>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sp>
            <p:nvSpPr>
              <p:cNvPr id="36" name="Freeform 27"/>
              <p:cNvSpPr/>
              <p:nvPr/>
            </p:nvSpPr>
            <p:spPr bwMode="auto">
              <a:xfrm>
                <a:off x="5426664" y="3358128"/>
                <a:ext cx="117475" cy="231775"/>
              </a:xfrm>
              <a:custGeom>
                <a:avLst/>
                <a:gdLst>
                  <a:gd name="T0" fmla="*/ 20 w 31"/>
                  <a:gd name="T1" fmla="*/ 2 h 61"/>
                  <a:gd name="T2" fmla="*/ 4 w 31"/>
                  <a:gd name="T3" fmla="*/ 19 h 61"/>
                  <a:gd name="T4" fmla="*/ 0 w 31"/>
                  <a:gd name="T5" fmla="*/ 36 h 61"/>
                  <a:gd name="T6" fmla="*/ 4 w 31"/>
                  <a:gd name="T7" fmla="*/ 56 h 61"/>
                  <a:gd name="T8" fmla="*/ 13 w 31"/>
                  <a:gd name="T9" fmla="*/ 60 h 61"/>
                  <a:gd name="T10" fmla="*/ 16 w 31"/>
                  <a:gd name="T11" fmla="*/ 51 h 61"/>
                  <a:gd name="T12" fmla="*/ 16 w 31"/>
                  <a:gd name="T13" fmla="*/ 51 h 61"/>
                  <a:gd name="T14" fmla="*/ 13 w 31"/>
                  <a:gd name="T15" fmla="*/ 36 h 61"/>
                  <a:gd name="T16" fmla="*/ 16 w 31"/>
                  <a:gd name="T17" fmla="*/ 24 h 61"/>
                  <a:gd name="T18" fmla="*/ 27 w 31"/>
                  <a:gd name="T19" fmla="*/ 13 h 61"/>
                  <a:gd name="T20" fmla="*/ 29 w 31"/>
                  <a:gd name="T21" fmla="*/ 4 h 61"/>
                  <a:gd name="T22" fmla="*/ 20 w 31"/>
                  <a:gd name="T23" fmla="*/ 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 h="61">
                    <a:moveTo>
                      <a:pt x="20" y="2"/>
                    </a:moveTo>
                    <a:cubicBezTo>
                      <a:pt x="13" y="7"/>
                      <a:pt x="7" y="12"/>
                      <a:pt x="4" y="19"/>
                    </a:cubicBezTo>
                    <a:cubicBezTo>
                      <a:pt x="1" y="25"/>
                      <a:pt x="0" y="31"/>
                      <a:pt x="0" y="36"/>
                    </a:cubicBezTo>
                    <a:cubicBezTo>
                      <a:pt x="0" y="48"/>
                      <a:pt x="4" y="56"/>
                      <a:pt x="4" y="56"/>
                    </a:cubicBezTo>
                    <a:cubicBezTo>
                      <a:pt x="6" y="60"/>
                      <a:pt x="10" y="61"/>
                      <a:pt x="13" y="60"/>
                    </a:cubicBezTo>
                    <a:cubicBezTo>
                      <a:pt x="16" y="58"/>
                      <a:pt x="18" y="54"/>
                      <a:pt x="16" y="51"/>
                    </a:cubicBezTo>
                    <a:cubicBezTo>
                      <a:pt x="16" y="51"/>
                      <a:pt x="16" y="51"/>
                      <a:pt x="16" y="51"/>
                    </a:cubicBezTo>
                    <a:cubicBezTo>
                      <a:pt x="16" y="51"/>
                      <a:pt x="13" y="44"/>
                      <a:pt x="13" y="36"/>
                    </a:cubicBezTo>
                    <a:cubicBezTo>
                      <a:pt x="13" y="32"/>
                      <a:pt x="14" y="28"/>
                      <a:pt x="16" y="24"/>
                    </a:cubicBezTo>
                    <a:cubicBezTo>
                      <a:pt x="18" y="20"/>
                      <a:pt x="21" y="16"/>
                      <a:pt x="27" y="13"/>
                    </a:cubicBezTo>
                    <a:cubicBezTo>
                      <a:pt x="30" y="11"/>
                      <a:pt x="31" y="7"/>
                      <a:pt x="29" y="4"/>
                    </a:cubicBezTo>
                    <a:cubicBezTo>
                      <a:pt x="27" y="1"/>
                      <a:pt x="23" y="0"/>
                      <a:pt x="20" y="2"/>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grpSp>
        <p:cxnSp>
          <p:nvCxnSpPr>
            <p:cNvPr id="18" name="直接连接符 17"/>
            <p:cNvCxnSpPr/>
            <p:nvPr/>
          </p:nvCxnSpPr>
          <p:spPr>
            <a:xfrm>
              <a:off x="7568" y="4663"/>
              <a:ext cx="0" cy="1966"/>
            </a:xfrm>
            <a:prstGeom prst="line">
              <a:avLst/>
            </a:prstGeom>
            <a:ln>
              <a:solidFill>
                <a:srgbClr val="3F3F3F"/>
              </a:solidFill>
            </a:ln>
          </p:spPr>
          <p:style>
            <a:lnRef idx="3">
              <a:schemeClr val="accent1"/>
            </a:lnRef>
            <a:fillRef idx="0">
              <a:schemeClr val="accent1"/>
            </a:fillRef>
            <a:effectRef idx="2">
              <a:schemeClr val="accent1"/>
            </a:effectRef>
            <a:fontRef idx="minor">
              <a:schemeClr val="tx1"/>
            </a:fontRef>
          </p:style>
        </p:cxnSp>
        <p:sp>
          <p:nvSpPr>
            <p:cNvPr id="25" name="文本框 24"/>
            <p:cNvSpPr txBox="1"/>
            <p:nvPr/>
          </p:nvSpPr>
          <p:spPr>
            <a:xfrm>
              <a:off x="3771" y="6746"/>
              <a:ext cx="3863" cy="1113"/>
            </a:xfrm>
            <a:prstGeom prst="rect">
              <a:avLst/>
            </a:prstGeom>
            <a:noFill/>
          </p:spPr>
          <p:txBody>
            <a:bodyPr wrap="square" rtlCol="0">
              <a:spAutoFit/>
            </a:bodyPr>
            <a:lstStyle/>
            <a:p>
              <a:pPr algn="ctr"/>
              <a:r>
                <a:rPr lang="zh-CN" altLang="en-US" sz="2000">
                  <a:latin typeface="微软雅黑" panose="020B0503020204020204" charset="-122"/>
                  <a:ea typeface="微软雅黑" panose="020B0503020204020204" charset="-122"/>
                </a:rPr>
                <a:t>2 新媒体运营岗位</a:t>
              </a:r>
            </a:p>
            <a:p>
              <a:pPr algn="ctr"/>
              <a:r>
                <a:rPr lang="zh-CN" altLang="en-US" sz="2000">
                  <a:latin typeface="微软雅黑" panose="020B0503020204020204" charset="-122"/>
                  <a:ea typeface="微软雅黑" panose="020B0503020204020204" charset="-122"/>
                </a:rPr>
                <a:t>介绍</a:t>
              </a:r>
            </a:p>
          </p:txBody>
        </p:sp>
      </p:grpSp>
      <p:grpSp>
        <p:nvGrpSpPr>
          <p:cNvPr id="4" name="组合 3"/>
          <p:cNvGrpSpPr/>
          <p:nvPr/>
        </p:nvGrpSpPr>
        <p:grpSpPr>
          <a:xfrm>
            <a:off x="6122670" y="2882900"/>
            <a:ext cx="2524125" cy="2063115"/>
            <a:chOff x="7702" y="4540"/>
            <a:chExt cx="3975" cy="3249"/>
          </a:xfrm>
        </p:grpSpPr>
        <p:sp>
          <p:nvSpPr>
            <p:cNvPr id="19" name=" 19"/>
            <p:cNvSpPr/>
            <p:nvPr/>
          </p:nvSpPr>
          <p:spPr bwMode="auto">
            <a:xfrm>
              <a:off x="8527" y="4731"/>
              <a:ext cx="2061" cy="1640"/>
            </a:xfrm>
            <a:custGeom>
              <a:avLst/>
              <a:gdLst/>
              <a:ahLst/>
              <a:cxnLst/>
              <a:rect l="0" t="0" r="r" b="b"/>
              <a:pathLst>
                <a:path w="1903412" h="1563688">
                  <a:moveTo>
                    <a:pt x="872180" y="1544638"/>
                  </a:moveTo>
                  <a:lnTo>
                    <a:pt x="875675" y="1544638"/>
                  </a:lnTo>
                  <a:lnTo>
                    <a:pt x="1859905" y="1544638"/>
                  </a:lnTo>
                  <a:lnTo>
                    <a:pt x="1863400" y="1544638"/>
                  </a:lnTo>
                  <a:lnTo>
                    <a:pt x="1866577" y="1545233"/>
                  </a:lnTo>
                  <a:lnTo>
                    <a:pt x="1869118" y="1545829"/>
                  </a:lnTo>
                  <a:lnTo>
                    <a:pt x="1871660" y="1546722"/>
                  </a:lnTo>
                  <a:lnTo>
                    <a:pt x="1873884" y="1547912"/>
                  </a:lnTo>
                  <a:lnTo>
                    <a:pt x="1875154" y="1549103"/>
                  </a:lnTo>
                  <a:lnTo>
                    <a:pt x="1876107" y="1550591"/>
                  </a:lnTo>
                  <a:lnTo>
                    <a:pt x="1876425" y="1552079"/>
                  </a:lnTo>
                  <a:lnTo>
                    <a:pt x="1876425" y="1555651"/>
                  </a:lnTo>
                  <a:lnTo>
                    <a:pt x="1876107" y="1557140"/>
                  </a:lnTo>
                  <a:lnTo>
                    <a:pt x="1875154" y="1558926"/>
                  </a:lnTo>
                  <a:lnTo>
                    <a:pt x="1873884" y="1560116"/>
                  </a:lnTo>
                  <a:lnTo>
                    <a:pt x="1871660" y="1561307"/>
                  </a:lnTo>
                  <a:lnTo>
                    <a:pt x="1869118" y="1562200"/>
                  </a:lnTo>
                  <a:lnTo>
                    <a:pt x="1866577" y="1563093"/>
                  </a:lnTo>
                  <a:lnTo>
                    <a:pt x="1863400" y="1563390"/>
                  </a:lnTo>
                  <a:lnTo>
                    <a:pt x="1859905" y="1563688"/>
                  </a:lnTo>
                  <a:lnTo>
                    <a:pt x="875675" y="1563688"/>
                  </a:lnTo>
                  <a:lnTo>
                    <a:pt x="872180" y="1563390"/>
                  </a:lnTo>
                  <a:lnTo>
                    <a:pt x="869003" y="1563093"/>
                  </a:lnTo>
                  <a:lnTo>
                    <a:pt x="866144" y="1562200"/>
                  </a:lnTo>
                  <a:lnTo>
                    <a:pt x="863603" y="1561307"/>
                  </a:lnTo>
                  <a:lnTo>
                    <a:pt x="861696" y="1560116"/>
                  </a:lnTo>
                  <a:lnTo>
                    <a:pt x="860108" y="1558926"/>
                  </a:lnTo>
                  <a:lnTo>
                    <a:pt x="859155" y="1557140"/>
                  </a:lnTo>
                  <a:lnTo>
                    <a:pt x="858837" y="1555651"/>
                  </a:lnTo>
                  <a:lnTo>
                    <a:pt x="858837" y="1552079"/>
                  </a:lnTo>
                  <a:lnTo>
                    <a:pt x="859155" y="1550591"/>
                  </a:lnTo>
                  <a:lnTo>
                    <a:pt x="860108" y="1549103"/>
                  </a:lnTo>
                  <a:lnTo>
                    <a:pt x="861696" y="1547912"/>
                  </a:lnTo>
                  <a:lnTo>
                    <a:pt x="863603" y="1546722"/>
                  </a:lnTo>
                  <a:lnTo>
                    <a:pt x="866144" y="1545829"/>
                  </a:lnTo>
                  <a:lnTo>
                    <a:pt x="869003" y="1545233"/>
                  </a:lnTo>
                  <a:lnTo>
                    <a:pt x="872180" y="1544638"/>
                  </a:lnTo>
                  <a:close/>
                  <a:moveTo>
                    <a:pt x="1255848" y="1415770"/>
                  </a:moveTo>
                  <a:lnTo>
                    <a:pt x="1252677" y="1416407"/>
                  </a:lnTo>
                  <a:lnTo>
                    <a:pt x="1249823" y="1417361"/>
                  </a:lnTo>
                  <a:lnTo>
                    <a:pt x="1247286" y="1419271"/>
                  </a:lnTo>
                  <a:lnTo>
                    <a:pt x="1245383" y="1420862"/>
                  </a:lnTo>
                  <a:lnTo>
                    <a:pt x="1243797" y="1422771"/>
                  </a:lnTo>
                  <a:lnTo>
                    <a:pt x="1242529" y="1424680"/>
                  </a:lnTo>
                  <a:lnTo>
                    <a:pt x="1242212" y="1426908"/>
                  </a:lnTo>
                  <a:lnTo>
                    <a:pt x="1235235" y="1522691"/>
                  </a:lnTo>
                  <a:lnTo>
                    <a:pt x="1235235" y="1525237"/>
                  </a:lnTo>
                  <a:lnTo>
                    <a:pt x="1236186" y="1527146"/>
                  </a:lnTo>
                  <a:lnTo>
                    <a:pt x="1237772" y="1529056"/>
                  </a:lnTo>
                  <a:lnTo>
                    <a:pt x="1239675" y="1530647"/>
                  </a:lnTo>
                  <a:lnTo>
                    <a:pt x="1242212" y="1532238"/>
                  </a:lnTo>
                  <a:lnTo>
                    <a:pt x="1245066" y="1533193"/>
                  </a:lnTo>
                  <a:lnTo>
                    <a:pt x="1247920" y="1533829"/>
                  </a:lnTo>
                  <a:lnTo>
                    <a:pt x="1251408" y="1534147"/>
                  </a:lnTo>
                  <a:lnTo>
                    <a:pt x="1488299" y="1535738"/>
                  </a:lnTo>
                  <a:lnTo>
                    <a:pt x="1491787" y="1535738"/>
                  </a:lnTo>
                  <a:lnTo>
                    <a:pt x="1494641" y="1535102"/>
                  </a:lnTo>
                  <a:lnTo>
                    <a:pt x="1497813" y="1533829"/>
                  </a:lnTo>
                  <a:lnTo>
                    <a:pt x="1500032" y="1532556"/>
                  </a:lnTo>
                  <a:lnTo>
                    <a:pt x="1502252" y="1530965"/>
                  </a:lnTo>
                  <a:lnTo>
                    <a:pt x="1503521" y="1529056"/>
                  </a:lnTo>
                  <a:lnTo>
                    <a:pt x="1504472" y="1526828"/>
                  </a:lnTo>
                  <a:lnTo>
                    <a:pt x="1504789" y="1524601"/>
                  </a:lnTo>
                  <a:lnTo>
                    <a:pt x="1499715" y="1428181"/>
                  </a:lnTo>
                  <a:lnTo>
                    <a:pt x="1499398" y="1425953"/>
                  </a:lnTo>
                  <a:lnTo>
                    <a:pt x="1498130" y="1424044"/>
                  </a:lnTo>
                  <a:lnTo>
                    <a:pt x="1496227" y="1422134"/>
                  </a:lnTo>
                  <a:lnTo>
                    <a:pt x="1494324" y="1420543"/>
                  </a:lnTo>
                  <a:lnTo>
                    <a:pt x="1491787" y="1418952"/>
                  </a:lnTo>
                  <a:lnTo>
                    <a:pt x="1489250" y="1417679"/>
                  </a:lnTo>
                  <a:lnTo>
                    <a:pt x="1486396" y="1417043"/>
                  </a:lnTo>
                  <a:lnTo>
                    <a:pt x="1483225" y="1416725"/>
                  </a:lnTo>
                  <a:lnTo>
                    <a:pt x="1259019" y="1415770"/>
                  </a:lnTo>
                  <a:lnTo>
                    <a:pt x="1255848" y="1415770"/>
                  </a:lnTo>
                  <a:close/>
                  <a:moveTo>
                    <a:pt x="1699820" y="1377902"/>
                  </a:moveTo>
                  <a:lnTo>
                    <a:pt x="1703942" y="1405269"/>
                  </a:lnTo>
                  <a:lnTo>
                    <a:pt x="1750876" y="1405587"/>
                  </a:lnTo>
                  <a:lnTo>
                    <a:pt x="1746437" y="1378220"/>
                  </a:lnTo>
                  <a:lnTo>
                    <a:pt x="1699820" y="1377902"/>
                  </a:lnTo>
                  <a:close/>
                  <a:moveTo>
                    <a:pt x="1636078" y="1377902"/>
                  </a:moveTo>
                  <a:lnTo>
                    <a:pt x="1639249" y="1404951"/>
                  </a:lnTo>
                  <a:lnTo>
                    <a:pt x="1686183" y="1405269"/>
                  </a:lnTo>
                  <a:lnTo>
                    <a:pt x="1682378" y="1377902"/>
                  </a:lnTo>
                  <a:lnTo>
                    <a:pt x="1636078" y="1377902"/>
                  </a:lnTo>
                  <a:close/>
                  <a:moveTo>
                    <a:pt x="1572019" y="1377584"/>
                  </a:moveTo>
                  <a:lnTo>
                    <a:pt x="1574239" y="1404633"/>
                  </a:lnTo>
                  <a:lnTo>
                    <a:pt x="1621490" y="1404951"/>
                  </a:lnTo>
                  <a:lnTo>
                    <a:pt x="1618636" y="1377584"/>
                  </a:lnTo>
                  <a:lnTo>
                    <a:pt x="1572019" y="1377584"/>
                  </a:lnTo>
                  <a:close/>
                  <a:moveTo>
                    <a:pt x="1507960" y="1377266"/>
                  </a:moveTo>
                  <a:lnTo>
                    <a:pt x="1509546" y="1404314"/>
                  </a:lnTo>
                  <a:lnTo>
                    <a:pt x="1556797" y="1404633"/>
                  </a:lnTo>
                  <a:lnTo>
                    <a:pt x="1554577" y="1377266"/>
                  </a:lnTo>
                  <a:lnTo>
                    <a:pt x="1507960" y="1377266"/>
                  </a:lnTo>
                  <a:close/>
                  <a:moveTo>
                    <a:pt x="1443902" y="1376948"/>
                  </a:moveTo>
                  <a:lnTo>
                    <a:pt x="1444853" y="1403996"/>
                  </a:lnTo>
                  <a:lnTo>
                    <a:pt x="1491787" y="1403996"/>
                  </a:lnTo>
                  <a:lnTo>
                    <a:pt x="1490519" y="1377266"/>
                  </a:lnTo>
                  <a:lnTo>
                    <a:pt x="1443902" y="1376948"/>
                  </a:lnTo>
                  <a:close/>
                  <a:moveTo>
                    <a:pt x="1380160" y="1376629"/>
                  </a:moveTo>
                  <a:lnTo>
                    <a:pt x="1379843" y="1403678"/>
                  </a:lnTo>
                  <a:lnTo>
                    <a:pt x="1426777" y="1403996"/>
                  </a:lnTo>
                  <a:lnTo>
                    <a:pt x="1426460" y="1376948"/>
                  </a:lnTo>
                  <a:lnTo>
                    <a:pt x="1380160" y="1376629"/>
                  </a:lnTo>
                  <a:close/>
                  <a:moveTo>
                    <a:pt x="1316101" y="1376311"/>
                  </a:moveTo>
                  <a:lnTo>
                    <a:pt x="1315150" y="1403360"/>
                  </a:lnTo>
                  <a:lnTo>
                    <a:pt x="1362401" y="1403360"/>
                  </a:lnTo>
                  <a:lnTo>
                    <a:pt x="1362718" y="1376629"/>
                  </a:lnTo>
                  <a:lnTo>
                    <a:pt x="1316101" y="1376311"/>
                  </a:lnTo>
                  <a:close/>
                  <a:moveTo>
                    <a:pt x="1252043" y="1375993"/>
                  </a:moveTo>
                  <a:lnTo>
                    <a:pt x="1250140" y="1403041"/>
                  </a:lnTo>
                  <a:lnTo>
                    <a:pt x="1297391" y="1403041"/>
                  </a:lnTo>
                  <a:lnTo>
                    <a:pt x="1298660" y="1376311"/>
                  </a:lnTo>
                  <a:lnTo>
                    <a:pt x="1252043" y="1375993"/>
                  </a:lnTo>
                  <a:close/>
                  <a:moveTo>
                    <a:pt x="1188301" y="1375675"/>
                  </a:moveTo>
                  <a:lnTo>
                    <a:pt x="1185764" y="1402723"/>
                  </a:lnTo>
                  <a:lnTo>
                    <a:pt x="1232698" y="1402723"/>
                  </a:lnTo>
                  <a:lnTo>
                    <a:pt x="1234601" y="1375993"/>
                  </a:lnTo>
                  <a:lnTo>
                    <a:pt x="1188301" y="1375675"/>
                  </a:lnTo>
                  <a:close/>
                  <a:moveTo>
                    <a:pt x="1124242" y="1375356"/>
                  </a:moveTo>
                  <a:lnTo>
                    <a:pt x="1120754" y="1402405"/>
                  </a:lnTo>
                  <a:lnTo>
                    <a:pt x="1167688" y="1402405"/>
                  </a:lnTo>
                  <a:lnTo>
                    <a:pt x="1170859" y="1375675"/>
                  </a:lnTo>
                  <a:lnTo>
                    <a:pt x="1124242" y="1375356"/>
                  </a:lnTo>
                  <a:close/>
                  <a:moveTo>
                    <a:pt x="1060183" y="1375038"/>
                  </a:moveTo>
                  <a:lnTo>
                    <a:pt x="1056061" y="1402087"/>
                  </a:lnTo>
                  <a:lnTo>
                    <a:pt x="1102995" y="1402087"/>
                  </a:lnTo>
                  <a:lnTo>
                    <a:pt x="1106800" y="1375356"/>
                  </a:lnTo>
                  <a:lnTo>
                    <a:pt x="1060183" y="1375038"/>
                  </a:lnTo>
                  <a:close/>
                  <a:moveTo>
                    <a:pt x="996442" y="1374720"/>
                  </a:moveTo>
                  <a:lnTo>
                    <a:pt x="991051" y="1401769"/>
                  </a:lnTo>
                  <a:lnTo>
                    <a:pt x="1038302" y="1401769"/>
                  </a:lnTo>
                  <a:lnTo>
                    <a:pt x="1042742" y="1375038"/>
                  </a:lnTo>
                  <a:lnTo>
                    <a:pt x="996442" y="1374720"/>
                  </a:lnTo>
                  <a:close/>
                  <a:moveTo>
                    <a:pt x="394079" y="1340803"/>
                  </a:moveTo>
                  <a:lnTo>
                    <a:pt x="364253" y="1348105"/>
                  </a:lnTo>
                  <a:lnTo>
                    <a:pt x="354734" y="1351280"/>
                  </a:lnTo>
                  <a:lnTo>
                    <a:pt x="367743" y="1359853"/>
                  </a:lnTo>
                  <a:lnTo>
                    <a:pt x="380752" y="1368743"/>
                  </a:lnTo>
                  <a:lnTo>
                    <a:pt x="393761" y="1376998"/>
                  </a:lnTo>
                  <a:lnTo>
                    <a:pt x="407088" y="1385571"/>
                  </a:lnTo>
                  <a:lnTo>
                    <a:pt x="420414" y="1393191"/>
                  </a:lnTo>
                  <a:lnTo>
                    <a:pt x="434375" y="1400493"/>
                  </a:lnTo>
                  <a:lnTo>
                    <a:pt x="448336" y="1408113"/>
                  </a:lnTo>
                  <a:lnTo>
                    <a:pt x="462297" y="1415098"/>
                  </a:lnTo>
                  <a:lnTo>
                    <a:pt x="453095" y="1406526"/>
                  </a:lnTo>
                  <a:lnTo>
                    <a:pt x="444528" y="1397636"/>
                  </a:lnTo>
                  <a:lnTo>
                    <a:pt x="435644" y="1389063"/>
                  </a:lnTo>
                  <a:lnTo>
                    <a:pt x="427077" y="1379538"/>
                  </a:lnTo>
                  <a:lnTo>
                    <a:pt x="418510" y="1370331"/>
                  </a:lnTo>
                  <a:lnTo>
                    <a:pt x="410261" y="1360488"/>
                  </a:lnTo>
                  <a:lnTo>
                    <a:pt x="402011" y="1350963"/>
                  </a:lnTo>
                  <a:lnTo>
                    <a:pt x="394079" y="1340803"/>
                  </a:lnTo>
                  <a:close/>
                  <a:moveTo>
                    <a:pt x="1694111" y="1340353"/>
                  </a:moveTo>
                  <a:lnTo>
                    <a:pt x="1698234" y="1367401"/>
                  </a:lnTo>
                  <a:lnTo>
                    <a:pt x="1744534" y="1367719"/>
                  </a:lnTo>
                  <a:lnTo>
                    <a:pt x="1739777" y="1340671"/>
                  </a:lnTo>
                  <a:lnTo>
                    <a:pt x="1694111" y="1340353"/>
                  </a:lnTo>
                  <a:close/>
                  <a:moveTo>
                    <a:pt x="1631321" y="1340034"/>
                  </a:moveTo>
                  <a:lnTo>
                    <a:pt x="1634809" y="1367083"/>
                  </a:lnTo>
                  <a:lnTo>
                    <a:pt x="1680792" y="1367401"/>
                  </a:lnTo>
                  <a:lnTo>
                    <a:pt x="1676987" y="1340353"/>
                  </a:lnTo>
                  <a:lnTo>
                    <a:pt x="1631321" y="1340034"/>
                  </a:lnTo>
                  <a:close/>
                  <a:moveTo>
                    <a:pt x="1568531" y="1339716"/>
                  </a:moveTo>
                  <a:lnTo>
                    <a:pt x="1571068" y="1366765"/>
                  </a:lnTo>
                  <a:lnTo>
                    <a:pt x="1617051" y="1367083"/>
                  </a:lnTo>
                  <a:lnTo>
                    <a:pt x="1614196" y="1340034"/>
                  </a:lnTo>
                  <a:lnTo>
                    <a:pt x="1568531" y="1339716"/>
                  </a:lnTo>
                  <a:close/>
                  <a:moveTo>
                    <a:pt x="1505741" y="1339716"/>
                  </a:moveTo>
                  <a:lnTo>
                    <a:pt x="1507326" y="1366765"/>
                  </a:lnTo>
                  <a:lnTo>
                    <a:pt x="1553626" y="1366765"/>
                  </a:lnTo>
                  <a:lnTo>
                    <a:pt x="1551406" y="1339716"/>
                  </a:lnTo>
                  <a:lnTo>
                    <a:pt x="1505741" y="1339716"/>
                  </a:lnTo>
                  <a:close/>
                  <a:moveTo>
                    <a:pt x="1442950" y="1339398"/>
                  </a:moveTo>
                  <a:lnTo>
                    <a:pt x="1443585" y="1366128"/>
                  </a:lnTo>
                  <a:lnTo>
                    <a:pt x="1489884" y="1366128"/>
                  </a:lnTo>
                  <a:lnTo>
                    <a:pt x="1488616" y="1339398"/>
                  </a:lnTo>
                  <a:lnTo>
                    <a:pt x="1442950" y="1339398"/>
                  </a:lnTo>
                  <a:close/>
                  <a:moveTo>
                    <a:pt x="1380160" y="1339080"/>
                  </a:moveTo>
                  <a:lnTo>
                    <a:pt x="1380160" y="1365810"/>
                  </a:lnTo>
                  <a:lnTo>
                    <a:pt x="1426143" y="1365810"/>
                  </a:lnTo>
                  <a:lnTo>
                    <a:pt x="1425826" y="1339398"/>
                  </a:lnTo>
                  <a:lnTo>
                    <a:pt x="1380160" y="1339080"/>
                  </a:lnTo>
                  <a:close/>
                  <a:moveTo>
                    <a:pt x="1317370" y="1338761"/>
                  </a:moveTo>
                  <a:lnTo>
                    <a:pt x="1316418" y="1365492"/>
                  </a:lnTo>
                  <a:lnTo>
                    <a:pt x="1362718" y="1365492"/>
                  </a:lnTo>
                  <a:lnTo>
                    <a:pt x="1363035" y="1339080"/>
                  </a:lnTo>
                  <a:lnTo>
                    <a:pt x="1317370" y="1338761"/>
                  </a:lnTo>
                  <a:close/>
                  <a:moveTo>
                    <a:pt x="1254897" y="1338443"/>
                  </a:moveTo>
                  <a:lnTo>
                    <a:pt x="1252677" y="1365174"/>
                  </a:lnTo>
                  <a:lnTo>
                    <a:pt x="1298977" y="1365492"/>
                  </a:lnTo>
                  <a:lnTo>
                    <a:pt x="1300245" y="1338761"/>
                  </a:lnTo>
                  <a:lnTo>
                    <a:pt x="1254897" y="1338443"/>
                  </a:lnTo>
                  <a:close/>
                  <a:moveTo>
                    <a:pt x="1192106" y="1338443"/>
                  </a:moveTo>
                  <a:lnTo>
                    <a:pt x="1189252" y="1364855"/>
                  </a:lnTo>
                  <a:lnTo>
                    <a:pt x="1235235" y="1365174"/>
                  </a:lnTo>
                  <a:lnTo>
                    <a:pt x="1237772" y="1338443"/>
                  </a:lnTo>
                  <a:lnTo>
                    <a:pt x="1192106" y="1338443"/>
                  </a:lnTo>
                  <a:close/>
                  <a:moveTo>
                    <a:pt x="1128999" y="1338125"/>
                  </a:moveTo>
                  <a:lnTo>
                    <a:pt x="1125511" y="1364537"/>
                  </a:lnTo>
                  <a:lnTo>
                    <a:pt x="1172128" y="1364855"/>
                  </a:lnTo>
                  <a:lnTo>
                    <a:pt x="1174665" y="1338125"/>
                  </a:lnTo>
                  <a:lnTo>
                    <a:pt x="1128999" y="1338125"/>
                  </a:lnTo>
                  <a:close/>
                  <a:moveTo>
                    <a:pt x="1066526" y="1337807"/>
                  </a:moveTo>
                  <a:lnTo>
                    <a:pt x="1061769" y="1364219"/>
                  </a:lnTo>
                  <a:lnTo>
                    <a:pt x="1108386" y="1364537"/>
                  </a:lnTo>
                  <a:lnTo>
                    <a:pt x="1111874" y="1338125"/>
                  </a:lnTo>
                  <a:lnTo>
                    <a:pt x="1066526" y="1337807"/>
                  </a:lnTo>
                  <a:close/>
                  <a:moveTo>
                    <a:pt x="1003419" y="1337489"/>
                  </a:moveTo>
                  <a:lnTo>
                    <a:pt x="998345" y="1363901"/>
                  </a:lnTo>
                  <a:lnTo>
                    <a:pt x="1044644" y="1364219"/>
                  </a:lnTo>
                  <a:lnTo>
                    <a:pt x="1049401" y="1337807"/>
                  </a:lnTo>
                  <a:lnTo>
                    <a:pt x="1003419" y="1337489"/>
                  </a:lnTo>
                  <a:close/>
                  <a:moveTo>
                    <a:pt x="538764" y="1314450"/>
                  </a:moveTo>
                  <a:lnTo>
                    <a:pt x="518458" y="1317308"/>
                  </a:lnTo>
                  <a:lnTo>
                    <a:pt x="498468" y="1320165"/>
                  </a:lnTo>
                  <a:lnTo>
                    <a:pt x="478479" y="1323340"/>
                  </a:lnTo>
                  <a:lnTo>
                    <a:pt x="458807" y="1326833"/>
                  </a:lnTo>
                  <a:lnTo>
                    <a:pt x="467691" y="1336675"/>
                  </a:lnTo>
                  <a:lnTo>
                    <a:pt x="476258" y="1346200"/>
                  </a:lnTo>
                  <a:lnTo>
                    <a:pt x="485142" y="1355408"/>
                  </a:lnTo>
                  <a:lnTo>
                    <a:pt x="494343" y="1364298"/>
                  </a:lnTo>
                  <a:lnTo>
                    <a:pt x="503228" y="1372871"/>
                  </a:lnTo>
                  <a:lnTo>
                    <a:pt x="512746" y="1381126"/>
                  </a:lnTo>
                  <a:lnTo>
                    <a:pt x="521948" y="1389381"/>
                  </a:lnTo>
                  <a:lnTo>
                    <a:pt x="531784" y="1397001"/>
                  </a:lnTo>
                  <a:lnTo>
                    <a:pt x="540986" y="1404621"/>
                  </a:lnTo>
                  <a:lnTo>
                    <a:pt x="551139" y="1411606"/>
                  </a:lnTo>
                  <a:lnTo>
                    <a:pt x="560658" y="1418273"/>
                  </a:lnTo>
                  <a:lnTo>
                    <a:pt x="570811" y="1424941"/>
                  </a:lnTo>
                  <a:lnTo>
                    <a:pt x="580965" y="1430973"/>
                  </a:lnTo>
                  <a:lnTo>
                    <a:pt x="591118" y="1437323"/>
                  </a:lnTo>
                  <a:lnTo>
                    <a:pt x="601589" y="1442721"/>
                  </a:lnTo>
                  <a:lnTo>
                    <a:pt x="611742" y="1447801"/>
                  </a:lnTo>
                  <a:lnTo>
                    <a:pt x="601589" y="1433831"/>
                  </a:lnTo>
                  <a:lnTo>
                    <a:pt x="591753" y="1419226"/>
                  </a:lnTo>
                  <a:lnTo>
                    <a:pt x="582234" y="1403351"/>
                  </a:lnTo>
                  <a:lnTo>
                    <a:pt x="573032" y="1387158"/>
                  </a:lnTo>
                  <a:lnTo>
                    <a:pt x="564148" y="1370013"/>
                  </a:lnTo>
                  <a:lnTo>
                    <a:pt x="555264" y="1352233"/>
                  </a:lnTo>
                  <a:lnTo>
                    <a:pt x="547014" y="1333500"/>
                  </a:lnTo>
                  <a:lnTo>
                    <a:pt x="538764" y="1314450"/>
                  </a:lnTo>
                  <a:close/>
                  <a:moveTo>
                    <a:pt x="1688403" y="1302485"/>
                  </a:moveTo>
                  <a:lnTo>
                    <a:pt x="1692526" y="1329215"/>
                  </a:lnTo>
                  <a:lnTo>
                    <a:pt x="1737557" y="1329533"/>
                  </a:lnTo>
                  <a:lnTo>
                    <a:pt x="1733117" y="1302803"/>
                  </a:lnTo>
                  <a:lnTo>
                    <a:pt x="1688403" y="1302485"/>
                  </a:lnTo>
                  <a:close/>
                  <a:moveTo>
                    <a:pt x="1626881" y="1302166"/>
                  </a:moveTo>
                  <a:lnTo>
                    <a:pt x="1630053" y="1329215"/>
                  </a:lnTo>
                  <a:lnTo>
                    <a:pt x="1675401" y="1329215"/>
                  </a:lnTo>
                  <a:lnTo>
                    <a:pt x="1671596" y="1302485"/>
                  </a:lnTo>
                  <a:lnTo>
                    <a:pt x="1626881" y="1302166"/>
                  </a:lnTo>
                  <a:close/>
                  <a:moveTo>
                    <a:pt x="1565042" y="1302166"/>
                  </a:moveTo>
                  <a:lnTo>
                    <a:pt x="1567579" y="1328897"/>
                  </a:lnTo>
                  <a:lnTo>
                    <a:pt x="1612928" y="1329215"/>
                  </a:lnTo>
                  <a:lnTo>
                    <a:pt x="1610074" y="1302166"/>
                  </a:lnTo>
                  <a:lnTo>
                    <a:pt x="1565042" y="1302166"/>
                  </a:lnTo>
                  <a:close/>
                  <a:moveTo>
                    <a:pt x="1503521" y="1301848"/>
                  </a:moveTo>
                  <a:lnTo>
                    <a:pt x="1505106" y="1328578"/>
                  </a:lnTo>
                  <a:lnTo>
                    <a:pt x="1550772" y="1328897"/>
                  </a:lnTo>
                  <a:lnTo>
                    <a:pt x="1548552" y="1302166"/>
                  </a:lnTo>
                  <a:lnTo>
                    <a:pt x="1503521" y="1301848"/>
                  </a:lnTo>
                  <a:close/>
                  <a:moveTo>
                    <a:pt x="1441999" y="1301848"/>
                  </a:moveTo>
                  <a:lnTo>
                    <a:pt x="1442633" y="1328260"/>
                  </a:lnTo>
                  <a:lnTo>
                    <a:pt x="1487982" y="1328578"/>
                  </a:lnTo>
                  <a:lnTo>
                    <a:pt x="1486713" y="1301848"/>
                  </a:lnTo>
                  <a:lnTo>
                    <a:pt x="1441999" y="1301848"/>
                  </a:lnTo>
                  <a:close/>
                  <a:moveTo>
                    <a:pt x="1380477" y="1301530"/>
                  </a:moveTo>
                  <a:lnTo>
                    <a:pt x="1380477" y="1328260"/>
                  </a:lnTo>
                  <a:lnTo>
                    <a:pt x="1425509" y="1328260"/>
                  </a:lnTo>
                  <a:lnTo>
                    <a:pt x="1425191" y="1301530"/>
                  </a:lnTo>
                  <a:lnTo>
                    <a:pt x="1380477" y="1301530"/>
                  </a:lnTo>
                  <a:close/>
                  <a:moveTo>
                    <a:pt x="1318638" y="1301212"/>
                  </a:moveTo>
                  <a:lnTo>
                    <a:pt x="1317687" y="1327942"/>
                  </a:lnTo>
                  <a:lnTo>
                    <a:pt x="1363353" y="1328260"/>
                  </a:lnTo>
                  <a:lnTo>
                    <a:pt x="1363670" y="1301530"/>
                  </a:lnTo>
                  <a:lnTo>
                    <a:pt x="1318638" y="1301212"/>
                  </a:lnTo>
                  <a:close/>
                  <a:moveTo>
                    <a:pt x="1257434" y="1301212"/>
                  </a:moveTo>
                  <a:lnTo>
                    <a:pt x="1255531" y="1327624"/>
                  </a:lnTo>
                  <a:lnTo>
                    <a:pt x="1300879" y="1327942"/>
                  </a:lnTo>
                  <a:lnTo>
                    <a:pt x="1301831" y="1301212"/>
                  </a:lnTo>
                  <a:lnTo>
                    <a:pt x="1257434" y="1301212"/>
                  </a:lnTo>
                  <a:close/>
                  <a:moveTo>
                    <a:pt x="1195595" y="1300894"/>
                  </a:moveTo>
                  <a:lnTo>
                    <a:pt x="1193058" y="1327306"/>
                  </a:lnTo>
                  <a:lnTo>
                    <a:pt x="1238406" y="1327624"/>
                  </a:lnTo>
                  <a:lnTo>
                    <a:pt x="1240626" y="1300894"/>
                  </a:lnTo>
                  <a:lnTo>
                    <a:pt x="1195595" y="1300894"/>
                  </a:lnTo>
                  <a:close/>
                  <a:moveTo>
                    <a:pt x="1134073" y="1300575"/>
                  </a:moveTo>
                  <a:lnTo>
                    <a:pt x="1130268" y="1327306"/>
                  </a:lnTo>
                  <a:lnTo>
                    <a:pt x="1175933" y="1327306"/>
                  </a:lnTo>
                  <a:lnTo>
                    <a:pt x="1178787" y="1300894"/>
                  </a:lnTo>
                  <a:lnTo>
                    <a:pt x="1134073" y="1300575"/>
                  </a:lnTo>
                  <a:close/>
                  <a:moveTo>
                    <a:pt x="1072551" y="1300575"/>
                  </a:moveTo>
                  <a:lnTo>
                    <a:pt x="1068112" y="1326987"/>
                  </a:lnTo>
                  <a:lnTo>
                    <a:pt x="1113460" y="1326987"/>
                  </a:lnTo>
                  <a:lnTo>
                    <a:pt x="1117266" y="1300575"/>
                  </a:lnTo>
                  <a:lnTo>
                    <a:pt x="1072551" y="1300575"/>
                  </a:lnTo>
                  <a:close/>
                  <a:moveTo>
                    <a:pt x="1010712" y="1300257"/>
                  </a:moveTo>
                  <a:lnTo>
                    <a:pt x="1005638" y="1326669"/>
                  </a:lnTo>
                  <a:lnTo>
                    <a:pt x="1050987" y="1326987"/>
                  </a:lnTo>
                  <a:lnTo>
                    <a:pt x="1055744" y="1300575"/>
                  </a:lnTo>
                  <a:lnTo>
                    <a:pt x="1010712" y="1300257"/>
                  </a:lnTo>
                  <a:close/>
                  <a:moveTo>
                    <a:pt x="742467" y="1299528"/>
                  </a:moveTo>
                  <a:lnTo>
                    <a:pt x="705978" y="1300480"/>
                  </a:lnTo>
                  <a:lnTo>
                    <a:pt x="670124" y="1302068"/>
                  </a:lnTo>
                  <a:lnTo>
                    <a:pt x="634587" y="1304290"/>
                  </a:lnTo>
                  <a:lnTo>
                    <a:pt x="600002" y="1307148"/>
                  </a:lnTo>
                  <a:lnTo>
                    <a:pt x="608886" y="1327150"/>
                  </a:lnTo>
                  <a:lnTo>
                    <a:pt x="618088" y="1346518"/>
                  </a:lnTo>
                  <a:lnTo>
                    <a:pt x="627607" y="1364298"/>
                  </a:lnTo>
                  <a:lnTo>
                    <a:pt x="632683" y="1373188"/>
                  </a:lnTo>
                  <a:lnTo>
                    <a:pt x="637760" y="1381126"/>
                  </a:lnTo>
                  <a:lnTo>
                    <a:pt x="642519" y="1389381"/>
                  </a:lnTo>
                  <a:lnTo>
                    <a:pt x="647596" y="1397001"/>
                  </a:lnTo>
                  <a:lnTo>
                    <a:pt x="652673" y="1404621"/>
                  </a:lnTo>
                  <a:lnTo>
                    <a:pt x="657750" y="1411288"/>
                  </a:lnTo>
                  <a:lnTo>
                    <a:pt x="662826" y="1417956"/>
                  </a:lnTo>
                  <a:lnTo>
                    <a:pt x="668220" y="1424623"/>
                  </a:lnTo>
                  <a:lnTo>
                    <a:pt x="673614" y="1430656"/>
                  </a:lnTo>
                  <a:lnTo>
                    <a:pt x="678691" y="1436688"/>
                  </a:lnTo>
                  <a:lnTo>
                    <a:pt x="686941" y="1444626"/>
                  </a:lnTo>
                  <a:lnTo>
                    <a:pt x="694873" y="1451928"/>
                  </a:lnTo>
                  <a:lnTo>
                    <a:pt x="703123" y="1458913"/>
                  </a:lnTo>
                  <a:lnTo>
                    <a:pt x="711055" y="1464628"/>
                  </a:lnTo>
                  <a:lnTo>
                    <a:pt x="718987" y="1469708"/>
                  </a:lnTo>
                  <a:lnTo>
                    <a:pt x="726920" y="1474153"/>
                  </a:lnTo>
                  <a:lnTo>
                    <a:pt x="734535" y="1477963"/>
                  </a:lnTo>
                  <a:lnTo>
                    <a:pt x="742467" y="1480821"/>
                  </a:lnTo>
                  <a:lnTo>
                    <a:pt x="742467" y="1299528"/>
                  </a:lnTo>
                  <a:close/>
                  <a:moveTo>
                    <a:pt x="1682695" y="1264935"/>
                  </a:moveTo>
                  <a:lnTo>
                    <a:pt x="1686818" y="1291665"/>
                  </a:lnTo>
                  <a:lnTo>
                    <a:pt x="1731215" y="1291665"/>
                  </a:lnTo>
                  <a:lnTo>
                    <a:pt x="1726775" y="1264935"/>
                  </a:lnTo>
                  <a:lnTo>
                    <a:pt x="1682695" y="1264935"/>
                  </a:lnTo>
                  <a:close/>
                  <a:moveTo>
                    <a:pt x="1622442" y="1264617"/>
                  </a:moveTo>
                  <a:lnTo>
                    <a:pt x="1625613" y="1291347"/>
                  </a:lnTo>
                  <a:lnTo>
                    <a:pt x="1670327" y="1291665"/>
                  </a:lnTo>
                  <a:lnTo>
                    <a:pt x="1666205" y="1264617"/>
                  </a:lnTo>
                  <a:lnTo>
                    <a:pt x="1622442" y="1264617"/>
                  </a:lnTo>
                  <a:close/>
                  <a:moveTo>
                    <a:pt x="1561871" y="1264617"/>
                  </a:moveTo>
                  <a:lnTo>
                    <a:pt x="1564091" y="1291347"/>
                  </a:lnTo>
                  <a:lnTo>
                    <a:pt x="1608805" y="1291347"/>
                  </a:lnTo>
                  <a:lnTo>
                    <a:pt x="1605951" y="1264617"/>
                  </a:lnTo>
                  <a:lnTo>
                    <a:pt x="1561871" y="1264617"/>
                  </a:lnTo>
                  <a:close/>
                  <a:moveTo>
                    <a:pt x="1501618" y="1264298"/>
                  </a:moveTo>
                  <a:lnTo>
                    <a:pt x="1502886" y="1291029"/>
                  </a:lnTo>
                  <a:lnTo>
                    <a:pt x="1547284" y="1291029"/>
                  </a:lnTo>
                  <a:lnTo>
                    <a:pt x="1545381" y="1264298"/>
                  </a:lnTo>
                  <a:lnTo>
                    <a:pt x="1501618" y="1264298"/>
                  </a:lnTo>
                  <a:close/>
                  <a:moveTo>
                    <a:pt x="1441048" y="1263980"/>
                  </a:moveTo>
                  <a:lnTo>
                    <a:pt x="1441682" y="1290711"/>
                  </a:lnTo>
                  <a:lnTo>
                    <a:pt x="1486396" y="1291029"/>
                  </a:lnTo>
                  <a:lnTo>
                    <a:pt x="1485128" y="1264298"/>
                  </a:lnTo>
                  <a:lnTo>
                    <a:pt x="1441048" y="1263980"/>
                  </a:lnTo>
                  <a:close/>
                  <a:moveTo>
                    <a:pt x="1380794" y="1263980"/>
                  </a:moveTo>
                  <a:lnTo>
                    <a:pt x="1380477" y="1290711"/>
                  </a:lnTo>
                  <a:lnTo>
                    <a:pt x="1424874" y="1290711"/>
                  </a:lnTo>
                  <a:lnTo>
                    <a:pt x="1424557" y="1263980"/>
                  </a:lnTo>
                  <a:lnTo>
                    <a:pt x="1380794" y="1263980"/>
                  </a:lnTo>
                  <a:close/>
                  <a:moveTo>
                    <a:pt x="1320224" y="1263662"/>
                  </a:moveTo>
                  <a:lnTo>
                    <a:pt x="1319273" y="1290392"/>
                  </a:lnTo>
                  <a:lnTo>
                    <a:pt x="1363670" y="1290711"/>
                  </a:lnTo>
                  <a:lnTo>
                    <a:pt x="1363987" y="1263980"/>
                  </a:lnTo>
                  <a:lnTo>
                    <a:pt x="1320224" y="1263662"/>
                  </a:lnTo>
                  <a:close/>
                  <a:moveTo>
                    <a:pt x="1259654" y="1263662"/>
                  </a:moveTo>
                  <a:lnTo>
                    <a:pt x="1258068" y="1290392"/>
                  </a:lnTo>
                  <a:lnTo>
                    <a:pt x="1302465" y="1290392"/>
                  </a:lnTo>
                  <a:lnTo>
                    <a:pt x="1303416" y="1263662"/>
                  </a:lnTo>
                  <a:lnTo>
                    <a:pt x="1259654" y="1263662"/>
                  </a:lnTo>
                  <a:close/>
                  <a:moveTo>
                    <a:pt x="1199083" y="1263344"/>
                  </a:moveTo>
                  <a:lnTo>
                    <a:pt x="1196546" y="1290074"/>
                  </a:lnTo>
                  <a:lnTo>
                    <a:pt x="1241260" y="1290392"/>
                  </a:lnTo>
                  <a:lnTo>
                    <a:pt x="1243163" y="1263662"/>
                  </a:lnTo>
                  <a:lnTo>
                    <a:pt x="1199083" y="1263344"/>
                  </a:lnTo>
                  <a:close/>
                  <a:moveTo>
                    <a:pt x="1138830" y="1263344"/>
                  </a:moveTo>
                  <a:lnTo>
                    <a:pt x="1135659" y="1289756"/>
                  </a:lnTo>
                  <a:lnTo>
                    <a:pt x="1180056" y="1290074"/>
                  </a:lnTo>
                  <a:lnTo>
                    <a:pt x="1182593" y="1263344"/>
                  </a:lnTo>
                  <a:lnTo>
                    <a:pt x="1138830" y="1263344"/>
                  </a:lnTo>
                  <a:close/>
                  <a:moveTo>
                    <a:pt x="1078259" y="1263026"/>
                  </a:moveTo>
                  <a:lnTo>
                    <a:pt x="1074137" y="1289756"/>
                  </a:lnTo>
                  <a:lnTo>
                    <a:pt x="1118851" y="1289756"/>
                  </a:lnTo>
                  <a:lnTo>
                    <a:pt x="1122339" y="1263344"/>
                  </a:lnTo>
                  <a:lnTo>
                    <a:pt x="1078259" y="1263026"/>
                  </a:lnTo>
                  <a:close/>
                  <a:moveTo>
                    <a:pt x="1018006" y="1263026"/>
                  </a:moveTo>
                  <a:lnTo>
                    <a:pt x="1012615" y="1289438"/>
                  </a:lnTo>
                  <a:lnTo>
                    <a:pt x="1057329" y="1289756"/>
                  </a:lnTo>
                  <a:lnTo>
                    <a:pt x="1061769" y="1263026"/>
                  </a:lnTo>
                  <a:lnTo>
                    <a:pt x="1018006" y="1263026"/>
                  </a:lnTo>
                  <a:close/>
                  <a:moveTo>
                    <a:pt x="1676987" y="1227067"/>
                  </a:moveTo>
                  <a:lnTo>
                    <a:pt x="1681109" y="1253797"/>
                  </a:lnTo>
                  <a:lnTo>
                    <a:pt x="1724872" y="1254115"/>
                  </a:lnTo>
                  <a:lnTo>
                    <a:pt x="1719798" y="1227067"/>
                  </a:lnTo>
                  <a:lnTo>
                    <a:pt x="1676987" y="1227067"/>
                  </a:lnTo>
                  <a:close/>
                  <a:moveTo>
                    <a:pt x="1618002" y="1227067"/>
                  </a:moveTo>
                  <a:lnTo>
                    <a:pt x="1621173" y="1253797"/>
                  </a:lnTo>
                  <a:lnTo>
                    <a:pt x="1664619" y="1253797"/>
                  </a:lnTo>
                  <a:lnTo>
                    <a:pt x="1660813" y="1227067"/>
                  </a:lnTo>
                  <a:lnTo>
                    <a:pt x="1618002" y="1227067"/>
                  </a:lnTo>
                  <a:close/>
                  <a:moveTo>
                    <a:pt x="1558383" y="1226431"/>
                  </a:moveTo>
                  <a:lnTo>
                    <a:pt x="1560920" y="1253479"/>
                  </a:lnTo>
                  <a:lnTo>
                    <a:pt x="1604683" y="1253797"/>
                  </a:lnTo>
                  <a:lnTo>
                    <a:pt x="1601512" y="1226431"/>
                  </a:lnTo>
                  <a:lnTo>
                    <a:pt x="1558383" y="1226431"/>
                  </a:lnTo>
                  <a:close/>
                  <a:moveTo>
                    <a:pt x="1499398" y="1226431"/>
                  </a:moveTo>
                  <a:lnTo>
                    <a:pt x="1500984" y="1253479"/>
                  </a:lnTo>
                  <a:lnTo>
                    <a:pt x="1544430" y="1253479"/>
                  </a:lnTo>
                  <a:lnTo>
                    <a:pt x="1542210" y="1226431"/>
                  </a:lnTo>
                  <a:lnTo>
                    <a:pt x="1499398" y="1226431"/>
                  </a:lnTo>
                  <a:close/>
                  <a:moveTo>
                    <a:pt x="1439779" y="1226112"/>
                  </a:moveTo>
                  <a:lnTo>
                    <a:pt x="1440730" y="1253161"/>
                  </a:lnTo>
                  <a:lnTo>
                    <a:pt x="1484493" y="1253479"/>
                  </a:lnTo>
                  <a:lnTo>
                    <a:pt x="1483225" y="1226431"/>
                  </a:lnTo>
                  <a:lnTo>
                    <a:pt x="1439779" y="1226112"/>
                  </a:lnTo>
                  <a:close/>
                  <a:moveTo>
                    <a:pt x="1380794" y="1226112"/>
                  </a:moveTo>
                  <a:lnTo>
                    <a:pt x="1380794" y="1253161"/>
                  </a:lnTo>
                  <a:lnTo>
                    <a:pt x="1424240" y="1253161"/>
                  </a:lnTo>
                  <a:lnTo>
                    <a:pt x="1423606" y="1226112"/>
                  </a:lnTo>
                  <a:lnTo>
                    <a:pt x="1380794" y="1226112"/>
                  </a:lnTo>
                  <a:close/>
                  <a:moveTo>
                    <a:pt x="1321492" y="1226112"/>
                  </a:moveTo>
                  <a:lnTo>
                    <a:pt x="1320541" y="1252843"/>
                  </a:lnTo>
                  <a:lnTo>
                    <a:pt x="1364304" y="1253161"/>
                  </a:lnTo>
                  <a:lnTo>
                    <a:pt x="1364621" y="1226112"/>
                  </a:lnTo>
                  <a:lnTo>
                    <a:pt x="1321492" y="1226112"/>
                  </a:lnTo>
                  <a:close/>
                  <a:moveTo>
                    <a:pt x="1262190" y="1225794"/>
                  </a:moveTo>
                  <a:lnTo>
                    <a:pt x="1260605" y="1252843"/>
                  </a:lnTo>
                  <a:lnTo>
                    <a:pt x="1304051" y="1252843"/>
                  </a:lnTo>
                  <a:lnTo>
                    <a:pt x="1305319" y="1225794"/>
                  </a:lnTo>
                  <a:lnTo>
                    <a:pt x="1262190" y="1225794"/>
                  </a:lnTo>
                  <a:close/>
                  <a:moveTo>
                    <a:pt x="1203206" y="1225794"/>
                  </a:moveTo>
                  <a:lnTo>
                    <a:pt x="1200352" y="1252524"/>
                  </a:lnTo>
                  <a:lnTo>
                    <a:pt x="1244115" y="1252843"/>
                  </a:lnTo>
                  <a:lnTo>
                    <a:pt x="1246017" y="1225794"/>
                  </a:lnTo>
                  <a:lnTo>
                    <a:pt x="1203206" y="1225794"/>
                  </a:lnTo>
                  <a:close/>
                  <a:moveTo>
                    <a:pt x="1143904" y="1225476"/>
                  </a:moveTo>
                  <a:lnTo>
                    <a:pt x="1140415" y="1252524"/>
                  </a:lnTo>
                  <a:lnTo>
                    <a:pt x="1183861" y="1252524"/>
                  </a:lnTo>
                  <a:lnTo>
                    <a:pt x="1187032" y="1225794"/>
                  </a:lnTo>
                  <a:lnTo>
                    <a:pt x="1143904" y="1225476"/>
                  </a:lnTo>
                  <a:close/>
                  <a:moveTo>
                    <a:pt x="1084602" y="1225476"/>
                  </a:moveTo>
                  <a:lnTo>
                    <a:pt x="1080162" y="1252206"/>
                  </a:lnTo>
                  <a:lnTo>
                    <a:pt x="1123925" y="1252524"/>
                  </a:lnTo>
                  <a:lnTo>
                    <a:pt x="1127731" y="1225476"/>
                  </a:lnTo>
                  <a:lnTo>
                    <a:pt x="1084602" y="1225476"/>
                  </a:lnTo>
                  <a:close/>
                  <a:moveTo>
                    <a:pt x="1025300" y="1225476"/>
                  </a:moveTo>
                  <a:lnTo>
                    <a:pt x="1020226" y="1252206"/>
                  </a:lnTo>
                  <a:lnTo>
                    <a:pt x="1063672" y="1252206"/>
                  </a:lnTo>
                  <a:lnTo>
                    <a:pt x="1068429" y="1225476"/>
                  </a:lnTo>
                  <a:lnTo>
                    <a:pt x="1025300" y="1225476"/>
                  </a:lnTo>
                  <a:close/>
                  <a:moveTo>
                    <a:pt x="1671279" y="1188881"/>
                  </a:moveTo>
                  <a:lnTo>
                    <a:pt x="1675401" y="1216248"/>
                  </a:lnTo>
                  <a:lnTo>
                    <a:pt x="1718213" y="1216248"/>
                  </a:lnTo>
                  <a:lnTo>
                    <a:pt x="1713456" y="1188881"/>
                  </a:lnTo>
                  <a:lnTo>
                    <a:pt x="1671279" y="1188881"/>
                  </a:lnTo>
                  <a:close/>
                  <a:moveTo>
                    <a:pt x="1613245" y="1188881"/>
                  </a:moveTo>
                  <a:lnTo>
                    <a:pt x="1616416" y="1215929"/>
                  </a:lnTo>
                  <a:lnTo>
                    <a:pt x="1659228" y="1216248"/>
                  </a:lnTo>
                  <a:lnTo>
                    <a:pt x="1655422" y="1188881"/>
                  </a:lnTo>
                  <a:lnTo>
                    <a:pt x="1613245" y="1188881"/>
                  </a:lnTo>
                  <a:close/>
                  <a:moveTo>
                    <a:pt x="1555212" y="1188881"/>
                  </a:moveTo>
                  <a:lnTo>
                    <a:pt x="1557432" y="1215929"/>
                  </a:lnTo>
                  <a:lnTo>
                    <a:pt x="1600560" y="1215929"/>
                  </a:lnTo>
                  <a:lnTo>
                    <a:pt x="1597389" y="1188881"/>
                  </a:lnTo>
                  <a:lnTo>
                    <a:pt x="1555212" y="1188881"/>
                  </a:lnTo>
                  <a:close/>
                  <a:moveTo>
                    <a:pt x="1497178" y="1188881"/>
                  </a:moveTo>
                  <a:lnTo>
                    <a:pt x="1498764" y="1215929"/>
                  </a:lnTo>
                  <a:lnTo>
                    <a:pt x="1541575" y="1215929"/>
                  </a:lnTo>
                  <a:lnTo>
                    <a:pt x="1539356" y="1188881"/>
                  </a:lnTo>
                  <a:lnTo>
                    <a:pt x="1497178" y="1188881"/>
                  </a:lnTo>
                  <a:close/>
                  <a:moveTo>
                    <a:pt x="1438828" y="1188563"/>
                  </a:moveTo>
                  <a:lnTo>
                    <a:pt x="1439779" y="1215611"/>
                  </a:lnTo>
                  <a:lnTo>
                    <a:pt x="1482591" y="1215929"/>
                  </a:lnTo>
                  <a:lnTo>
                    <a:pt x="1481322" y="1188563"/>
                  </a:lnTo>
                  <a:lnTo>
                    <a:pt x="1438828" y="1188563"/>
                  </a:lnTo>
                  <a:close/>
                  <a:moveTo>
                    <a:pt x="1381111" y="1188563"/>
                  </a:moveTo>
                  <a:lnTo>
                    <a:pt x="1380794" y="1215611"/>
                  </a:lnTo>
                  <a:lnTo>
                    <a:pt x="1423606" y="1215611"/>
                  </a:lnTo>
                  <a:lnTo>
                    <a:pt x="1422972" y="1188563"/>
                  </a:lnTo>
                  <a:lnTo>
                    <a:pt x="1381111" y="1188563"/>
                  </a:lnTo>
                  <a:close/>
                  <a:moveTo>
                    <a:pt x="1322761" y="1188563"/>
                  </a:moveTo>
                  <a:lnTo>
                    <a:pt x="1321810" y="1215611"/>
                  </a:lnTo>
                  <a:lnTo>
                    <a:pt x="1364621" y="1215611"/>
                  </a:lnTo>
                  <a:lnTo>
                    <a:pt x="1365255" y="1188563"/>
                  </a:lnTo>
                  <a:lnTo>
                    <a:pt x="1322761" y="1188563"/>
                  </a:lnTo>
                  <a:close/>
                  <a:moveTo>
                    <a:pt x="1264727" y="1188563"/>
                  </a:moveTo>
                  <a:lnTo>
                    <a:pt x="1263142" y="1215293"/>
                  </a:lnTo>
                  <a:lnTo>
                    <a:pt x="1305636" y="1215293"/>
                  </a:lnTo>
                  <a:lnTo>
                    <a:pt x="1307222" y="1188563"/>
                  </a:lnTo>
                  <a:lnTo>
                    <a:pt x="1264727" y="1188563"/>
                  </a:lnTo>
                  <a:close/>
                  <a:moveTo>
                    <a:pt x="1206694" y="1188244"/>
                  </a:moveTo>
                  <a:lnTo>
                    <a:pt x="1204157" y="1215293"/>
                  </a:lnTo>
                  <a:lnTo>
                    <a:pt x="1246969" y="1215293"/>
                  </a:lnTo>
                  <a:lnTo>
                    <a:pt x="1248871" y="1188563"/>
                  </a:lnTo>
                  <a:lnTo>
                    <a:pt x="1206694" y="1188244"/>
                  </a:lnTo>
                  <a:close/>
                  <a:moveTo>
                    <a:pt x="1148661" y="1188244"/>
                  </a:moveTo>
                  <a:lnTo>
                    <a:pt x="1145172" y="1215293"/>
                  </a:lnTo>
                  <a:lnTo>
                    <a:pt x="1188301" y="1215293"/>
                  </a:lnTo>
                  <a:lnTo>
                    <a:pt x="1190838" y="1188244"/>
                  </a:lnTo>
                  <a:lnTo>
                    <a:pt x="1148661" y="1188244"/>
                  </a:lnTo>
                  <a:close/>
                  <a:moveTo>
                    <a:pt x="1090627" y="1188244"/>
                  </a:moveTo>
                  <a:lnTo>
                    <a:pt x="1086505" y="1214975"/>
                  </a:lnTo>
                  <a:lnTo>
                    <a:pt x="1128999" y="1214975"/>
                  </a:lnTo>
                  <a:lnTo>
                    <a:pt x="1132805" y="1188244"/>
                  </a:lnTo>
                  <a:lnTo>
                    <a:pt x="1090627" y="1188244"/>
                  </a:lnTo>
                  <a:close/>
                  <a:moveTo>
                    <a:pt x="1032594" y="1187926"/>
                  </a:moveTo>
                  <a:lnTo>
                    <a:pt x="1027203" y="1214975"/>
                  </a:lnTo>
                  <a:lnTo>
                    <a:pt x="1070331" y="1214975"/>
                  </a:lnTo>
                  <a:lnTo>
                    <a:pt x="1074771" y="1188244"/>
                  </a:lnTo>
                  <a:lnTo>
                    <a:pt x="1032594" y="1187926"/>
                  </a:lnTo>
                  <a:close/>
                  <a:moveTo>
                    <a:pt x="1740728" y="1132875"/>
                  </a:moveTo>
                  <a:lnTo>
                    <a:pt x="1737874" y="1133193"/>
                  </a:lnTo>
                  <a:lnTo>
                    <a:pt x="1735337" y="1133829"/>
                  </a:lnTo>
                  <a:lnTo>
                    <a:pt x="1733117" y="1134784"/>
                  </a:lnTo>
                  <a:lnTo>
                    <a:pt x="1731532" y="1136057"/>
                  </a:lnTo>
                  <a:lnTo>
                    <a:pt x="1730263" y="1137648"/>
                  </a:lnTo>
                  <a:lnTo>
                    <a:pt x="1729312" y="1139875"/>
                  </a:lnTo>
                  <a:lnTo>
                    <a:pt x="1728995" y="1142103"/>
                  </a:lnTo>
                  <a:lnTo>
                    <a:pt x="1728995" y="1144330"/>
                  </a:lnTo>
                  <a:lnTo>
                    <a:pt x="1730263" y="1151649"/>
                  </a:lnTo>
                  <a:lnTo>
                    <a:pt x="1731215" y="1153877"/>
                  </a:lnTo>
                  <a:lnTo>
                    <a:pt x="1732166" y="1156104"/>
                  </a:lnTo>
                  <a:lnTo>
                    <a:pt x="1734069" y="1158332"/>
                  </a:lnTo>
                  <a:lnTo>
                    <a:pt x="1735971" y="1159923"/>
                  </a:lnTo>
                  <a:lnTo>
                    <a:pt x="1738508" y="1161514"/>
                  </a:lnTo>
                  <a:lnTo>
                    <a:pt x="1741045" y="1162469"/>
                  </a:lnTo>
                  <a:lnTo>
                    <a:pt x="1743582" y="1163105"/>
                  </a:lnTo>
                  <a:lnTo>
                    <a:pt x="1746437" y="1163423"/>
                  </a:lnTo>
                  <a:lnTo>
                    <a:pt x="1772123" y="1163423"/>
                  </a:lnTo>
                  <a:lnTo>
                    <a:pt x="1775295" y="1163105"/>
                  </a:lnTo>
                  <a:lnTo>
                    <a:pt x="1777832" y="1162469"/>
                  </a:lnTo>
                  <a:lnTo>
                    <a:pt x="1779734" y="1161514"/>
                  </a:lnTo>
                  <a:lnTo>
                    <a:pt x="1781637" y="1159923"/>
                  </a:lnTo>
                  <a:lnTo>
                    <a:pt x="1782906" y="1158332"/>
                  </a:lnTo>
                  <a:lnTo>
                    <a:pt x="1783857" y="1156104"/>
                  </a:lnTo>
                  <a:lnTo>
                    <a:pt x="1784174" y="1154195"/>
                  </a:lnTo>
                  <a:lnTo>
                    <a:pt x="1783857" y="1151968"/>
                  </a:lnTo>
                  <a:lnTo>
                    <a:pt x="1782271" y="1144330"/>
                  </a:lnTo>
                  <a:lnTo>
                    <a:pt x="1781637" y="1142103"/>
                  </a:lnTo>
                  <a:lnTo>
                    <a:pt x="1780369" y="1139875"/>
                  </a:lnTo>
                  <a:lnTo>
                    <a:pt x="1778783" y="1137648"/>
                  </a:lnTo>
                  <a:lnTo>
                    <a:pt x="1776563" y="1136057"/>
                  </a:lnTo>
                  <a:lnTo>
                    <a:pt x="1774343" y="1134784"/>
                  </a:lnTo>
                  <a:lnTo>
                    <a:pt x="1771489" y="1133829"/>
                  </a:lnTo>
                  <a:lnTo>
                    <a:pt x="1768635" y="1133193"/>
                  </a:lnTo>
                  <a:lnTo>
                    <a:pt x="1766098" y="1132875"/>
                  </a:lnTo>
                  <a:lnTo>
                    <a:pt x="1740728" y="1132875"/>
                  </a:lnTo>
                  <a:close/>
                  <a:moveTo>
                    <a:pt x="1664619" y="1132875"/>
                  </a:moveTo>
                  <a:lnTo>
                    <a:pt x="1661765" y="1133193"/>
                  </a:lnTo>
                  <a:lnTo>
                    <a:pt x="1659545" y="1133829"/>
                  </a:lnTo>
                  <a:lnTo>
                    <a:pt x="1657325" y="1134784"/>
                  </a:lnTo>
                  <a:lnTo>
                    <a:pt x="1655422" y="1136057"/>
                  </a:lnTo>
                  <a:lnTo>
                    <a:pt x="1654154" y="1137648"/>
                  </a:lnTo>
                  <a:lnTo>
                    <a:pt x="1653203" y="1139875"/>
                  </a:lnTo>
                  <a:lnTo>
                    <a:pt x="1652568" y="1142103"/>
                  </a:lnTo>
                  <a:lnTo>
                    <a:pt x="1652568" y="1144330"/>
                  </a:lnTo>
                  <a:lnTo>
                    <a:pt x="1653837" y="1151649"/>
                  </a:lnTo>
                  <a:lnTo>
                    <a:pt x="1654471" y="1153877"/>
                  </a:lnTo>
                  <a:lnTo>
                    <a:pt x="1655422" y="1156104"/>
                  </a:lnTo>
                  <a:lnTo>
                    <a:pt x="1657008" y="1158332"/>
                  </a:lnTo>
                  <a:lnTo>
                    <a:pt x="1658911" y="1159923"/>
                  </a:lnTo>
                  <a:lnTo>
                    <a:pt x="1661131" y="1161196"/>
                  </a:lnTo>
                  <a:lnTo>
                    <a:pt x="1663668" y="1162469"/>
                  </a:lnTo>
                  <a:lnTo>
                    <a:pt x="1666205" y="1163105"/>
                  </a:lnTo>
                  <a:lnTo>
                    <a:pt x="1669376" y="1163105"/>
                  </a:lnTo>
                  <a:lnTo>
                    <a:pt x="1695063" y="1163423"/>
                  </a:lnTo>
                  <a:lnTo>
                    <a:pt x="1697917" y="1163105"/>
                  </a:lnTo>
                  <a:lnTo>
                    <a:pt x="1700137" y="1162469"/>
                  </a:lnTo>
                  <a:lnTo>
                    <a:pt x="1702357" y="1161514"/>
                  </a:lnTo>
                  <a:lnTo>
                    <a:pt x="1704576" y="1159923"/>
                  </a:lnTo>
                  <a:lnTo>
                    <a:pt x="1705845" y="1158332"/>
                  </a:lnTo>
                  <a:lnTo>
                    <a:pt x="1706796" y="1156104"/>
                  </a:lnTo>
                  <a:lnTo>
                    <a:pt x="1707430" y="1153877"/>
                  </a:lnTo>
                  <a:lnTo>
                    <a:pt x="1707113" y="1151649"/>
                  </a:lnTo>
                  <a:lnTo>
                    <a:pt x="1705845" y="1144330"/>
                  </a:lnTo>
                  <a:lnTo>
                    <a:pt x="1705211" y="1142103"/>
                  </a:lnTo>
                  <a:lnTo>
                    <a:pt x="1704259" y="1139875"/>
                  </a:lnTo>
                  <a:lnTo>
                    <a:pt x="1702357" y="1137648"/>
                  </a:lnTo>
                  <a:lnTo>
                    <a:pt x="1700137" y="1136057"/>
                  </a:lnTo>
                  <a:lnTo>
                    <a:pt x="1697917" y="1134784"/>
                  </a:lnTo>
                  <a:lnTo>
                    <a:pt x="1695697" y="1133829"/>
                  </a:lnTo>
                  <a:lnTo>
                    <a:pt x="1692843" y="1133193"/>
                  </a:lnTo>
                  <a:lnTo>
                    <a:pt x="1689989" y="1132875"/>
                  </a:lnTo>
                  <a:lnTo>
                    <a:pt x="1664619" y="1132875"/>
                  </a:lnTo>
                  <a:close/>
                  <a:moveTo>
                    <a:pt x="1586924" y="1132875"/>
                  </a:moveTo>
                  <a:lnTo>
                    <a:pt x="1584704" y="1133511"/>
                  </a:lnTo>
                  <a:lnTo>
                    <a:pt x="1582167" y="1134784"/>
                  </a:lnTo>
                  <a:lnTo>
                    <a:pt x="1580264" y="1136057"/>
                  </a:lnTo>
                  <a:lnTo>
                    <a:pt x="1578679" y="1137648"/>
                  </a:lnTo>
                  <a:lnTo>
                    <a:pt x="1577727" y="1139875"/>
                  </a:lnTo>
                  <a:lnTo>
                    <a:pt x="1577093" y="1142103"/>
                  </a:lnTo>
                  <a:lnTo>
                    <a:pt x="1577093" y="1144330"/>
                  </a:lnTo>
                  <a:lnTo>
                    <a:pt x="1578044" y="1151649"/>
                  </a:lnTo>
                  <a:lnTo>
                    <a:pt x="1578362" y="1153877"/>
                  </a:lnTo>
                  <a:lnTo>
                    <a:pt x="1579313" y="1156104"/>
                  </a:lnTo>
                  <a:lnTo>
                    <a:pt x="1580899" y="1158332"/>
                  </a:lnTo>
                  <a:lnTo>
                    <a:pt x="1583118" y="1159923"/>
                  </a:lnTo>
                  <a:lnTo>
                    <a:pt x="1585338" y="1161196"/>
                  </a:lnTo>
                  <a:lnTo>
                    <a:pt x="1587558" y="1162151"/>
                  </a:lnTo>
                  <a:lnTo>
                    <a:pt x="1590412" y="1162787"/>
                  </a:lnTo>
                  <a:lnTo>
                    <a:pt x="1593266" y="1163105"/>
                  </a:lnTo>
                  <a:lnTo>
                    <a:pt x="1618953" y="1163105"/>
                  </a:lnTo>
                  <a:lnTo>
                    <a:pt x="1621807" y="1163105"/>
                  </a:lnTo>
                  <a:lnTo>
                    <a:pt x="1624344" y="1162469"/>
                  </a:lnTo>
                  <a:lnTo>
                    <a:pt x="1626564" y="1161196"/>
                  </a:lnTo>
                  <a:lnTo>
                    <a:pt x="1628467" y="1159923"/>
                  </a:lnTo>
                  <a:lnTo>
                    <a:pt x="1629735" y="1158332"/>
                  </a:lnTo>
                  <a:lnTo>
                    <a:pt x="1631004" y="1156104"/>
                  </a:lnTo>
                  <a:lnTo>
                    <a:pt x="1631321" y="1153877"/>
                  </a:lnTo>
                  <a:lnTo>
                    <a:pt x="1631321" y="1151649"/>
                  </a:lnTo>
                  <a:lnTo>
                    <a:pt x="1630370" y="1144330"/>
                  </a:lnTo>
                  <a:lnTo>
                    <a:pt x="1629735" y="1142103"/>
                  </a:lnTo>
                  <a:lnTo>
                    <a:pt x="1628784" y="1139875"/>
                  </a:lnTo>
                  <a:lnTo>
                    <a:pt x="1627198" y="1137648"/>
                  </a:lnTo>
                  <a:lnTo>
                    <a:pt x="1625296" y="1136057"/>
                  </a:lnTo>
                  <a:lnTo>
                    <a:pt x="1623076" y="1134784"/>
                  </a:lnTo>
                  <a:lnTo>
                    <a:pt x="1620856" y="1133829"/>
                  </a:lnTo>
                  <a:lnTo>
                    <a:pt x="1618002" y="1132875"/>
                  </a:lnTo>
                  <a:lnTo>
                    <a:pt x="1615148" y="1132875"/>
                  </a:lnTo>
                  <a:lnTo>
                    <a:pt x="1589778" y="1132875"/>
                  </a:lnTo>
                  <a:lnTo>
                    <a:pt x="1586924" y="1132875"/>
                  </a:lnTo>
                  <a:close/>
                  <a:moveTo>
                    <a:pt x="1510815" y="1132875"/>
                  </a:moveTo>
                  <a:lnTo>
                    <a:pt x="1508278" y="1133511"/>
                  </a:lnTo>
                  <a:lnTo>
                    <a:pt x="1506058" y="1134784"/>
                  </a:lnTo>
                  <a:lnTo>
                    <a:pt x="1504155" y="1136057"/>
                  </a:lnTo>
                  <a:lnTo>
                    <a:pt x="1502569" y="1137648"/>
                  </a:lnTo>
                  <a:lnTo>
                    <a:pt x="1501618" y="1139875"/>
                  </a:lnTo>
                  <a:lnTo>
                    <a:pt x="1500984" y="1142103"/>
                  </a:lnTo>
                  <a:lnTo>
                    <a:pt x="1500667" y="1144330"/>
                  </a:lnTo>
                  <a:lnTo>
                    <a:pt x="1501301" y="1151649"/>
                  </a:lnTo>
                  <a:lnTo>
                    <a:pt x="1501618" y="1153877"/>
                  </a:lnTo>
                  <a:lnTo>
                    <a:pt x="1502569" y="1156104"/>
                  </a:lnTo>
                  <a:lnTo>
                    <a:pt x="1503838" y="1158332"/>
                  </a:lnTo>
                  <a:lnTo>
                    <a:pt x="1505741" y="1159923"/>
                  </a:lnTo>
                  <a:lnTo>
                    <a:pt x="1507960" y="1161196"/>
                  </a:lnTo>
                  <a:lnTo>
                    <a:pt x="1510180" y="1162151"/>
                  </a:lnTo>
                  <a:lnTo>
                    <a:pt x="1512717" y="1162787"/>
                  </a:lnTo>
                  <a:lnTo>
                    <a:pt x="1515888" y="1163105"/>
                  </a:lnTo>
                  <a:lnTo>
                    <a:pt x="1541575" y="1163105"/>
                  </a:lnTo>
                  <a:lnTo>
                    <a:pt x="1544430" y="1162787"/>
                  </a:lnTo>
                  <a:lnTo>
                    <a:pt x="1546966" y="1162151"/>
                  </a:lnTo>
                  <a:lnTo>
                    <a:pt x="1549503" y="1161196"/>
                  </a:lnTo>
                  <a:lnTo>
                    <a:pt x="1551406" y="1159923"/>
                  </a:lnTo>
                  <a:lnTo>
                    <a:pt x="1552992" y="1158332"/>
                  </a:lnTo>
                  <a:lnTo>
                    <a:pt x="1553943" y="1156104"/>
                  </a:lnTo>
                  <a:lnTo>
                    <a:pt x="1554577" y="1153877"/>
                  </a:lnTo>
                  <a:lnTo>
                    <a:pt x="1554577" y="1151649"/>
                  </a:lnTo>
                  <a:lnTo>
                    <a:pt x="1553943" y="1144330"/>
                  </a:lnTo>
                  <a:lnTo>
                    <a:pt x="1553626" y="1142103"/>
                  </a:lnTo>
                  <a:lnTo>
                    <a:pt x="1552675" y="1139875"/>
                  </a:lnTo>
                  <a:lnTo>
                    <a:pt x="1551089" y="1137648"/>
                  </a:lnTo>
                  <a:lnTo>
                    <a:pt x="1549186" y="1136057"/>
                  </a:lnTo>
                  <a:lnTo>
                    <a:pt x="1546966" y="1134784"/>
                  </a:lnTo>
                  <a:lnTo>
                    <a:pt x="1544430" y="1133511"/>
                  </a:lnTo>
                  <a:lnTo>
                    <a:pt x="1541893" y="1132875"/>
                  </a:lnTo>
                  <a:lnTo>
                    <a:pt x="1539038" y="1132875"/>
                  </a:lnTo>
                  <a:lnTo>
                    <a:pt x="1513986" y="1132875"/>
                  </a:lnTo>
                  <a:lnTo>
                    <a:pt x="1510815" y="1132875"/>
                  </a:lnTo>
                  <a:close/>
                  <a:moveTo>
                    <a:pt x="981854" y="1117600"/>
                  </a:moveTo>
                  <a:lnTo>
                    <a:pt x="1765464" y="1117600"/>
                  </a:lnTo>
                  <a:lnTo>
                    <a:pt x="1769904" y="1117918"/>
                  </a:lnTo>
                  <a:lnTo>
                    <a:pt x="1774978" y="1118236"/>
                  </a:lnTo>
                  <a:lnTo>
                    <a:pt x="1779417" y="1119191"/>
                  </a:lnTo>
                  <a:lnTo>
                    <a:pt x="1783857" y="1120464"/>
                  </a:lnTo>
                  <a:lnTo>
                    <a:pt x="1787980" y="1122373"/>
                  </a:lnTo>
                  <a:lnTo>
                    <a:pt x="1792736" y="1124283"/>
                  </a:lnTo>
                  <a:lnTo>
                    <a:pt x="1796542" y="1126510"/>
                  </a:lnTo>
                  <a:lnTo>
                    <a:pt x="1800347" y="1129056"/>
                  </a:lnTo>
                  <a:lnTo>
                    <a:pt x="1803836" y="1131602"/>
                  </a:lnTo>
                  <a:lnTo>
                    <a:pt x="1807007" y="1134466"/>
                  </a:lnTo>
                  <a:lnTo>
                    <a:pt x="1810495" y="1137648"/>
                  </a:lnTo>
                  <a:lnTo>
                    <a:pt x="1813032" y="1141148"/>
                  </a:lnTo>
                  <a:lnTo>
                    <a:pt x="1815252" y="1144649"/>
                  </a:lnTo>
                  <a:lnTo>
                    <a:pt x="1817155" y="1148149"/>
                  </a:lnTo>
                  <a:lnTo>
                    <a:pt x="1818740" y="1151649"/>
                  </a:lnTo>
                  <a:lnTo>
                    <a:pt x="1820009" y="1155468"/>
                  </a:lnTo>
                  <a:lnTo>
                    <a:pt x="1903095" y="1502007"/>
                  </a:lnTo>
                  <a:lnTo>
                    <a:pt x="1903412" y="1506144"/>
                  </a:lnTo>
                  <a:lnTo>
                    <a:pt x="1903412" y="1509963"/>
                  </a:lnTo>
                  <a:lnTo>
                    <a:pt x="1903095" y="1513463"/>
                  </a:lnTo>
                  <a:lnTo>
                    <a:pt x="1901827" y="1516963"/>
                  </a:lnTo>
                  <a:lnTo>
                    <a:pt x="1900241" y="1520146"/>
                  </a:lnTo>
                  <a:lnTo>
                    <a:pt x="1898338" y="1523646"/>
                  </a:lnTo>
                  <a:lnTo>
                    <a:pt x="1895801" y="1526510"/>
                  </a:lnTo>
                  <a:lnTo>
                    <a:pt x="1892313" y="1529056"/>
                  </a:lnTo>
                  <a:lnTo>
                    <a:pt x="1889142" y="1531283"/>
                  </a:lnTo>
                  <a:lnTo>
                    <a:pt x="1885336" y="1533511"/>
                  </a:lnTo>
                  <a:lnTo>
                    <a:pt x="1881214" y="1535420"/>
                  </a:lnTo>
                  <a:lnTo>
                    <a:pt x="1876774" y="1537011"/>
                  </a:lnTo>
                  <a:lnTo>
                    <a:pt x="1871700" y="1538284"/>
                  </a:lnTo>
                  <a:lnTo>
                    <a:pt x="1866626" y="1538920"/>
                  </a:lnTo>
                  <a:lnTo>
                    <a:pt x="1861235" y="1539557"/>
                  </a:lnTo>
                  <a:lnTo>
                    <a:pt x="1855210" y="1539875"/>
                  </a:lnTo>
                  <a:lnTo>
                    <a:pt x="884498" y="1539875"/>
                  </a:lnTo>
                  <a:lnTo>
                    <a:pt x="878789" y="1539557"/>
                  </a:lnTo>
                  <a:lnTo>
                    <a:pt x="873081" y="1538920"/>
                  </a:lnTo>
                  <a:lnTo>
                    <a:pt x="868007" y="1537966"/>
                  </a:lnTo>
                  <a:lnTo>
                    <a:pt x="863250" y="1536693"/>
                  </a:lnTo>
                  <a:lnTo>
                    <a:pt x="858811" y="1535102"/>
                  </a:lnTo>
                  <a:lnTo>
                    <a:pt x="854371" y="1533193"/>
                  </a:lnTo>
                  <a:lnTo>
                    <a:pt x="850566" y="1531283"/>
                  </a:lnTo>
                  <a:lnTo>
                    <a:pt x="847394" y="1528737"/>
                  </a:lnTo>
                  <a:lnTo>
                    <a:pt x="844223" y="1526192"/>
                  </a:lnTo>
                  <a:lnTo>
                    <a:pt x="842003" y="1523010"/>
                  </a:lnTo>
                  <a:lnTo>
                    <a:pt x="839466" y="1519827"/>
                  </a:lnTo>
                  <a:lnTo>
                    <a:pt x="837881" y="1516645"/>
                  </a:lnTo>
                  <a:lnTo>
                    <a:pt x="836929" y="1513463"/>
                  </a:lnTo>
                  <a:lnTo>
                    <a:pt x="836612" y="1509963"/>
                  </a:lnTo>
                  <a:lnTo>
                    <a:pt x="836612" y="1506144"/>
                  </a:lnTo>
                  <a:lnTo>
                    <a:pt x="837246" y="1502007"/>
                  </a:lnTo>
                  <a:lnTo>
                    <a:pt x="926675" y="1154832"/>
                  </a:lnTo>
                  <a:lnTo>
                    <a:pt x="927943" y="1151331"/>
                  </a:lnTo>
                  <a:lnTo>
                    <a:pt x="929529" y="1147513"/>
                  </a:lnTo>
                  <a:lnTo>
                    <a:pt x="931432" y="1144012"/>
                  </a:lnTo>
                  <a:lnTo>
                    <a:pt x="933969" y="1140830"/>
                  </a:lnTo>
                  <a:lnTo>
                    <a:pt x="936823" y="1137011"/>
                  </a:lnTo>
                  <a:lnTo>
                    <a:pt x="939677" y="1134147"/>
                  </a:lnTo>
                  <a:lnTo>
                    <a:pt x="943165" y="1131283"/>
                  </a:lnTo>
                  <a:lnTo>
                    <a:pt x="946971" y="1128738"/>
                  </a:lnTo>
                  <a:lnTo>
                    <a:pt x="950776" y="1126192"/>
                  </a:lnTo>
                  <a:lnTo>
                    <a:pt x="954582" y="1124283"/>
                  </a:lnTo>
                  <a:lnTo>
                    <a:pt x="959021" y="1122373"/>
                  </a:lnTo>
                  <a:lnTo>
                    <a:pt x="963461" y="1120464"/>
                  </a:lnTo>
                  <a:lnTo>
                    <a:pt x="967901" y="1119191"/>
                  </a:lnTo>
                  <a:lnTo>
                    <a:pt x="972341" y="1118236"/>
                  </a:lnTo>
                  <a:lnTo>
                    <a:pt x="977097" y="1117918"/>
                  </a:lnTo>
                  <a:lnTo>
                    <a:pt x="981854" y="1117600"/>
                  </a:lnTo>
                  <a:close/>
                  <a:moveTo>
                    <a:pt x="268430" y="1104583"/>
                  </a:moveTo>
                  <a:lnTo>
                    <a:pt x="254469" y="1109980"/>
                  </a:lnTo>
                  <a:lnTo>
                    <a:pt x="240826" y="1115695"/>
                  </a:lnTo>
                  <a:lnTo>
                    <a:pt x="227500" y="1121410"/>
                  </a:lnTo>
                  <a:lnTo>
                    <a:pt x="214808" y="1127443"/>
                  </a:lnTo>
                  <a:lnTo>
                    <a:pt x="202433" y="1133158"/>
                  </a:lnTo>
                  <a:lnTo>
                    <a:pt x="190693" y="1139190"/>
                  </a:lnTo>
                  <a:lnTo>
                    <a:pt x="178954" y="1145858"/>
                  </a:lnTo>
                  <a:lnTo>
                    <a:pt x="168483" y="1151890"/>
                  </a:lnTo>
                  <a:lnTo>
                    <a:pt x="178954" y="1168718"/>
                  </a:lnTo>
                  <a:lnTo>
                    <a:pt x="190376" y="1185228"/>
                  </a:lnTo>
                  <a:lnTo>
                    <a:pt x="202433" y="1201420"/>
                  </a:lnTo>
                  <a:lnTo>
                    <a:pt x="214490" y="1217295"/>
                  </a:lnTo>
                  <a:lnTo>
                    <a:pt x="227182" y="1232535"/>
                  </a:lnTo>
                  <a:lnTo>
                    <a:pt x="240191" y="1247775"/>
                  </a:lnTo>
                  <a:lnTo>
                    <a:pt x="253835" y="1262380"/>
                  </a:lnTo>
                  <a:lnTo>
                    <a:pt x="267479" y="1276668"/>
                  </a:lnTo>
                  <a:lnTo>
                    <a:pt x="283026" y="1291590"/>
                  </a:lnTo>
                  <a:lnTo>
                    <a:pt x="299208" y="1306195"/>
                  </a:lnTo>
                  <a:lnTo>
                    <a:pt x="313486" y="1301750"/>
                  </a:lnTo>
                  <a:lnTo>
                    <a:pt x="327764" y="1297623"/>
                  </a:lnTo>
                  <a:lnTo>
                    <a:pt x="357590" y="1289368"/>
                  </a:lnTo>
                  <a:lnTo>
                    <a:pt x="350609" y="1278890"/>
                  </a:lnTo>
                  <a:lnTo>
                    <a:pt x="344264" y="1268413"/>
                  </a:lnTo>
                  <a:lnTo>
                    <a:pt x="337600" y="1257618"/>
                  </a:lnTo>
                  <a:lnTo>
                    <a:pt x="331572" y="1246823"/>
                  </a:lnTo>
                  <a:lnTo>
                    <a:pt x="325543" y="1235710"/>
                  </a:lnTo>
                  <a:lnTo>
                    <a:pt x="319515" y="1224280"/>
                  </a:lnTo>
                  <a:lnTo>
                    <a:pt x="313803" y="1213168"/>
                  </a:lnTo>
                  <a:lnTo>
                    <a:pt x="308409" y="1201738"/>
                  </a:lnTo>
                  <a:lnTo>
                    <a:pt x="302381" y="1189990"/>
                  </a:lnTo>
                  <a:lnTo>
                    <a:pt x="297304" y="1178243"/>
                  </a:lnTo>
                  <a:lnTo>
                    <a:pt x="287151" y="1154113"/>
                  </a:lnTo>
                  <a:lnTo>
                    <a:pt x="277315" y="1129665"/>
                  </a:lnTo>
                  <a:lnTo>
                    <a:pt x="268430" y="1104583"/>
                  </a:lnTo>
                  <a:close/>
                  <a:moveTo>
                    <a:pt x="469277" y="1050290"/>
                  </a:moveTo>
                  <a:lnTo>
                    <a:pt x="441990" y="1055688"/>
                  </a:lnTo>
                  <a:lnTo>
                    <a:pt x="415337" y="1061403"/>
                  </a:lnTo>
                  <a:lnTo>
                    <a:pt x="389319" y="1067118"/>
                  </a:lnTo>
                  <a:lnTo>
                    <a:pt x="364253" y="1073785"/>
                  </a:lnTo>
                  <a:lnTo>
                    <a:pt x="343946" y="1079500"/>
                  </a:lnTo>
                  <a:lnTo>
                    <a:pt x="324274" y="1085215"/>
                  </a:lnTo>
                  <a:lnTo>
                    <a:pt x="328716" y="1098550"/>
                  </a:lnTo>
                  <a:lnTo>
                    <a:pt x="333476" y="1111568"/>
                  </a:lnTo>
                  <a:lnTo>
                    <a:pt x="338235" y="1124585"/>
                  </a:lnTo>
                  <a:lnTo>
                    <a:pt x="343629" y="1136968"/>
                  </a:lnTo>
                  <a:lnTo>
                    <a:pt x="349023" y="1149668"/>
                  </a:lnTo>
                  <a:lnTo>
                    <a:pt x="354417" y="1162050"/>
                  </a:lnTo>
                  <a:lnTo>
                    <a:pt x="360446" y="1174115"/>
                  </a:lnTo>
                  <a:lnTo>
                    <a:pt x="366157" y="1186180"/>
                  </a:lnTo>
                  <a:lnTo>
                    <a:pt x="371868" y="1197928"/>
                  </a:lnTo>
                  <a:lnTo>
                    <a:pt x="378531" y="1209358"/>
                  </a:lnTo>
                  <a:lnTo>
                    <a:pt x="384560" y="1220788"/>
                  </a:lnTo>
                  <a:lnTo>
                    <a:pt x="391223" y="1232218"/>
                  </a:lnTo>
                  <a:lnTo>
                    <a:pt x="397886" y="1243013"/>
                  </a:lnTo>
                  <a:lnTo>
                    <a:pt x="404549" y="1254125"/>
                  </a:lnTo>
                  <a:lnTo>
                    <a:pt x="411530" y="1264603"/>
                  </a:lnTo>
                  <a:lnTo>
                    <a:pt x="418510" y="1275080"/>
                  </a:lnTo>
                  <a:lnTo>
                    <a:pt x="442942" y="1270318"/>
                  </a:lnTo>
                  <a:lnTo>
                    <a:pt x="467373" y="1265873"/>
                  </a:lnTo>
                  <a:lnTo>
                    <a:pt x="492440" y="1261428"/>
                  </a:lnTo>
                  <a:lnTo>
                    <a:pt x="518140" y="1257618"/>
                  </a:lnTo>
                  <a:lnTo>
                    <a:pt x="510525" y="1234123"/>
                  </a:lnTo>
                  <a:lnTo>
                    <a:pt x="503545" y="1209993"/>
                  </a:lnTo>
                  <a:lnTo>
                    <a:pt x="496882" y="1184910"/>
                  </a:lnTo>
                  <a:lnTo>
                    <a:pt x="490219" y="1159193"/>
                  </a:lnTo>
                  <a:lnTo>
                    <a:pt x="484507" y="1132840"/>
                  </a:lnTo>
                  <a:lnTo>
                    <a:pt x="479113" y="1106170"/>
                  </a:lnTo>
                  <a:lnTo>
                    <a:pt x="473719" y="1078548"/>
                  </a:lnTo>
                  <a:lnTo>
                    <a:pt x="469277" y="1050290"/>
                  </a:lnTo>
                  <a:close/>
                  <a:moveTo>
                    <a:pt x="742467" y="1024890"/>
                  </a:moveTo>
                  <a:lnTo>
                    <a:pt x="714228" y="1025525"/>
                  </a:lnTo>
                  <a:lnTo>
                    <a:pt x="686623" y="1026478"/>
                  </a:lnTo>
                  <a:lnTo>
                    <a:pt x="659019" y="1028065"/>
                  </a:lnTo>
                  <a:lnTo>
                    <a:pt x="631731" y="1029653"/>
                  </a:lnTo>
                  <a:lnTo>
                    <a:pt x="605396" y="1031875"/>
                  </a:lnTo>
                  <a:lnTo>
                    <a:pt x="578743" y="1034733"/>
                  </a:lnTo>
                  <a:lnTo>
                    <a:pt x="553043" y="1037908"/>
                  </a:lnTo>
                  <a:lnTo>
                    <a:pt x="527025" y="1041083"/>
                  </a:lnTo>
                  <a:lnTo>
                    <a:pt x="530515" y="1059498"/>
                  </a:lnTo>
                  <a:lnTo>
                    <a:pt x="533688" y="1077595"/>
                  </a:lnTo>
                  <a:lnTo>
                    <a:pt x="536861" y="1095375"/>
                  </a:lnTo>
                  <a:lnTo>
                    <a:pt x="540351" y="1112838"/>
                  </a:lnTo>
                  <a:lnTo>
                    <a:pt x="543841" y="1130300"/>
                  </a:lnTo>
                  <a:lnTo>
                    <a:pt x="547966" y="1147128"/>
                  </a:lnTo>
                  <a:lnTo>
                    <a:pt x="552091" y="1163638"/>
                  </a:lnTo>
                  <a:lnTo>
                    <a:pt x="556216" y="1180148"/>
                  </a:lnTo>
                  <a:lnTo>
                    <a:pt x="561292" y="1198245"/>
                  </a:lnTo>
                  <a:lnTo>
                    <a:pt x="566686" y="1216025"/>
                  </a:lnTo>
                  <a:lnTo>
                    <a:pt x="572080" y="1233488"/>
                  </a:lnTo>
                  <a:lnTo>
                    <a:pt x="577792" y="1250315"/>
                  </a:lnTo>
                  <a:lnTo>
                    <a:pt x="597464" y="1248410"/>
                  </a:lnTo>
                  <a:lnTo>
                    <a:pt x="617771" y="1246823"/>
                  </a:lnTo>
                  <a:lnTo>
                    <a:pt x="638077" y="1245235"/>
                  </a:lnTo>
                  <a:lnTo>
                    <a:pt x="658701" y="1243648"/>
                  </a:lnTo>
                  <a:lnTo>
                    <a:pt x="679326" y="1242378"/>
                  </a:lnTo>
                  <a:lnTo>
                    <a:pt x="699950" y="1241425"/>
                  </a:lnTo>
                  <a:lnTo>
                    <a:pt x="721208" y="1240790"/>
                  </a:lnTo>
                  <a:lnTo>
                    <a:pt x="742467" y="1240473"/>
                  </a:lnTo>
                  <a:lnTo>
                    <a:pt x="742467" y="1024890"/>
                  </a:lnTo>
                  <a:close/>
                  <a:moveTo>
                    <a:pt x="507035" y="801688"/>
                  </a:moveTo>
                  <a:lnTo>
                    <a:pt x="507670" y="824865"/>
                  </a:lnTo>
                  <a:lnTo>
                    <a:pt x="508622" y="848360"/>
                  </a:lnTo>
                  <a:lnTo>
                    <a:pt x="509573" y="871538"/>
                  </a:lnTo>
                  <a:lnTo>
                    <a:pt x="510843" y="894080"/>
                  </a:lnTo>
                  <a:lnTo>
                    <a:pt x="512746" y="916940"/>
                  </a:lnTo>
                  <a:lnTo>
                    <a:pt x="514650" y="939165"/>
                  </a:lnTo>
                  <a:lnTo>
                    <a:pt x="516871" y="961073"/>
                  </a:lnTo>
                  <a:lnTo>
                    <a:pt x="519410" y="982663"/>
                  </a:lnTo>
                  <a:lnTo>
                    <a:pt x="546062" y="979170"/>
                  </a:lnTo>
                  <a:lnTo>
                    <a:pt x="572715" y="976313"/>
                  </a:lnTo>
                  <a:lnTo>
                    <a:pt x="600319" y="973455"/>
                  </a:lnTo>
                  <a:lnTo>
                    <a:pt x="627924" y="971233"/>
                  </a:lnTo>
                  <a:lnTo>
                    <a:pt x="656163" y="969328"/>
                  </a:lnTo>
                  <a:lnTo>
                    <a:pt x="684720" y="967740"/>
                  </a:lnTo>
                  <a:lnTo>
                    <a:pt x="713276" y="966788"/>
                  </a:lnTo>
                  <a:lnTo>
                    <a:pt x="742467" y="965835"/>
                  </a:lnTo>
                  <a:lnTo>
                    <a:pt x="742467" y="801688"/>
                  </a:lnTo>
                  <a:lnTo>
                    <a:pt x="507035" y="801688"/>
                  </a:lnTo>
                  <a:close/>
                  <a:moveTo>
                    <a:pt x="273824" y="801688"/>
                  </a:moveTo>
                  <a:lnTo>
                    <a:pt x="274142" y="816610"/>
                  </a:lnTo>
                  <a:lnTo>
                    <a:pt x="275094" y="831533"/>
                  </a:lnTo>
                  <a:lnTo>
                    <a:pt x="276045" y="846455"/>
                  </a:lnTo>
                  <a:lnTo>
                    <a:pt x="276997" y="860743"/>
                  </a:lnTo>
                  <a:lnTo>
                    <a:pt x="278584" y="875665"/>
                  </a:lnTo>
                  <a:lnTo>
                    <a:pt x="280170" y="889953"/>
                  </a:lnTo>
                  <a:lnTo>
                    <a:pt x="281757" y="904558"/>
                  </a:lnTo>
                  <a:lnTo>
                    <a:pt x="283660" y="918845"/>
                  </a:lnTo>
                  <a:lnTo>
                    <a:pt x="285882" y="933133"/>
                  </a:lnTo>
                  <a:lnTo>
                    <a:pt x="288737" y="947103"/>
                  </a:lnTo>
                  <a:lnTo>
                    <a:pt x="291276" y="961073"/>
                  </a:lnTo>
                  <a:lnTo>
                    <a:pt x="293814" y="975043"/>
                  </a:lnTo>
                  <a:lnTo>
                    <a:pt x="296670" y="988695"/>
                  </a:lnTo>
                  <a:lnTo>
                    <a:pt x="299842" y="1002665"/>
                  </a:lnTo>
                  <a:lnTo>
                    <a:pt x="303015" y="1015683"/>
                  </a:lnTo>
                  <a:lnTo>
                    <a:pt x="306823" y="1029335"/>
                  </a:lnTo>
                  <a:lnTo>
                    <a:pt x="324909" y="1023938"/>
                  </a:lnTo>
                  <a:lnTo>
                    <a:pt x="343312" y="1018858"/>
                  </a:lnTo>
                  <a:lnTo>
                    <a:pt x="362032" y="1013778"/>
                  </a:lnTo>
                  <a:lnTo>
                    <a:pt x="381070" y="1009015"/>
                  </a:lnTo>
                  <a:lnTo>
                    <a:pt x="400742" y="1004570"/>
                  </a:lnTo>
                  <a:lnTo>
                    <a:pt x="420414" y="1000125"/>
                  </a:lnTo>
                  <a:lnTo>
                    <a:pt x="440721" y="995998"/>
                  </a:lnTo>
                  <a:lnTo>
                    <a:pt x="461345" y="992188"/>
                  </a:lnTo>
                  <a:lnTo>
                    <a:pt x="458489" y="969328"/>
                  </a:lnTo>
                  <a:lnTo>
                    <a:pt x="456268" y="945833"/>
                  </a:lnTo>
                  <a:lnTo>
                    <a:pt x="454047" y="922655"/>
                  </a:lnTo>
                  <a:lnTo>
                    <a:pt x="452461" y="899160"/>
                  </a:lnTo>
                  <a:lnTo>
                    <a:pt x="451191" y="874713"/>
                  </a:lnTo>
                  <a:lnTo>
                    <a:pt x="449922" y="850900"/>
                  </a:lnTo>
                  <a:lnTo>
                    <a:pt x="448970" y="826135"/>
                  </a:lnTo>
                  <a:lnTo>
                    <a:pt x="448653" y="801688"/>
                  </a:lnTo>
                  <a:lnTo>
                    <a:pt x="273824" y="801688"/>
                  </a:lnTo>
                  <a:close/>
                  <a:moveTo>
                    <a:pt x="59334" y="801688"/>
                  </a:moveTo>
                  <a:lnTo>
                    <a:pt x="60286" y="821690"/>
                  </a:lnTo>
                  <a:lnTo>
                    <a:pt x="62507" y="841693"/>
                  </a:lnTo>
                  <a:lnTo>
                    <a:pt x="64411" y="861378"/>
                  </a:lnTo>
                  <a:lnTo>
                    <a:pt x="67266" y="881380"/>
                  </a:lnTo>
                  <a:lnTo>
                    <a:pt x="70439" y="900748"/>
                  </a:lnTo>
                  <a:lnTo>
                    <a:pt x="74247" y="919798"/>
                  </a:lnTo>
                  <a:lnTo>
                    <a:pt x="78372" y="938848"/>
                  </a:lnTo>
                  <a:lnTo>
                    <a:pt x="83448" y="957898"/>
                  </a:lnTo>
                  <a:lnTo>
                    <a:pt x="88525" y="976630"/>
                  </a:lnTo>
                  <a:lnTo>
                    <a:pt x="94236" y="995045"/>
                  </a:lnTo>
                  <a:lnTo>
                    <a:pt x="100899" y="1013143"/>
                  </a:lnTo>
                  <a:lnTo>
                    <a:pt x="107245" y="1031240"/>
                  </a:lnTo>
                  <a:lnTo>
                    <a:pt x="114860" y="1049020"/>
                  </a:lnTo>
                  <a:lnTo>
                    <a:pt x="122475" y="1066483"/>
                  </a:lnTo>
                  <a:lnTo>
                    <a:pt x="130408" y="1083628"/>
                  </a:lnTo>
                  <a:lnTo>
                    <a:pt x="138975" y="1100773"/>
                  </a:lnTo>
                  <a:lnTo>
                    <a:pt x="150080" y="1094740"/>
                  </a:lnTo>
                  <a:lnTo>
                    <a:pt x="161185" y="1088390"/>
                  </a:lnTo>
                  <a:lnTo>
                    <a:pt x="172925" y="1082358"/>
                  </a:lnTo>
                  <a:lnTo>
                    <a:pt x="184982" y="1076325"/>
                  </a:lnTo>
                  <a:lnTo>
                    <a:pt x="197039" y="1070293"/>
                  </a:lnTo>
                  <a:lnTo>
                    <a:pt x="209731" y="1064895"/>
                  </a:lnTo>
                  <a:lnTo>
                    <a:pt x="222740" y="1059498"/>
                  </a:lnTo>
                  <a:lnTo>
                    <a:pt x="236066" y="1054100"/>
                  </a:lnTo>
                  <a:lnTo>
                    <a:pt x="250979" y="1048385"/>
                  </a:lnTo>
                  <a:lnTo>
                    <a:pt x="247172" y="1033780"/>
                  </a:lnTo>
                  <a:lnTo>
                    <a:pt x="243364" y="1019175"/>
                  </a:lnTo>
                  <a:lnTo>
                    <a:pt x="240191" y="1004570"/>
                  </a:lnTo>
                  <a:lnTo>
                    <a:pt x="236701" y="989330"/>
                  </a:lnTo>
                  <a:lnTo>
                    <a:pt x="233528" y="974408"/>
                  </a:lnTo>
                  <a:lnTo>
                    <a:pt x="230672" y="959168"/>
                  </a:lnTo>
                  <a:lnTo>
                    <a:pt x="228134" y="943928"/>
                  </a:lnTo>
                  <a:lnTo>
                    <a:pt x="225913" y="928370"/>
                  </a:lnTo>
                  <a:lnTo>
                    <a:pt x="223692" y="912813"/>
                  </a:lnTo>
                  <a:lnTo>
                    <a:pt x="221788" y="897573"/>
                  </a:lnTo>
                  <a:lnTo>
                    <a:pt x="220202" y="881698"/>
                  </a:lnTo>
                  <a:lnTo>
                    <a:pt x="218615" y="865823"/>
                  </a:lnTo>
                  <a:lnTo>
                    <a:pt x="217029" y="849948"/>
                  </a:lnTo>
                  <a:lnTo>
                    <a:pt x="216077" y="834073"/>
                  </a:lnTo>
                  <a:lnTo>
                    <a:pt x="215125" y="817880"/>
                  </a:lnTo>
                  <a:lnTo>
                    <a:pt x="214808" y="801688"/>
                  </a:lnTo>
                  <a:lnTo>
                    <a:pt x="59334" y="801688"/>
                  </a:lnTo>
                  <a:close/>
                  <a:moveTo>
                    <a:pt x="1734820" y="720725"/>
                  </a:moveTo>
                  <a:lnTo>
                    <a:pt x="1735138" y="764540"/>
                  </a:lnTo>
                  <a:lnTo>
                    <a:pt x="1735138" y="861378"/>
                  </a:lnTo>
                  <a:lnTo>
                    <a:pt x="1735138" y="913765"/>
                  </a:lnTo>
                  <a:lnTo>
                    <a:pt x="1734503" y="960120"/>
                  </a:lnTo>
                  <a:lnTo>
                    <a:pt x="1734185" y="979488"/>
                  </a:lnTo>
                  <a:lnTo>
                    <a:pt x="1733549" y="994728"/>
                  </a:lnTo>
                  <a:lnTo>
                    <a:pt x="1732914" y="1005840"/>
                  </a:lnTo>
                  <a:lnTo>
                    <a:pt x="1732596" y="1009333"/>
                  </a:lnTo>
                  <a:lnTo>
                    <a:pt x="1732278" y="1011238"/>
                  </a:lnTo>
                  <a:lnTo>
                    <a:pt x="1731642" y="1011873"/>
                  </a:lnTo>
                  <a:lnTo>
                    <a:pt x="1730689" y="1012190"/>
                  </a:lnTo>
                  <a:lnTo>
                    <a:pt x="1727511" y="1013143"/>
                  </a:lnTo>
                  <a:lnTo>
                    <a:pt x="1722744" y="1014095"/>
                  </a:lnTo>
                  <a:lnTo>
                    <a:pt x="1716071" y="1014730"/>
                  </a:lnTo>
                  <a:lnTo>
                    <a:pt x="1708443" y="1015365"/>
                  </a:lnTo>
                  <a:lnTo>
                    <a:pt x="1698910" y="1015683"/>
                  </a:lnTo>
                  <a:lnTo>
                    <a:pt x="1676982" y="1016000"/>
                  </a:lnTo>
                  <a:lnTo>
                    <a:pt x="1650923" y="1016000"/>
                  </a:lnTo>
                  <a:lnTo>
                    <a:pt x="1622321" y="1015683"/>
                  </a:lnTo>
                  <a:lnTo>
                    <a:pt x="1591496" y="1014730"/>
                  </a:lnTo>
                  <a:lnTo>
                    <a:pt x="1559716" y="1013778"/>
                  </a:lnTo>
                  <a:lnTo>
                    <a:pt x="1497746" y="1011555"/>
                  </a:lnTo>
                  <a:lnTo>
                    <a:pt x="1443404" y="1009333"/>
                  </a:lnTo>
                  <a:lnTo>
                    <a:pt x="1390650" y="1006793"/>
                  </a:lnTo>
                  <a:lnTo>
                    <a:pt x="1438319" y="1005205"/>
                  </a:lnTo>
                  <a:lnTo>
                    <a:pt x="1487259" y="1003300"/>
                  </a:lnTo>
                  <a:lnTo>
                    <a:pt x="1543509" y="1000443"/>
                  </a:lnTo>
                  <a:lnTo>
                    <a:pt x="1572428" y="998538"/>
                  </a:lnTo>
                  <a:lnTo>
                    <a:pt x="1600394" y="996633"/>
                  </a:lnTo>
                  <a:lnTo>
                    <a:pt x="1626771" y="994410"/>
                  </a:lnTo>
                  <a:lnTo>
                    <a:pt x="1650605" y="992188"/>
                  </a:lnTo>
                  <a:lnTo>
                    <a:pt x="1671262" y="989648"/>
                  </a:lnTo>
                  <a:lnTo>
                    <a:pt x="1679842" y="988378"/>
                  </a:lnTo>
                  <a:lnTo>
                    <a:pt x="1687787" y="986790"/>
                  </a:lnTo>
                  <a:lnTo>
                    <a:pt x="1693825" y="985520"/>
                  </a:lnTo>
                  <a:lnTo>
                    <a:pt x="1698592" y="983933"/>
                  </a:lnTo>
                  <a:lnTo>
                    <a:pt x="1702088" y="982028"/>
                  </a:lnTo>
                  <a:lnTo>
                    <a:pt x="1703359" y="981075"/>
                  </a:lnTo>
                  <a:lnTo>
                    <a:pt x="1704312" y="980440"/>
                  </a:lnTo>
                  <a:lnTo>
                    <a:pt x="1705266" y="978218"/>
                  </a:lnTo>
                  <a:lnTo>
                    <a:pt x="1706219" y="974725"/>
                  </a:lnTo>
                  <a:lnTo>
                    <a:pt x="1707490" y="969963"/>
                  </a:lnTo>
                  <a:lnTo>
                    <a:pt x="1708443" y="963930"/>
                  </a:lnTo>
                  <a:lnTo>
                    <a:pt x="1710986" y="949960"/>
                  </a:lnTo>
                  <a:lnTo>
                    <a:pt x="1713528" y="932498"/>
                  </a:lnTo>
                  <a:lnTo>
                    <a:pt x="1716071" y="912178"/>
                  </a:lnTo>
                  <a:lnTo>
                    <a:pt x="1718613" y="890270"/>
                  </a:lnTo>
                  <a:lnTo>
                    <a:pt x="1723698" y="844233"/>
                  </a:lnTo>
                  <a:lnTo>
                    <a:pt x="1728147" y="798513"/>
                  </a:lnTo>
                  <a:lnTo>
                    <a:pt x="1731642" y="759143"/>
                  </a:lnTo>
                  <a:lnTo>
                    <a:pt x="1734820" y="720725"/>
                  </a:lnTo>
                  <a:close/>
                  <a:moveTo>
                    <a:pt x="519410" y="561340"/>
                  </a:moveTo>
                  <a:lnTo>
                    <a:pt x="516871" y="583565"/>
                  </a:lnTo>
                  <a:lnTo>
                    <a:pt x="514650" y="605473"/>
                  </a:lnTo>
                  <a:lnTo>
                    <a:pt x="512746" y="627698"/>
                  </a:lnTo>
                  <a:lnTo>
                    <a:pt x="510843" y="650240"/>
                  </a:lnTo>
                  <a:lnTo>
                    <a:pt x="509573" y="673100"/>
                  </a:lnTo>
                  <a:lnTo>
                    <a:pt x="508622" y="695960"/>
                  </a:lnTo>
                  <a:lnTo>
                    <a:pt x="507670" y="719138"/>
                  </a:lnTo>
                  <a:lnTo>
                    <a:pt x="507352" y="742950"/>
                  </a:lnTo>
                  <a:lnTo>
                    <a:pt x="742467" y="742950"/>
                  </a:lnTo>
                  <a:lnTo>
                    <a:pt x="742467" y="578485"/>
                  </a:lnTo>
                  <a:lnTo>
                    <a:pt x="713276" y="577850"/>
                  </a:lnTo>
                  <a:lnTo>
                    <a:pt x="684720" y="576580"/>
                  </a:lnTo>
                  <a:lnTo>
                    <a:pt x="656163" y="575310"/>
                  </a:lnTo>
                  <a:lnTo>
                    <a:pt x="627924" y="573405"/>
                  </a:lnTo>
                  <a:lnTo>
                    <a:pt x="600319" y="570865"/>
                  </a:lnTo>
                  <a:lnTo>
                    <a:pt x="573032" y="568325"/>
                  </a:lnTo>
                  <a:lnTo>
                    <a:pt x="546062" y="564833"/>
                  </a:lnTo>
                  <a:lnTo>
                    <a:pt x="519410" y="561340"/>
                  </a:lnTo>
                  <a:close/>
                  <a:moveTo>
                    <a:pt x="1074474" y="554038"/>
                  </a:moveTo>
                  <a:lnTo>
                    <a:pt x="1100533" y="554038"/>
                  </a:lnTo>
                  <a:lnTo>
                    <a:pt x="1129135" y="554356"/>
                  </a:lnTo>
                  <a:lnTo>
                    <a:pt x="1159961" y="555308"/>
                  </a:lnTo>
                  <a:lnTo>
                    <a:pt x="1191422" y="556261"/>
                  </a:lnTo>
                  <a:lnTo>
                    <a:pt x="1253392" y="558483"/>
                  </a:lnTo>
                  <a:lnTo>
                    <a:pt x="1307734" y="560706"/>
                  </a:lnTo>
                  <a:lnTo>
                    <a:pt x="1360488" y="563246"/>
                  </a:lnTo>
                  <a:lnTo>
                    <a:pt x="1313137" y="564833"/>
                  </a:lnTo>
                  <a:lnTo>
                    <a:pt x="1264197" y="567056"/>
                  </a:lnTo>
                  <a:lnTo>
                    <a:pt x="1207947" y="569913"/>
                  </a:lnTo>
                  <a:lnTo>
                    <a:pt x="1179028" y="571501"/>
                  </a:lnTo>
                  <a:lnTo>
                    <a:pt x="1150745" y="573406"/>
                  </a:lnTo>
                  <a:lnTo>
                    <a:pt x="1124685" y="575628"/>
                  </a:lnTo>
                  <a:lnTo>
                    <a:pt x="1100851" y="577851"/>
                  </a:lnTo>
                  <a:lnTo>
                    <a:pt x="1079877" y="580391"/>
                  </a:lnTo>
                  <a:lnTo>
                    <a:pt x="1071296" y="581661"/>
                  </a:lnTo>
                  <a:lnTo>
                    <a:pt x="1063669" y="583248"/>
                  </a:lnTo>
                  <a:lnTo>
                    <a:pt x="1057313" y="584836"/>
                  </a:lnTo>
                  <a:lnTo>
                    <a:pt x="1052546" y="586423"/>
                  </a:lnTo>
                  <a:lnTo>
                    <a:pt x="1049051" y="588011"/>
                  </a:lnTo>
                  <a:lnTo>
                    <a:pt x="1048097" y="588963"/>
                  </a:lnTo>
                  <a:lnTo>
                    <a:pt x="1046826" y="589598"/>
                  </a:lnTo>
                  <a:lnTo>
                    <a:pt x="1045873" y="591821"/>
                  </a:lnTo>
                  <a:lnTo>
                    <a:pt x="1044919" y="595313"/>
                  </a:lnTo>
                  <a:lnTo>
                    <a:pt x="1042695" y="606108"/>
                  </a:lnTo>
                  <a:lnTo>
                    <a:pt x="1040152" y="620396"/>
                  </a:lnTo>
                  <a:lnTo>
                    <a:pt x="1037610" y="637858"/>
                  </a:lnTo>
                  <a:lnTo>
                    <a:pt x="1035386" y="657861"/>
                  </a:lnTo>
                  <a:lnTo>
                    <a:pt x="1032843" y="679768"/>
                  </a:lnTo>
                  <a:lnTo>
                    <a:pt x="1027441" y="726123"/>
                  </a:lnTo>
                  <a:lnTo>
                    <a:pt x="1022992" y="771526"/>
                  </a:lnTo>
                  <a:lnTo>
                    <a:pt x="1019496" y="811213"/>
                  </a:lnTo>
                  <a:lnTo>
                    <a:pt x="1016318" y="849313"/>
                  </a:lnTo>
                  <a:lnTo>
                    <a:pt x="1016000" y="805498"/>
                  </a:lnTo>
                  <a:lnTo>
                    <a:pt x="1016000" y="708978"/>
                  </a:lnTo>
                  <a:lnTo>
                    <a:pt x="1016318" y="656591"/>
                  </a:lnTo>
                  <a:lnTo>
                    <a:pt x="1016636" y="609918"/>
                  </a:lnTo>
                  <a:lnTo>
                    <a:pt x="1017271" y="590551"/>
                  </a:lnTo>
                  <a:lnTo>
                    <a:pt x="1017589" y="575311"/>
                  </a:lnTo>
                  <a:lnTo>
                    <a:pt x="1018225" y="564198"/>
                  </a:lnTo>
                  <a:lnTo>
                    <a:pt x="1018860" y="560706"/>
                  </a:lnTo>
                  <a:lnTo>
                    <a:pt x="1019178" y="558801"/>
                  </a:lnTo>
                  <a:lnTo>
                    <a:pt x="1019496" y="558166"/>
                  </a:lnTo>
                  <a:lnTo>
                    <a:pt x="1020449" y="557848"/>
                  </a:lnTo>
                  <a:lnTo>
                    <a:pt x="1023627" y="556896"/>
                  </a:lnTo>
                  <a:lnTo>
                    <a:pt x="1028394" y="555943"/>
                  </a:lnTo>
                  <a:lnTo>
                    <a:pt x="1035068" y="555308"/>
                  </a:lnTo>
                  <a:lnTo>
                    <a:pt x="1043013" y="554673"/>
                  </a:lnTo>
                  <a:lnTo>
                    <a:pt x="1052546" y="554356"/>
                  </a:lnTo>
                  <a:lnTo>
                    <a:pt x="1074474" y="554038"/>
                  </a:lnTo>
                  <a:close/>
                  <a:moveTo>
                    <a:pt x="995680" y="516891"/>
                  </a:moveTo>
                  <a:lnTo>
                    <a:pt x="992187" y="517208"/>
                  </a:lnTo>
                  <a:lnTo>
                    <a:pt x="989330" y="518161"/>
                  </a:lnTo>
                  <a:lnTo>
                    <a:pt x="986790" y="519748"/>
                  </a:lnTo>
                  <a:lnTo>
                    <a:pt x="984567" y="521971"/>
                  </a:lnTo>
                  <a:lnTo>
                    <a:pt x="982662" y="524511"/>
                  </a:lnTo>
                  <a:lnTo>
                    <a:pt x="981075" y="527368"/>
                  </a:lnTo>
                  <a:lnTo>
                    <a:pt x="980440" y="530543"/>
                  </a:lnTo>
                  <a:lnTo>
                    <a:pt x="980122" y="534353"/>
                  </a:lnTo>
                  <a:lnTo>
                    <a:pt x="980122" y="1036638"/>
                  </a:lnTo>
                  <a:lnTo>
                    <a:pt x="980440" y="1040131"/>
                  </a:lnTo>
                  <a:lnTo>
                    <a:pt x="981075" y="1043306"/>
                  </a:lnTo>
                  <a:lnTo>
                    <a:pt x="982662" y="1046163"/>
                  </a:lnTo>
                  <a:lnTo>
                    <a:pt x="984567" y="1048703"/>
                  </a:lnTo>
                  <a:lnTo>
                    <a:pt x="986790" y="1050926"/>
                  </a:lnTo>
                  <a:lnTo>
                    <a:pt x="989330" y="1052196"/>
                  </a:lnTo>
                  <a:lnTo>
                    <a:pt x="992187" y="1053783"/>
                  </a:lnTo>
                  <a:lnTo>
                    <a:pt x="995680" y="1054101"/>
                  </a:lnTo>
                  <a:lnTo>
                    <a:pt x="1752918" y="1054101"/>
                  </a:lnTo>
                  <a:lnTo>
                    <a:pt x="1756093" y="1053783"/>
                  </a:lnTo>
                  <a:lnTo>
                    <a:pt x="1759268" y="1052196"/>
                  </a:lnTo>
                  <a:lnTo>
                    <a:pt x="1761808" y="1050926"/>
                  </a:lnTo>
                  <a:lnTo>
                    <a:pt x="1764030" y="1048703"/>
                  </a:lnTo>
                  <a:lnTo>
                    <a:pt x="1765935" y="1046163"/>
                  </a:lnTo>
                  <a:lnTo>
                    <a:pt x="1767205" y="1043306"/>
                  </a:lnTo>
                  <a:lnTo>
                    <a:pt x="1768158" y="1040131"/>
                  </a:lnTo>
                  <a:lnTo>
                    <a:pt x="1768475" y="1036638"/>
                  </a:lnTo>
                  <a:lnTo>
                    <a:pt x="1768475" y="534353"/>
                  </a:lnTo>
                  <a:lnTo>
                    <a:pt x="1768158" y="530543"/>
                  </a:lnTo>
                  <a:lnTo>
                    <a:pt x="1767205" y="527368"/>
                  </a:lnTo>
                  <a:lnTo>
                    <a:pt x="1765935" y="524511"/>
                  </a:lnTo>
                  <a:lnTo>
                    <a:pt x="1764030" y="521971"/>
                  </a:lnTo>
                  <a:lnTo>
                    <a:pt x="1761808" y="519748"/>
                  </a:lnTo>
                  <a:lnTo>
                    <a:pt x="1759268" y="518161"/>
                  </a:lnTo>
                  <a:lnTo>
                    <a:pt x="1756093" y="517208"/>
                  </a:lnTo>
                  <a:lnTo>
                    <a:pt x="1752918" y="516891"/>
                  </a:lnTo>
                  <a:lnTo>
                    <a:pt x="995680" y="516891"/>
                  </a:lnTo>
                  <a:close/>
                  <a:moveTo>
                    <a:pt x="306823" y="515303"/>
                  </a:moveTo>
                  <a:lnTo>
                    <a:pt x="303015" y="528320"/>
                  </a:lnTo>
                  <a:lnTo>
                    <a:pt x="299842" y="541973"/>
                  </a:lnTo>
                  <a:lnTo>
                    <a:pt x="296670" y="555625"/>
                  </a:lnTo>
                  <a:lnTo>
                    <a:pt x="293814" y="569595"/>
                  </a:lnTo>
                  <a:lnTo>
                    <a:pt x="290958" y="583565"/>
                  </a:lnTo>
                  <a:lnTo>
                    <a:pt x="288420" y="597218"/>
                  </a:lnTo>
                  <a:lnTo>
                    <a:pt x="285882" y="611505"/>
                  </a:lnTo>
                  <a:lnTo>
                    <a:pt x="283660" y="625793"/>
                  </a:lnTo>
                  <a:lnTo>
                    <a:pt x="281757" y="640080"/>
                  </a:lnTo>
                  <a:lnTo>
                    <a:pt x="280170" y="654368"/>
                  </a:lnTo>
                  <a:lnTo>
                    <a:pt x="278584" y="668655"/>
                  </a:lnTo>
                  <a:lnTo>
                    <a:pt x="276997" y="683260"/>
                  </a:lnTo>
                  <a:lnTo>
                    <a:pt x="276045" y="698183"/>
                  </a:lnTo>
                  <a:lnTo>
                    <a:pt x="275094" y="713105"/>
                  </a:lnTo>
                  <a:lnTo>
                    <a:pt x="274142" y="728028"/>
                  </a:lnTo>
                  <a:lnTo>
                    <a:pt x="273824" y="742950"/>
                  </a:lnTo>
                  <a:lnTo>
                    <a:pt x="448336" y="742950"/>
                  </a:lnTo>
                  <a:lnTo>
                    <a:pt x="448970" y="718185"/>
                  </a:lnTo>
                  <a:lnTo>
                    <a:pt x="449922" y="693738"/>
                  </a:lnTo>
                  <a:lnTo>
                    <a:pt x="450874" y="669290"/>
                  </a:lnTo>
                  <a:lnTo>
                    <a:pt x="452461" y="645478"/>
                  </a:lnTo>
                  <a:lnTo>
                    <a:pt x="454047" y="621983"/>
                  </a:lnTo>
                  <a:lnTo>
                    <a:pt x="456268" y="598170"/>
                  </a:lnTo>
                  <a:lnTo>
                    <a:pt x="458489" y="574993"/>
                  </a:lnTo>
                  <a:lnTo>
                    <a:pt x="461345" y="552450"/>
                  </a:lnTo>
                  <a:lnTo>
                    <a:pt x="432154" y="546418"/>
                  </a:lnTo>
                  <a:lnTo>
                    <a:pt x="403597" y="540703"/>
                  </a:lnTo>
                  <a:lnTo>
                    <a:pt x="376310" y="534353"/>
                  </a:lnTo>
                  <a:lnTo>
                    <a:pt x="349023" y="527368"/>
                  </a:lnTo>
                  <a:lnTo>
                    <a:pt x="327764" y="521335"/>
                  </a:lnTo>
                  <a:lnTo>
                    <a:pt x="306823" y="515303"/>
                  </a:lnTo>
                  <a:close/>
                  <a:moveTo>
                    <a:pt x="956945" y="477838"/>
                  </a:moveTo>
                  <a:lnTo>
                    <a:pt x="958532" y="477838"/>
                  </a:lnTo>
                  <a:lnTo>
                    <a:pt x="1789748" y="477838"/>
                  </a:lnTo>
                  <a:lnTo>
                    <a:pt x="1791653" y="477838"/>
                  </a:lnTo>
                  <a:lnTo>
                    <a:pt x="1793240" y="478156"/>
                  </a:lnTo>
                  <a:lnTo>
                    <a:pt x="1796415" y="479743"/>
                  </a:lnTo>
                  <a:lnTo>
                    <a:pt x="1799273" y="481648"/>
                  </a:lnTo>
                  <a:lnTo>
                    <a:pt x="1801813" y="483871"/>
                  </a:lnTo>
                  <a:lnTo>
                    <a:pt x="1803718" y="486728"/>
                  </a:lnTo>
                  <a:lnTo>
                    <a:pt x="1805305" y="490221"/>
                  </a:lnTo>
                  <a:lnTo>
                    <a:pt x="1806258" y="493713"/>
                  </a:lnTo>
                  <a:lnTo>
                    <a:pt x="1806575" y="498158"/>
                  </a:lnTo>
                  <a:lnTo>
                    <a:pt x="1806575" y="1074103"/>
                  </a:lnTo>
                  <a:lnTo>
                    <a:pt x="1806258" y="1077913"/>
                  </a:lnTo>
                  <a:lnTo>
                    <a:pt x="1805305" y="1081406"/>
                  </a:lnTo>
                  <a:lnTo>
                    <a:pt x="1803718" y="1084898"/>
                  </a:lnTo>
                  <a:lnTo>
                    <a:pt x="1801813" y="1088073"/>
                  </a:lnTo>
                  <a:lnTo>
                    <a:pt x="1799273" y="1090613"/>
                  </a:lnTo>
                  <a:lnTo>
                    <a:pt x="1796415" y="1092201"/>
                  </a:lnTo>
                  <a:lnTo>
                    <a:pt x="1793240" y="1093471"/>
                  </a:lnTo>
                  <a:lnTo>
                    <a:pt x="1791653" y="1093788"/>
                  </a:lnTo>
                  <a:lnTo>
                    <a:pt x="1789748" y="1093788"/>
                  </a:lnTo>
                  <a:lnTo>
                    <a:pt x="958532" y="1093788"/>
                  </a:lnTo>
                  <a:lnTo>
                    <a:pt x="956945" y="1093788"/>
                  </a:lnTo>
                  <a:lnTo>
                    <a:pt x="955040" y="1093471"/>
                  </a:lnTo>
                  <a:lnTo>
                    <a:pt x="951865" y="1092201"/>
                  </a:lnTo>
                  <a:lnTo>
                    <a:pt x="949325" y="1090613"/>
                  </a:lnTo>
                  <a:lnTo>
                    <a:pt x="946785" y="1088073"/>
                  </a:lnTo>
                  <a:lnTo>
                    <a:pt x="944562" y="1084898"/>
                  </a:lnTo>
                  <a:lnTo>
                    <a:pt x="942657" y="1081406"/>
                  </a:lnTo>
                  <a:lnTo>
                    <a:pt x="941705" y="1077913"/>
                  </a:lnTo>
                  <a:lnTo>
                    <a:pt x="941387" y="1074103"/>
                  </a:lnTo>
                  <a:lnTo>
                    <a:pt x="941387" y="498158"/>
                  </a:lnTo>
                  <a:lnTo>
                    <a:pt x="941705" y="493713"/>
                  </a:lnTo>
                  <a:lnTo>
                    <a:pt x="942657" y="490221"/>
                  </a:lnTo>
                  <a:lnTo>
                    <a:pt x="944562" y="486728"/>
                  </a:lnTo>
                  <a:lnTo>
                    <a:pt x="946785" y="483871"/>
                  </a:lnTo>
                  <a:lnTo>
                    <a:pt x="949325" y="481648"/>
                  </a:lnTo>
                  <a:lnTo>
                    <a:pt x="951865" y="479743"/>
                  </a:lnTo>
                  <a:lnTo>
                    <a:pt x="955040" y="478156"/>
                  </a:lnTo>
                  <a:lnTo>
                    <a:pt x="956945" y="477838"/>
                  </a:lnTo>
                  <a:close/>
                  <a:moveTo>
                    <a:pt x="138975" y="443230"/>
                  </a:moveTo>
                  <a:lnTo>
                    <a:pt x="130408" y="460375"/>
                  </a:lnTo>
                  <a:lnTo>
                    <a:pt x="122475" y="477838"/>
                  </a:lnTo>
                  <a:lnTo>
                    <a:pt x="114860" y="495300"/>
                  </a:lnTo>
                  <a:lnTo>
                    <a:pt x="107245" y="513080"/>
                  </a:lnTo>
                  <a:lnTo>
                    <a:pt x="100899" y="531178"/>
                  </a:lnTo>
                  <a:lnTo>
                    <a:pt x="94236" y="549593"/>
                  </a:lnTo>
                  <a:lnTo>
                    <a:pt x="88525" y="568008"/>
                  </a:lnTo>
                  <a:lnTo>
                    <a:pt x="83448" y="586740"/>
                  </a:lnTo>
                  <a:lnTo>
                    <a:pt x="78372" y="605473"/>
                  </a:lnTo>
                  <a:lnTo>
                    <a:pt x="74247" y="624523"/>
                  </a:lnTo>
                  <a:lnTo>
                    <a:pt x="70439" y="643890"/>
                  </a:lnTo>
                  <a:lnTo>
                    <a:pt x="67266" y="663258"/>
                  </a:lnTo>
                  <a:lnTo>
                    <a:pt x="64411" y="682943"/>
                  </a:lnTo>
                  <a:lnTo>
                    <a:pt x="62507" y="702628"/>
                  </a:lnTo>
                  <a:lnTo>
                    <a:pt x="60286" y="722948"/>
                  </a:lnTo>
                  <a:lnTo>
                    <a:pt x="59334" y="742950"/>
                  </a:lnTo>
                  <a:lnTo>
                    <a:pt x="214808" y="742950"/>
                  </a:lnTo>
                  <a:lnTo>
                    <a:pt x="215125" y="726758"/>
                  </a:lnTo>
                  <a:lnTo>
                    <a:pt x="216077" y="710565"/>
                  </a:lnTo>
                  <a:lnTo>
                    <a:pt x="217029" y="694373"/>
                  </a:lnTo>
                  <a:lnTo>
                    <a:pt x="218615" y="678498"/>
                  </a:lnTo>
                  <a:lnTo>
                    <a:pt x="220202" y="662623"/>
                  </a:lnTo>
                  <a:lnTo>
                    <a:pt x="221788" y="647065"/>
                  </a:lnTo>
                  <a:lnTo>
                    <a:pt x="223692" y="631190"/>
                  </a:lnTo>
                  <a:lnTo>
                    <a:pt x="225913" y="615950"/>
                  </a:lnTo>
                  <a:lnTo>
                    <a:pt x="228134" y="600710"/>
                  </a:lnTo>
                  <a:lnTo>
                    <a:pt x="230672" y="585470"/>
                  </a:lnTo>
                  <a:lnTo>
                    <a:pt x="233528" y="570230"/>
                  </a:lnTo>
                  <a:lnTo>
                    <a:pt x="236701" y="554990"/>
                  </a:lnTo>
                  <a:lnTo>
                    <a:pt x="239874" y="540068"/>
                  </a:lnTo>
                  <a:lnTo>
                    <a:pt x="243364" y="525145"/>
                  </a:lnTo>
                  <a:lnTo>
                    <a:pt x="247172" y="510540"/>
                  </a:lnTo>
                  <a:lnTo>
                    <a:pt x="250979" y="496253"/>
                  </a:lnTo>
                  <a:lnTo>
                    <a:pt x="235749" y="490220"/>
                  </a:lnTo>
                  <a:lnTo>
                    <a:pt x="220519" y="484188"/>
                  </a:lnTo>
                  <a:lnTo>
                    <a:pt x="205924" y="477520"/>
                  </a:lnTo>
                  <a:lnTo>
                    <a:pt x="191645" y="471170"/>
                  </a:lnTo>
                  <a:lnTo>
                    <a:pt x="177684" y="464820"/>
                  </a:lnTo>
                  <a:lnTo>
                    <a:pt x="164358" y="457518"/>
                  </a:lnTo>
                  <a:lnTo>
                    <a:pt x="151666" y="450850"/>
                  </a:lnTo>
                  <a:lnTo>
                    <a:pt x="138975" y="443230"/>
                  </a:lnTo>
                  <a:close/>
                  <a:moveTo>
                    <a:pt x="577792" y="294005"/>
                  </a:moveTo>
                  <a:lnTo>
                    <a:pt x="570177" y="317500"/>
                  </a:lnTo>
                  <a:lnTo>
                    <a:pt x="562562" y="341630"/>
                  </a:lnTo>
                  <a:lnTo>
                    <a:pt x="555581" y="366713"/>
                  </a:lnTo>
                  <a:lnTo>
                    <a:pt x="549235" y="392748"/>
                  </a:lnTo>
                  <a:lnTo>
                    <a:pt x="542889" y="419100"/>
                  </a:lnTo>
                  <a:lnTo>
                    <a:pt x="537495" y="446405"/>
                  </a:lnTo>
                  <a:lnTo>
                    <a:pt x="532101" y="474345"/>
                  </a:lnTo>
                  <a:lnTo>
                    <a:pt x="527342" y="503238"/>
                  </a:lnTo>
                  <a:lnTo>
                    <a:pt x="553043" y="506413"/>
                  </a:lnTo>
                  <a:lnTo>
                    <a:pt x="578743" y="509588"/>
                  </a:lnTo>
                  <a:lnTo>
                    <a:pt x="605396" y="512128"/>
                  </a:lnTo>
                  <a:lnTo>
                    <a:pt x="631731" y="514668"/>
                  </a:lnTo>
                  <a:lnTo>
                    <a:pt x="659019" y="516573"/>
                  </a:lnTo>
                  <a:lnTo>
                    <a:pt x="686623" y="517843"/>
                  </a:lnTo>
                  <a:lnTo>
                    <a:pt x="714228" y="519113"/>
                  </a:lnTo>
                  <a:lnTo>
                    <a:pt x="742467" y="519748"/>
                  </a:lnTo>
                  <a:lnTo>
                    <a:pt x="742467" y="303848"/>
                  </a:lnTo>
                  <a:lnTo>
                    <a:pt x="721208" y="303213"/>
                  </a:lnTo>
                  <a:lnTo>
                    <a:pt x="699950" y="302578"/>
                  </a:lnTo>
                  <a:lnTo>
                    <a:pt x="679326" y="301625"/>
                  </a:lnTo>
                  <a:lnTo>
                    <a:pt x="658701" y="300673"/>
                  </a:lnTo>
                  <a:lnTo>
                    <a:pt x="638077" y="299403"/>
                  </a:lnTo>
                  <a:lnTo>
                    <a:pt x="618088" y="297815"/>
                  </a:lnTo>
                  <a:lnTo>
                    <a:pt x="597464" y="295910"/>
                  </a:lnTo>
                  <a:lnTo>
                    <a:pt x="577792" y="294005"/>
                  </a:lnTo>
                  <a:close/>
                  <a:moveTo>
                    <a:pt x="418510" y="269240"/>
                  </a:moveTo>
                  <a:lnTo>
                    <a:pt x="411530" y="279718"/>
                  </a:lnTo>
                  <a:lnTo>
                    <a:pt x="404549" y="290513"/>
                  </a:lnTo>
                  <a:lnTo>
                    <a:pt x="397886" y="300990"/>
                  </a:lnTo>
                  <a:lnTo>
                    <a:pt x="391223" y="312103"/>
                  </a:lnTo>
                  <a:lnTo>
                    <a:pt x="384560" y="323533"/>
                  </a:lnTo>
                  <a:lnTo>
                    <a:pt x="378531" y="334645"/>
                  </a:lnTo>
                  <a:lnTo>
                    <a:pt x="371868" y="346393"/>
                  </a:lnTo>
                  <a:lnTo>
                    <a:pt x="366157" y="358458"/>
                  </a:lnTo>
                  <a:lnTo>
                    <a:pt x="360446" y="370205"/>
                  </a:lnTo>
                  <a:lnTo>
                    <a:pt x="354417" y="382270"/>
                  </a:lnTo>
                  <a:lnTo>
                    <a:pt x="349023" y="394653"/>
                  </a:lnTo>
                  <a:lnTo>
                    <a:pt x="343946" y="407035"/>
                  </a:lnTo>
                  <a:lnTo>
                    <a:pt x="338870" y="419735"/>
                  </a:lnTo>
                  <a:lnTo>
                    <a:pt x="333476" y="432753"/>
                  </a:lnTo>
                  <a:lnTo>
                    <a:pt x="328716" y="445770"/>
                  </a:lnTo>
                  <a:lnTo>
                    <a:pt x="324274" y="458788"/>
                  </a:lnTo>
                  <a:lnTo>
                    <a:pt x="341091" y="463868"/>
                  </a:lnTo>
                  <a:lnTo>
                    <a:pt x="358224" y="468948"/>
                  </a:lnTo>
                  <a:lnTo>
                    <a:pt x="375993" y="473393"/>
                  </a:lnTo>
                  <a:lnTo>
                    <a:pt x="393761" y="477838"/>
                  </a:lnTo>
                  <a:lnTo>
                    <a:pt x="412164" y="482283"/>
                  </a:lnTo>
                  <a:lnTo>
                    <a:pt x="430885" y="486410"/>
                  </a:lnTo>
                  <a:lnTo>
                    <a:pt x="449922" y="490220"/>
                  </a:lnTo>
                  <a:lnTo>
                    <a:pt x="469277" y="493713"/>
                  </a:lnTo>
                  <a:lnTo>
                    <a:pt x="472133" y="474663"/>
                  </a:lnTo>
                  <a:lnTo>
                    <a:pt x="475623" y="455930"/>
                  </a:lnTo>
                  <a:lnTo>
                    <a:pt x="479113" y="437515"/>
                  </a:lnTo>
                  <a:lnTo>
                    <a:pt x="482921" y="419418"/>
                  </a:lnTo>
                  <a:lnTo>
                    <a:pt x="486728" y="401320"/>
                  </a:lnTo>
                  <a:lnTo>
                    <a:pt x="490536" y="383540"/>
                  </a:lnTo>
                  <a:lnTo>
                    <a:pt x="495295" y="366395"/>
                  </a:lnTo>
                  <a:lnTo>
                    <a:pt x="499420" y="349250"/>
                  </a:lnTo>
                  <a:lnTo>
                    <a:pt x="503862" y="333058"/>
                  </a:lnTo>
                  <a:lnTo>
                    <a:pt x="508304" y="317183"/>
                  </a:lnTo>
                  <a:lnTo>
                    <a:pt x="513381" y="301943"/>
                  </a:lnTo>
                  <a:lnTo>
                    <a:pt x="518140" y="286703"/>
                  </a:lnTo>
                  <a:lnTo>
                    <a:pt x="492440" y="282893"/>
                  </a:lnTo>
                  <a:lnTo>
                    <a:pt x="467691" y="278765"/>
                  </a:lnTo>
                  <a:lnTo>
                    <a:pt x="442942" y="274320"/>
                  </a:lnTo>
                  <a:lnTo>
                    <a:pt x="418510" y="269240"/>
                  </a:lnTo>
                  <a:close/>
                  <a:moveTo>
                    <a:pt x="299208" y="238125"/>
                  </a:moveTo>
                  <a:lnTo>
                    <a:pt x="283026" y="252730"/>
                  </a:lnTo>
                  <a:lnTo>
                    <a:pt x="275411" y="260033"/>
                  </a:lnTo>
                  <a:lnTo>
                    <a:pt x="267479" y="267653"/>
                  </a:lnTo>
                  <a:lnTo>
                    <a:pt x="253835" y="281940"/>
                  </a:lnTo>
                  <a:lnTo>
                    <a:pt x="240191" y="296863"/>
                  </a:lnTo>
                  <a:lnTo>
                    <a:pt x="227182" y="311785"/>
                  </a:lnTo>
                  <a:lnTo>
                    <a:pt x="214490" y="327343"/>
                  </a:lnTo>
                  <a:lnTo>
                    <a:pt x="202433" y="343218"/>
                  </a:lnTo>
                  <a:lnTo>
                    <a:pt x="190376" y="359093"/>
                  </a:lnTo>
                  <a:lnTo>
                    <a:pt x="178954" y="375603"/>
                  </a:lnTo>
                  <a:lnTo>
                    <a:pt x="168483" y="392430"/>
                  </a:lnTo>
                  <a:lnTo>
                    <a:pt x="178002" y="398145"/>
                  </a:lnTo>
                  <a:lnTo>
                    <a:pt x="188472" y="403860"/>
                  </a:lnTo>
                  <a:lnTo>
                    <a:pt x="198943" y="409575"/>
                  </a:lnTo>
                  <a:lnTo>
                    <a:pt x="210048" y="414973"/>
                  </a:lnTo>
                  <a:lnTo>
                    <a:pt x="221471" y="420053"/>
                  </a:lnTo>
                  <a:lnTo>
                    <a:pt x="232894" y="425450"/>
                  </a:lnTo>
                  <a:lnTo>
                    <a:pt x="245268" y="430848"/>
                  </a:lnTo>
                  <a:lnTo>
                    <a:pt x="257642" y="435610"/>
                  </a:lnTo>
                  <a:lnTo>
                    <a:pt x="268430" y="439738"/>
                  </a:lnTo>
                  <a:lnTo>
                    <a:pt x="277315" y="414655"/>
                  </a:lnTo>
                  <a:lnTo>
                    <a:pt x="287151" y="390208"/>
                  </a:lnTo>
                  <a:lnTo>
                    <a:pt x="297304" y="366078"/>
                  </a:lnTo>
                  <a:lnTo>
                    <a:pt x="302381" y="354330"/>
                  </a:lnTo>
                  <a:lnTo>
                    <a:pt x="308409" y="342900"/>
                  </a:lnTo>
                  <a:lnTo>
                    <a:pt x="313803" y="331153"/>
                  </a:lnTo>
                  <a:lnTo>
                    <a:pt x="319515" y="319723"/>
                  </a:lnTo>
                  <a:lnTo>
                    <a:pt x="325543" y="308610"/>
                  </a:lnTo>
                  <a:lnTo>
                    <a:pt x="331572" y="297498"/>
                  </a:lnTo>
                  <a:lnTo>
                    <a:pt x="337600" y="286703"/>
                  </a:lnTo>
                  <a:lnTo>
                    <a:pt x="344264" y="275908"/>
                  </a:lnTo>
                  <a:lnTo>
                    <a:pt x="350609" y="265430"/>
                  </a:lnTo>
                  <a:lnTo>
                    <a:pt x="357590" y="254953"/>
                  </a:lnTo>
                  <a:lnTo>
                    <a:pt x="349023" y="253048"/>
                  </a:lnTo>
                  <a:lnTo>
                    <a:pt x="323957" y="245745"/>
                  </a:lnTo>
                  <a:lnTo>
                    <a:pt x="299208" y="238125"/>
                  </a:lnTo>
                  <a:close/>
                  <a:moveTo>
                    <a:pt x="1081336" y="129223"/>
                  </a:moveTo>
                  <a:lnTo>
                    <a:pt x="1090538" y="137795"/>
                  </a:lnTo>
                  <a:lnTo>
                    <a:pt x="1099422" y="146368"/>
                  </a:lnTo>
                  <a:lnTo>
                    <a:pt x="1107989" y="155575"/>
                  </a:lnTo>
                  <a:lnTo>
                    <a:pt x="1116873" y="164465"/>
                  </a:lnTo>
                  <a:lnTo>
                    <a:pt x="1125123" y="173990"/>
                  </a:lnTo>
                  <a:lnTo>
                    <a:pt x="1133690" y="183833"/>
                  </a:lnTo>
                  <a:lnTo>
                    <a:pt x="1141622" y="193358"/>
                  </a:lnTo>
                  <a:lnTo>
                    <a:pt x="1149555" y="203518"/>
                  </a:lnTo>
                  <a:lnTo>
                    <a:pt x="1164467" y="199708"/>
                  </a:lnTo>
                  <a:lnTo>
                    <a:pt x="1179380" y="195898"/>
                  </a:lnTo>
                  <a:lnTo>
                    <a:pt x="1188899" y="193358"/>
                  </a:lnTo>
                  <a:lnTo>
                    <a:pt x="1175890" y="184468"/>
                  </a:lnTo>
                  <a:lnTo>
                    <a:pt x="1162881" y="175578"/>
                  </a:lnTo>
                  <a:lnTo>
                    <a:pt x="1149872" y="167323"/>
                  </a:lnTo>
                  <a:lnTo>
                    <a:pt x="1136863" y="159068"/>
                  </a:lnTo>
                  <a:lnTo>
                    <a:pt x="1123219" y="151130"/>
                  </a:lnTo>
                  <a:lnTo>
                    <a:pt x="1109258" y="143510"/>
                  </a:lnTo>
                  <a:lnTo>
                    <a:pt x="1095297" y="136208"/>
                  </a:lnTo>
                  <a:lnTo>
                    <a:pt x="1081336" y="129223"/>
                  </a:lnTo>
                  <a:close/>
                  <a:moveTo>
                    <a:pt x="462297" y="129223"/>
                  </a:moveTo>
                  <a:lnTo>
                    <a:pt x="448336" y="136208"/>
                  </a:lnTo>
                  <a:lnTo>
                    <a:pt x="434375" y="143510"/>
                  </a:lnTo>
                  <a:lnTo>
                    <a:pt x="420731" y="151130"/>
                  </a:lnTo>
                  <a:lnTo>
                    <a:pt x="407088" y="159068"/>
                  </a:lnTo>
                  <a:lnTo>
                    <a:pt x="394079" y="167323"/>
                  </a:lnTo>
                  <a:lnTo>
                    <a:pt x="380752" y="175578"/>
                  </a:lnTo>
                  <a:lnTo>
                    <a:pt x="367743" y="184468"/>
                  </a:lnTo>
                  <a:lnTo>
                    <a:pt x="355052" y="193358"/>
                  </a:lnTo>
                  <a:lnTo>
                    <a:pt x="374406" y="198438"/>
                  </a:lnTo>
                  <a:lnTo>
                    <a:pt x="394079" y="203518"/>
                  </a:lnTo>
                  <a:lnTo>
                    <a:pt x="402011" y="193358"/>
                  </a:lnTo>
                  <a:lnTo>
                    <a:pt x="410261" y="183833"/>
                  </a:lnTo>
                  <a:lnTo>
                    <a:pt x="418510" y="173990"/>
                  </a:lnTo>
                  <a:lnTo>
                    <a:pt x="427077" y="164465"/>
                  </a:lnTo>
                  <a:lnTo>
                    <a:pt x="435644" y="155575"/>
                  </a:lnTo>
                  <a:lnTo>
                    <a:pt x="444528" y="146368"/>
                  </a:lnTo>
                  <a:lnTo>
                    <a:pt x="453095" y="137795"/>
                  </a:lnTo>
                  <a:lnTo>
                    <a:pt x="462297" y="129223"/>
                  </a:lnTo>
                  <a:close/>
                  <a:moveTo>
                    <a:pt x="931891" y="96838"/>
                  </a:moveTo>
                  <a:lnTo>
                    <a:pt x="942045" y="110490"/>
                  </a:lnTo>
                  <a:lnTo>
                    <a:pt x="951881" y="125413"/>
                  </a:lnTo>
                  <a:lnTo>
                    <a:pt x="961717" y="140970"/>
                  </a:lnTo>
                  <a:lnTo>
                    <a:pt x="970918" y="157480"/>
                  </a:lnTo>
                  <a:lnTo>
                    <a:pt x="979803" y="174625"/>
                  </a:lnTo>
                  <a:lnTo>
                    <a:pt x="988369" y="192405"/>
                  </a:lnTo>
                  <a:lnTo>
                    <a:pt x="996936" y="210820"/>
                  </a:lnTo>
                  <a:lnTo>
                    <a:pt x="1004869" y="230188"/>
                  </a:lnTo>
                  <a:lnTo>
                    <a:pt x="1025176" y="227330"/>
                  </a:lnTo>
                  <a:lnTo>
                    <a:pt x="1045165" y="224155"/>
                  </a:lnTo>
                  <a:lnTo>
                    <a:pt x="1065472" y="220980"/>
                  </a:lnTo>
                  <a:lnTo>
                    <a:pt x="1084827" y="217170"/>
                  </a:lnTo>
                  <a:lnTo>
                    <a:pt x="1076260" y="207645"/>
                  </a:lnTo>
                  <a:lnTo>
                    <a:pt x="1067376" y="198120"/>
                  </a:lnTo>
                  <a:lnTo>
                    <a:pt x="1058491" y="188913"/>
                  </a:lnTo>
                  <a:lnTo>
                    <a:pt x="1049607" y="180023"/>
                  </a:lnTo>
                  <a:lnTo>
                    <a:pt x="1040406" y="171450"/>
                  </a:lnTo>
                  <a:lnTo>
                    <a:pt x="1031204" y="163195"/>
                  </a:lnTo>
                  <a:lnTo>
                    <a:pt x="1021685" y="155258"/>
                  </a:lnTo>
                  <a:lnTo>
                    <a:pt x="1011849" y="147320"/>
                  </a:lnTo>
                  <a:lnTo>
                    <a:pt x="1002648" y="140018"/>
                  </a:lnTo>
                  <a:lnTo>
                    <a:pt x="992494" y="133033"/>
                  </a:lnTo>
                  <a:lnTo>
                    <a:pt x="982975" y="126048"/>
                  </a:lnTo>
                  <a:lnTo>
                    <a:pt x="972822" y="119380"/>
                  </a:lnTo>
                  <a:lnTo>
                    <a:pt x="962986" y="113348"/>
                  </a:lnTo>
                  <a:lnTo>
                    <a:pt x="952515" y="107315"/>
                  </a:lnTo>
                  <a:lnTo>
                    <a:pt x="942045" y="101918"/>
                  </a:lnTo>
                  <a:lnTo>
                    <a:pt x="931891" y="96838"/>
                  </a:lnTo>
                  <a:close/>
                  <a:moveTo>
                    <a:pt x="611742" y="96838"/>
                  </a:moveTo>
                  <a:lnTo>
                    <a:pt x="601589" y="101918"/>
                  </a:lnTo>
                  <a:lnTo>
                    <a:pt x="591118" y="107315"/>
                  </a:lnTo>
                  <a:lnTo>
                    <a:pt x="580965" y="113348"/>
                  </a:lnTo>
                  <a:lnTo>
                    <a:pt x="570811" y="119698"/>
                  </a:lnTo>
                  <a:lnTo>
                    <a:pt x="560658" y="126048"/>
                  </a:lnTo>
                  <a:lnTo>
                    <a:pt x="551139" y="133033"/>
                  </a:lnTo>
                  <a:lnTo>
                    <a:pt x="540986" y="140018"/>
                  </a:lnTo>
                  <a:lnTo>
                    <a:pt x="531784" y="147320"/>
                  </a:lnTo>
                  <a:lnTo>
                    <a:pt x="521948" y="155258"/>
                  </a:lnTo>
                  <a:lnTo>
                    <a:pt x="512746" y="163195"/>
                  </a:lnTo>
                  <a:lnTo>
                    <a:pt x="503228" y="171450"/>
                  </a:lnTo>
                  <a:lnTo>
                    <a:pt x="494343" y="180023"/>
                  </a:lnTo>
                  <a:lnTo>
                    <a:pt x="485142" y="189230"/>
                  </a:lnTo>
                  <a:lnTo>
                    <a:pt x="476258" y="198120"/>
                  </a:lnTo>
                  <a:lnTo>
                    <a:pt x="467691" y="207645"/>
                  </a:lnTo>
                  <a:lnTo>
                    <a:pt x="458807" y="217170"/>
                  </a:lnTo>
                  <a:lnTo>
                    <a:pt x="478479" y="220980"/>
                  </a:lnTo>
                  <a:lnTo>
                    <a:pt x="498468" y="224155"/>
                  </a:lnTo>
                  <a:lnTo>
                    <a:pt x="518458" y="227330"/>
                  </a:lnTo>
                  <a:lnTo>
                    <a:pt x="538764" y="230188"/>
                  </a:lnTo>
                  <a:lnTo>
                    <a:pt x="547014" y="210820"/>
                  </a:lnTo>
                  <a:lnTo>
                    <a:pt x="555264" y="192405"/>
                  </a:lnTo>
                  <a:lnTo>
                    <a:pt x="564148" y="174625"/>
                  </a:lnTo>
                  <a:lnTo>
                    <a:pt x="573032" y="157480"/>
                  </a:lnTo>
                  <a:lnTo>
                    <a:pt x="582234" y="140970"/>
                  </a:lnTo>
                  <a:lnTo>
                    <a:pt x="591753" y="125413"/>
                  </a:lnTo>
                  <a:lnTo>
                    <a:pt x="601589" y="110490"/>
                  </a:lnTo>
                  <a:lnTo>
                    <a:pt x="611742" y="96838"/>
                  </a:lnTo>
                  <a:close/>
                  <a:moveTo>
                    <a:pt x="801166" y="63818"/>
                  </a:moveTo>
                  <a:lnTo>
                    <a:pt x="801166" y="245110"/>
                  </a:lnTo>
                  <a:lnTo>
                    <a:pt x="837655" y="244158"/>
                  </a:lnTo>
                  <a:lnTo>
                    <a:pt x="873509" y="242570"/>
                  </a:lnTo>
                  <a:lnTo>
                    <a:pt x="909363" y="240348"/>
                  </a:lnTo>
                  <a:lnTo>
                    <a:pt x="944266" y="237173"/>
                  </a:lnTo>
                  <a:lnTo>
                    <a:pt x="935064" y="216853"/>
                  </a:lnTo>
                  <a:lnTo>
                    <a:pt x="925545" y="197803"/>
                  </a:lnTo>
                  <a:lnTo>
                    <a:pt x="916027" y="179705"/>
                  </a:lnTo>
                  <a:lnTo>
                    <a:pt x="906190" y="162878"/>
                  </a:lnTo>
                  <a:lnTo>
                    <a:pt x="901114" y="155258"/>
                  </a:lnTo>
                  <a:lnTo>
                    <a:pt x="896037" y="147320"/>
                  </a:lnTo>
                  <a:lnTo>
                    <a:pt x="890960" y="140018"/>
                  </a:lnTo>
                  <a:lnTo>
                    <a:pt x="885884" y="133033"/>
                  </a:lnTo>
                  <a:lnTo>
                    <a:pt x="880807" y="126048"/>
                  </a:lnTo>
                  <a:lnTo>
                    <a:pt x="875730" y="119698"/>
                  </a:lnTo>
                  <a:lnTo>
                    <a:pt x="870019" y="113665"/>
                  </a:lnTo>
                  <a:lnTo>
                    <a:pt x="864942" y="107633"/>
                  </a:lnTo>
                  <a:lnTo>
                    <a:pt x="856693" y="99695"/>
                  </a:lnTo>
                  <a:lnTo>
                    <a:pt x="848760" y="92075"/>
                  </a:lnTo>
                  <a:lnTo>
                    <a:pt x="840828" y="85725"/>
                  </a:lnTo>
                  <a:lnTo>
                    <a:pt x="832896" y="79693"/>
                  </a:lnTo>
                  <a:lnTo>
                    <a:pt x="824963" y="74613"/>
                  </a:lnTo>
                  <a:lnTo>
                    <a:pt x="817031" y="70168"/>
                  </a:lnTo>
                  <a:lnTo>
                    <a:pt x="809099" y="66675"/>
                  </a:lnTo>
                  <a:lnTo>
                    <a:pt x="801166" y="63818"/>
                  </a:lnTo>
                  <a:close/>
                  <a:moveTo>
                    <a:pt x="742467" y="63818"/>
                  </a:moveTo>
                  <a:lnTo>
                    <a:pt x="734535" y="66675"/>
                  </a:lnTo>
                  <a:lnTo>
                    <a:pt x="726920" y="70168"/>
                  </a:lnTo>
                  <a:lnTo>
                    <a:pt x="718987" y="74613"/>
                  </a:lnTo>
                  <a:lnTo>
                    <a:pt x="711055" y="79693"/>
                  </a:lnTo>
                  <a:lnTo>
                    <a:pt x="703123" y="85725"/>
                  </a:lnTo>
                  <a:lnTo>
                    <a:pt x="694873" y="92075"/>
                  </a:lnTo>
                  <a:lnTo>
                    <a:pt x="686941" y="99695"/>
                  </a:lnTo>
                  <a:lnTo>
                    <a:pt x="678691" y="107633"/>
                  </a:lnTo>
                  <a:lnTo>
                    <a:pt x="673614" y="113665"/>
                  </a:lnTo>
                  <a:lnTo>
                    <a:pt x="668538" y="119698"/>
                  </a:lnTo>
                  <a:lnTo>
                    <a:pt x="662826" y="126048"/>
                  </a:lnTo>
                  <a:lnTo>
                    <a:pt x="657750" y="133033"/>
                  </a:lnTo>
                  <a:lnTo>
                    <a:pt x="652990" y="140018"/>
                  </a:lnTo>
                  <a:lnTo>
                    <a:pt x="647596" y="147320"/>
                  </a:lnTo>
                  <a:lnTo>
                    <a:pt x="642519" y="154940"/>
                  </a:lnTo>
                  <a:lnTo>
                    <a:pt x="637760" y="162878"/>
                  </a:lnTo>
                  <a:lnTo>
                    <a:pt x="632683" y="171450"/>
                  </a:lnTo>
                  <a:lnTo>
                    <a:pt x="627607" y="179705"/>
                  </a:lnTo>
                  <a:lnTo>
                    <a:pt x="618088" y="197803"/>
                  </a:lnTo>
                  <a:lnTo>
                    <a:pt x="608569" y="216853"/>
                  </a:lnTo>
                  <a:lnTo>
                    <a:pt x="599685" y="237173"/>
                  </a:lnTo>
                  <a:lnTo>
                    <a:pt x="634587" y="240030"/>
                  </a:lnTo>
                  <a:lnTo>
                    <a:pt x="670124" y="242570"/>
                  </a:lnTo>
                  <a:lnTo>
                    <a:pt x="705978" y="244158"/>
                  </a:lnTo>
                  <a:lnTo>
                    <a:pt x="742467" y="245110"/>
                  </a:lnTo>
                  <a:lnTo>
                    <a:pt x="742467" y="63818"/>
                  </a:lnTo>
                  <a:close/>
                  <a:moveTo>
                    <a:pt x="754841" y="0"/>
                  </a:moveTo>
                  <a:lnTo>
                    <a:pt x="771975" y="0"/>
                  </a:lnTo>
                  <a:lnTo>
                    <a:pt x="789109" y="0"/>
                  </a:lnTo>
                  <a:lnTo>
                    <a:pt x="806243" y="635"/>
                  </a:lnTo>
                  <a:lnTo>
                    <a:pt x="823377" y="1588"/>
                  </a:lnTo>
                  <a:lnTo>
                    <a:pt x="840193" y="2858"/>
                  </a:lnTo>
                  <a:lnTo>
                    <a:pt x="856693" y="4445"/>
                  </a:lnTo>
                  <a:lnTo>
                    <a:pt x="873509" y="6350"/>
                  </a:lnTo>
                  <a:lnTo>
                    <a:pt x="890008" y="9208"/>
                  </a:lnTo>
                  <a:lnTo>
                    <a:pt x="906508" y="11748"/>
                  </a:lnTo>
                  <a:lnTo>
                    <a:pt x="923007" y="14923"/>
                  </a:lnTo>
                  <a:lnTo>
                    <a:pt x="939189" y="18098"/>
                  </a:lnTo>
                  <a:lnTo>
                    <a:pt x="955371" y="21908"/>
                  </a:lnTo>
                  <a:lnTo>
                    <a:pt x="971236" y="25718"/>
                  </a:lnTo>
                  <a:lnTo>
                    <a:pt x="987100" y="30480"/>
                  </a:lnTo>
                  <a:lnTo>
                    <a:pt x="1002965" y="35243"/>
                  </a:lnTo>
                  <a:lnTo>
                    <a:pt x="1018512" y="40005"/>
                  </a:lnTo>
                  <a:lnTo>
                    <a:pt x="1034060" y="45720"/>
                  </a:lnTo>
                  <a:lnTo>
                    <a:pt x="1049290" y="51435"/>
                  </a:lnTo>
                  <a:lnTo>
                    <a:pt x="1064520" y="57150"/>
                  </a:lnTo>
                  <a:lnTo>
                    <a:pt x="1079115" y="63818"/>
                  </a:lnTo>
                  <a:lnTo>
                    <a:pt x="1094028" y="70168"/>
                  </a:lnTo>
                  <a:lnTo>
                    <a:pt x="1108624" y="76835"/>
                  </a:lnTo>
                  <a:lnTo>
                    <a:pt x="1123219" y="84455"/>
                  </a:lnTo>
                  <a:lnTo>
                    <a:pt x="1137497" y="91758"/>
                  </a:lnTo>
                  <a:lnTo>
                    <a:pt x="1151458" y="99695"/>
                  </a:lnTo>
                  <a:lnTo>
                    <a:pt x="1165419" y="107633"/>
                  </a:lnTo>
                  <a:lnTo>
                    <a:pt x="1179063" y="116205"/>
                  </a:lnTo>
                  <a:lnTo>
                    <a:pt x="1192707" y="124778"/>
                  </a:lnTo>
                  <a:lnTo>
                    <a:pt x="1206033" y="133668"/>
                  </a:lnTo>
                  <a:lnTo>
                    <a:pt x="1219042" y="142558"/>
                  </a:lnTo>
                  <a:lnTo>
                    <a:pt x="1232051" y="152400"/>
                  </a:lnTo>
                  <a:lnTo>
                    <a:pt x="1244743" y="161925"/>
                  </a:lnTo>
                  <a:lnTo>
                    <a:pt x="1257434" y="171768"/>
                  </a:lnTo>
                  <a:lnTo>
                    <a:pt x="1270126" y="182245"/>
                  </a:lnTo>
                  <a:lnTo>
                    <a:pt x="1282818" y="193358"/>
                  </a:lnTo>
                  <a:lnTo>
                    <a:pt x="1295192" y="204470"/>
                  </a:lnTo>
                  <a:lnTo>
                    <a:pt x="1307567" y="215900"/>
                  </a:lnTo>
                  <a:lnTo>
                    <a:pt x="1323749" y="232093"/>
                  </a:lnTo>
                  <a:lnTo>
                    <a:pt x="1339296" y="248920"/>
                  </a:lnTo>
                  <a:lnTo>
                    <a:pt x="1354844" y="266065"/>
                  </a:lnTo>
                  <a:lnTo>
                    <a:pt x="1369756" y="283528"/>
                  </a:lnTo>
                  <a:lnTo>
                    <a:pt x="1384035" y="301625"/>
                  </a:lnTo>
                  <a:lnTo>
                    <a:pt x="1397995" y="320358"/>
                  </a:lnTo>
                  <a:lnTo>
                    <a:pt x="1411322" y="339090"/>
                  </a:lnTo>
                  <a:lnTo>
                    <a:pt x="1423696" y="358775"/>
                  </a:lnTo>
                  <a:lnTo>
                    <a:pt x="1431629" y="371158"/>
                  </a:lnTo>
                  <a:lnTo>
                    <a:pt x="1439244" y="383858"/>
                  </a:lnTo>
                  <a:lnTo>
                    <a:pt x="1446859" y="396875"/>
                  </a:lnTo>
                  <a:lnTo>
                    <a:pt x="1453839" y="410210"/>
                  </a:lnTo>
                  <a:lnTo>
                    <a:pt x="1463675" y="429260"/>
                  </a:lnTo>
                  <a:lnTo>
                    <a:pt x="1301855" y="429260"/>
                  </a:lnTo>
                  <a:lnTo>
                    <a:pt x="1321528" y="420370"/>
                  </a:lnTo>
                  <a:lnTo>
                    <a:pt x="1340565" y="411480"/>
                  </a:lnTo>
                  <a:lnTo>
                    <a:pt x="1358651" y="401955"/>
                  </a:lnTo>
                  <a:lnTo>
                    <a:pt x="1375785" y="392430"/>
                  </a:lnTo>
                  <a:lnTo>
                    <a:pt x="1364680" y="375603"/>
                  </a:lnTo>
                  <a:lnTo>
                    <a:pt x="1353257" y="359093"/>
                  </a:lnTo>
                  <a:lnTo>
                    <a:pt x="1341517" y="343218"/>
                  </a:lnTo>
                  <a:lnTo>
                    <a:pt x="1329143" y="327343"/>
                  </a:lnTo>
                  <a:lnTo>
                    <a:pt x="1316451" y="311785"/>
                  </a:lnTo>
                  <a:lnTo>
                    <a:pt x="1303442" y="296863"/>
                  </a:lnTo>
                  <a:lnTo>
                    <a:pt x="1290116" y="281940"/>
                  </a:lnTo>
                  <a:lnTo>
                    <a:pt x="1276155" y="267653"/>
                  </a:lnTo>
                  <a:lnTo>
                    <a:pt x="1268222" y="260033"/>
                  </a:lnTo>
                  <a:lnTo>
                    <a:pt x="1260607" y="252730"/>
                  </a:lnTo>
                  <a:lnTo>
                    <a:pt x="1244425" y="238125"/>
                  </a:lnTo>
                  <a:lnTo>
                    <a:pt x="1215869" y="246698"/>
                  </a:lnTo>
                  <a:lnTo>
                    <a:pt x="1200956" y="250825"/>
                  </a:lnTo>
                  <a:lnTo>
                    <a:pt x="1186361" y="254953"/>
                  </a:lnTo>
                  <a:lnTo>
                    <a:pt x="1198735" y="274955"/>
                  </a:lnTo>
                  <a:lnTo>
                    <a:pt x="1210792" y="295275"/>
                  </a:lnTo>
                  <a:lnTo>
                    <a:pt x="1222215" y="316230"/>
                  </a:lnTo>
                  <a:lnTo>
                    <a:pt x="1233003" y="337820"/>
                  </a:lnTo>
                  <a:lnTo>
                    <a:pt x="1243473" y="360045"/>
                  </a:lnTo>
                  <a:lnTo>
                    <a:pt x="1253310" y="382588"/>
                  </a:lnTo>
                  <a:lnTo>
                    <a:pt x="1262828" y="405448"/>
                  </a:lnTo>
                  <a:lnTo>
                    <a:pt x="1271395" y="429260"/>
                  </a:lnTo>
                  <a:lnTo>
                    <a:pt x="1208888" y="429260"/>
                  </a:lnTo>
                  <a:lnTo>
                    <a:pt x="1200004" y="407353"/>
                  </a:lnTo>
                  <a:lnTo>
                    <a:pt x="1190803" y="385763"/>
                  </a:lnTo>
                  <a:lnTo>
                    <a:pt x="1180967" y="365125"/>
                  </a:lnTo>
                  <a:lnTo>
                    <a:pt x="1170813" y="344805"/>
                  </a:lnTo>
                  <a:lnTo>
                    <a:pt x="1160025" y="325120"/>
                  </a:lnTo>
                  <a:lnTo>
                    <a:pt x="1148603" y="306070"/>
                  </a:lnTo>
                  <a:lnTo>
                    <a:pt x="1137180" y="287020"/>
                  </a:lnTo>
                  <a:lnTo>
                    <a:pt x="1125123" y="269240"/>
                  </a:lnTo>
                  <a:lnTo>
                    <a:pt x="1101009" y="274320"/>
                  </a:lnTo>
                  <a:lnTo>
                    <a:pt x="1076260" y="278765"/>
                  </a:lnTo>
                  <a:lnTo>
                    <a:pt x="1051194" y="282893"/>
                  </a:lnTo>
                  <a:lnTo>
                    <a:pt x="1025493" y="286703"/>
                  </a:lnTo>
                  <a:lnTo>
                    <a:pt x="1031204" y="303213"/>
                  </a:lnTo>
                  <a:lnTo>
                    <a:pt x="1036281" y="320040"/>
                  </a:lnTo>
                  <a:lnTo>
                    <a:pt x="1041040" y="337503"/>
                  </a:lnTo>
                  <a:lnTo>
                    <a:pt x="1045800" y="355283"/>
                  </a:lnTo>
                  <a:lnTo>
                    <a:pt x="1050559" y="373063"/>
                  </a:lnTo>
                  <a:lnTo>
                    <a:pt x="1054684" y="391478"/>
                  </a:lnTo>
                  <a:lnTo>
                    <a:pt x="1058809" y="410528"/>
                  </a:lnTo>
                  <a:lnTo>
                    <a:pt x="1062616" y="429260"/>
                  </a:lnTo>
                  <a:lnTo>
                    <a:pt x="1002965" y="429260"/>
                  </a:lnTo>
                  <a:lnTo>
                    <a:pt x="999475" y="412750"/>
                  </a:lnTo>
                  <a:lnTo>
                    <a:pt x="995667" y="396240"/>
                  </a:lnTo>
                  <a:lnTo>
                    <a:pt x="991542" y="380365"/>
                  </a:lnTo>
                  <a:lnTo>
                    <a:pt x="987418" y="364490"/>
                  </a:lnTo>
                  <a:lnTo>
                    <a:pt x="982658" y="346075"/>
                  </a:lnTo>
                  <a:lnTo>
                    <a:pt x="976947" y="328295"/>
                  </a:lnTo>
                  <a:lnTo>
                    <a:pt x="971553" y="311150"/>
                  </a:lnTo>
                  <a:lnTo>
                    <a:pt x="966159" y="294005"/>
                  </a:lnTo>
                  <a:lnTo>
                    <a:pt x="946169" y="295910"/>
                  </a:lnTo>
                  <a:lnTo>
                    <a:pt x="926180" y="297815"/>
                  </a:lnTo>
                  <a:lnTo>
                    <a:pt x="905556" y="299403"/>
                  </a:lnTo>
                  <a:lnTo>
                    <a:pt x="884932" y="300673"/>
                  </a:lnTo>
                  <a:lnTo>
                    <a:pt x="864308" y="301625"/>
                  </a:lnTo>
                  <a:lnTo>
                    <a:pt x="843684" y="302578"/>
                  </a:lnTo>
                  <a:lnTo>
                    <a:pt x="822742" y="303213"/>
                  </a:lnTo>
                  <a:lnTo>
                    <a:pt x="801166" y="303848"/>
                  </a:lnTo>
                  <a:lnTo>
                    <a:pt x="801166" y="519748"/>
                  </a:lnTo>
                  <a:lnTo>
                    <a:pt x="822108" y="519113"/>
                  </a:lnTo>
                  <a:lnTo>
                    <a:pt x="843366" y="518478"/>
                  </a:lnTo>
                  <a:lnTo>
                    <a:pt x="864308" y="517525"/>
                  </a:lnTo>
                  <a:lnTo>
                    <a:pt x="884614" y="516573"/>
                  </a:lnTo>
                  <a:lnTo>
                    <a:pt x="884614" y="575310"/>
                  </a:lnTo>
                  <a:lnTo>
                    <a:pt x="864308" y="576263"/>
                  </a:lnTo>
                  <a:lnTo>
                    <a:pt x="843366" y="577215"/>
                  </a:lnTo>
                  <a:lnTo>
                    <a:pt x="822108" y="577850"/>
                  </a:lnTo>
                  <a:lnTo>
                    <a:pt x="801166" y="578168"/>
                  </a:lnTo>
                  <a:lnTo>
                    <a:pt x="801166" y="742950"/>
                  </a:lnTo>
                  <a:lnTo>
                    <a:pt x="884614" y="742950"/>
                  </a:lnTo>
                  <a:lnTo>
                    <a:pt x="884614" y="801688"/>
                  </a:lnTo>
                  <a:lnTo>
                    <a:pt x="801166" y="801688"/>
                  </a:lnTo>
                  <a:lnTo>
                    <a:pt x="801166" y="965835"/>
                  </a:lnTo>
                  <a:lnTo>
                    <a:pt x="822108" y="966470"/>
                  </a:lnTo>
                  <a:lnTo>
                    <a:pt x="843366" y="967105"/>
                  </a:lnTo>
                  <a:lnTo>
                    <a:pt x="864308" y="968058"/>
                  </a:lnTo>
                  <a:lnTo>
                    <a:pt x="884614" y="969010"/>
                  </a:lnTo>
                  <a:lnTo>
                    <a:pt x="884614" y="1028065"/>
                  </a:lnTo>
                  <a:lnTo>
                    <a:pt x="864308" y="1026795"/>
                  </a:lnTo>
                  <a:lnTo>
                    <a:pt x="843366" y="1025843"/>
                  </a:lnTo>
                  <a:lnTo>
                    <a:pt x="822108" y="1025208"/>
                  </a:lnTo>
                  <a:lnTo>
                    <a:pt x="801166" y="1024890"/>
                  </a:lnTo>
                  <a:lnTo>
                    <a:pt x="801166" y="1240473"/>
                  </a:lnTo>
                  <a:lnTo>
                    <a:pt x="824963" y="1240790"/>
                  </a:lnTo>
                  <a:lnTo>
                    <a:pt x="848126" y="1241743"/>
                  </a:lnTo>
                  <a:lnTo>
                    <a:pt x="832896" y="1300163"/>
                  </a:lnTo>
                  <a:lnTo>
                    <a:pt x="801166" y="1299528"/>
                  </a:lnTo>
                  <a:lnTo>
                    <a:pt x="801166" y="1423353"/>
                  </a:lnTo>
                  <a:lnTo>
                    <a:pt x="771658" y="1538606"/>
                  </a:lnTo>
                  <a:lnTo>
                    <a:pt x="771023" y="1541781"/>
                  </a:lnTo>
                  <a:lnTo>
                    <a:pt x="771023" y="1544638"/>
                  </a:lnTo>
                  <a:lnTo>
                    <a:pt x="753890" y="1544321"/>
                  </a:lnTo>
                  <a:lnTo>
                    <a:pt x="736756" y="1543686"/>
                  </a:lnTo>
                  <a:lnTo>
                    <a:pt x="719622" y="1542733"/>
                  </a:lnTo>
                  <a:lnTo>
                    <a:pt x="702805" y="1541463"/>
                  </a:lnTo>
                  <a:lnTo>
                    <a:pt x="685989" y="1539558"/>
                  </a:lnTo>
                  <a:lnTo>
                    <a:pt x="669489" y="1537653"/>
                  </a:lnTo>
                  <a:lnTo>
                    <a:pt x="652673" y="1535431"/>
                  </a:lnTo>
                  <a:lnTo>
                    <a:pt x="636491" y="1532573"/>
                  </a:lnTo>
                  <a:lnTo>
                    <a:pt x="619992" y="1529716"/>
                  </a:lnTo>
                  <a:lnTo>
                    <a:pt x="603810" y="1526223"/>
                  </a:lnTo>
                  <a:lnTo>
                    <a:pt x="587628" y="1522096"/>
                  </a:lnTo>
                  <a:lnTo>
                    <a:pt x="571763" y="1518286"/>
                  </a:lnTo>
                  <a:lnTo>
                    <a:pt x="555898" y="1513841"/>
                  </a:lnTo>
                  <a:lnTo>
                    <a:pt x="540351" y="1509078"/>
                  </a:lnTo>
                  <a:lnTo>
                    <a:pt x="524486" y="1503998"/>
                  </a:lnTo>
                  <a:lnTo>
                    <a:pt x="509256" y="1498601"/>
                  </a:lnTo>
                  <a:lnTo>
                    <a:pt x="494343" y="1492886"/>
                  </a:lnTo>
                  <a:lnTo>
                    <a:pt x="479113" y="1486853"/>
                  </a:lnTo>
                  <a:lnTo>
                    <a:pt x="464200" y="1480503"/>
                  </a:lnTo>
                  <a:lnTo>
                    <a:pt x="449288" y="1474153"/>
                  </a:lnTo>
                  <a:lnTo>
                    <a:pt x="434692" y="1467168"/>
                  </a:lnTo>
                  <a:lnTo>
                    <a:pt x="420414" y="1459866"/>
                  </a:lnTo>
                  <a:lnTo>
                    <a:pt x="406136" y="1452246"/>
                  </a:lnTo>
                  <a:lnTo>
                    <a:pt x="392175" y="1444626"/>
                  </a:lnTo>
                  <a:lnTo>
                    <a:pt x="378214" y="1436688"/>
                  </a:lnTo>
                  <a:lnTo>
                    <a:pt x="364570" y="1428116"/>
                  </a:lnTo>
                  <a:lnTo>
                    <a:pt x="350927" y="1419861"/>
                  </a:lnTo>
                  <a:lnTo>
                    <a:pt x="337600" y="1410653"/>
                  </a:lnTo>
                  <a:lnTo>
                    <a:pt x="324591" y="1401763"/>
                  </a:lnTo>
                  <a:lnTo>
                    <a:pt x="311582" y="1392238"/>
                  </a:lnTo>
                  <a:lnTo>
                    <a:pt x="298891" y="1382396"/>
                  </a:lnTo>
                  <a:lnTo>
                    <a:pt x="286199" y="1372553"/>
                  </a:lnTo>
                  <a:lnTo>
                    <a:pt x="273507" y="1361758"/>
                  </a:lnTo>
                  <a:lnTo>
                    <a:pt x="260815" y="1351280"/>
                  </a:lnTo>
                  <a:lnTo>
                    <a:pt x="248441" y="1339850"/>
                  </a:lnTo>
                  <a:lnTo>
                    <a:pt x="236701" y="1328420"/>
                  </a:lnTo>
                  <a:lnTo>
                    <a:pt x="220202" y="1311910"/>
                  </a:lnTo>
                  <a:lnTo>
                    <a:pt x="204337" y="1295400"/>
                  </a:lnTo>
                  <a:lnTo>
                    <a:pt x="188790" y="1278255"/>
                  </a:lnTo>
                  <a:lnTo>
                    <a:pt x="173877" y="1260475"/>
                  </a:lnTo>
                  <a:lnTo>
                    <a:pt x="159599" y="1242378"/>
                  </a:lnTo>
                  <a:lnTo>
                    <a:pt x="145638" y="1223963"/>
                  </a:lnTo>
                  <a:lnTo>
                    <a:pt x="132629" y="1204913"/>
                  </a:lnTo>
                  <a:lnTo>
                    <a:pt x="119937" y="1185863"/>
                  </a:lnTo>
                  <a:lnTo>
                    <a:pt x="112005" y="1173163"/>
                  </a:lnTo>
                  <a:lnTo>
                    <a:pt x="104390" y="1160463"/>
                  </a:lnTo>
                  <a:lnTo>
                    <a:pt x="97409" y="1147445"/>
                  </a:lnTo>
                  <a:lnTo>
                    <a:pt x="90111" y="1134428"/>
                  </a:lnTo>
                  <a:lnTo>
                    <a:pt x="79641" y="1114108"/>
                  </a:lnTo>
                  <a:lnTo>
                    <a:pt x="69805" y="1093153"/>
                  </a:lnTo>
                  <a:lnTo>
                    <a:pt x="60286" y="1072198"/>
                  </a:lnTo>
                  <a:lnTo>
                    <a:pt x="51719" y="1050608"/>
                  </a:lnTo>
                  <a:lnTo>
                    <a:pt x="43469" y="1029018"/>
                  </a:lnTo>
                  <a:lnTo>
                    <a:pt x="36172" y="1006793"/>
                  </a:lnTo>
                  <a:lnTo>
                    <a:pt x="29826" y="984568"/>
                  </a:lnTo>
                  <a:lnTo>
                    <a:pt x="23480" y="961708"/>
                  </a:lnTo>
                  <a:lnTo>
                    <a:pt x="18086" y="939165"/>
                  </a:lnTo>
                  <a:lnTo>
                    <a:pt x="13326" y="915988"/>
                  </a:lnTo>
                  <a:lnTo>
                    <a:pt x="9202" y="892493"/>
                  </a:lnTo>
                  <a:lnTo>
                    <a:pt x="6029" y="868998"/>
                  </a:lnTo>
                  <a:lnTo>
                    <a:pt x="3490" y="845185"/>
                  </a:lnTo>
                  <a:lnTo>
                    <a:pt x="1587" y="820738"/>
                  </a:lnTo>
                  <a:lnTo>
                    <a:pt x="317" y="796608"/>
                  </a:lnTo>
                  <a:lnTo>
                    <a:pt x="0" y="772160"/>
                  </a:lnTo>
                  <a:lnTo>
                    <a:pt x="317" y="747713"/>
                  </a:lnTo>
                  <a:lnTo>
                    <a:pt x="1587" y="723583"/>
                  </a:lnTo>
                  <a:lnTo>
                    <a:pt x="3490" y="699453"/>
                  </a:lnTo>
                  <a:lnTo>
                    <a:pt x="6029" y="675640"/>
                  </a:lnTo>
                  <a:lnTo>
                    <a:pt x="9202" y="651828"/>
                  </a:lnTo>
                  <a:lnTo>
                    <a:pt x="13326" y="628650"/>
                  </a:lnTo>
                  <a:lnTo>
                    <a:pt x="18086" y="605473"/>
                  </a:lnTo>
                  <a:lnTo>
                    <a:pt x="23480" y="582295"/>
                  </a:lnTo>
                  <a:lnTo>
                    <a:pt x="29826" y="559753"/>
                  </a:lnTo>
                  <a:lnTo>
                    <a:pt x="36172" y="537528"/>
                  </a:lnTo>
                  <a:lnTo>
                    <a:pt x="43469" y="515620"/>
                  </a:lnTo>
                  <a:lnTo>
                    <a:pt x="51719" y="493713"/>
                  </a:lnTo>
                  <a:lnTo>
                    <a:pt x="60286" y="472440"/>
                  </a:lnTo>
                  <a:lnTo>
                    <a:pt x="69805" y="451168"/>
                  </a:lnTo>
                  <a:lnTo>
                    <a:pt x="79641" y="430530"/>
                  </a:lnTo>
                  <a:lnTo>
                    <a:pt x="90111" y="410210"/>
                  </a:lnTo>
                  <a:lnTo>
                    <a:pt x="97409" y="396875"/>
                  </a:lnTo>
                  <a:lnTo>
                    <a:pt x="104390" y="383858"/>
                  </a:lnTo>
                  <a:lnTo>
                    <a:pt x="112005" y="371158"/>
                  </a:lnTo>
                  <a:lnTo>
                    <a:pt x="119937" y="358775"/>
                  </a:lnTo>
                  <a:lnTo>
                    <a:pt x="132629" y="339090"/>
                  </a:lnTo>
                  <a:lnTo>
                    <a:pt x="145638" y="320040"/>
                  </a:lnTo>
                  <a:lnTo>
                    <a:pt x="159599" y="301625"/>
                  </a:lnTo>
                  <a:lnTo>
                    <a:pt x="173877" y="283528"/>
                  </a:lnTo>
                  <a:lnTo>
                    <a:pt x="188790" y="266065"/>
                  </a:lnTo>
                  <a:lnTo>
                    <a:pt x="204337" y="248920"/>
                  </a:lnTo>
                  <a:lnTo>
                    <a:pt x="220202" y="232093"/>
                  </a:lnTo>
                  <a:lnTo>
                    <a:pt x="236701" y="215900"/>
                  </a:lnTo>
                  <a:lnTo>
                    <a:pt x="248441" y="204470"/>
                  </a:lnTo>
                  <a:lnTo>
                    <a:pt x="260815" y="193358"/>
                  </a:lnTo>
                  <a:lnTo>
                    <a:pt x="273507" y="182245"/>
                  </a:lnTo>
                  <a:lnTo>
                    <a:pt x="286199" y="171768"/>
                  </a:lnTo>
                  <a:lnTo>
                    <a:pt x="298891" y="161925"/>
                  </a:lnTo>
                  <a:lnTo>
                    <a:pt x="311582" y="152400"/>
                  </a:lnTo>
                  <a:lnTo>
                    <a:pt x="324591" y="142558"/>
                  </a:lnTo>
                  <a:lnTo>
                    <a:pt x="337600" y="133668"/>
                  </a:lnTo>
                  <a:lnTo>
                    <a:pt x="350927" y="124460"/>
                  </a:lnTo>
                  <a:lnTo>
                    <a:pt x="364570" y="116205"/>
                  </a:lnTo>
                  <a:lnTo>
                    <a:pt x="378531" y="107633"/>
                  </a:lnTo>
                  <a:lnTo>
                    <a:pt x="392492" y="99695"/>
                  </a:lnTo>
                  <a:lnTo>
                    <a:pt x="406136" y="91758"/>
                  </a:lnTo>
                  <a:lnTo>
                    <a:pt x="420731" y="84455"/>
                  </a:lnTo>
                  <a:lnTo>
                    <a:pt x="435009" y="76835"/>
                  </a:lnTo>
                  <a:lnTo>
                    <a:pt x="449922" y="70168"/>
                  </a:lnTo>
                  <a:lnTo>
                    <a:pt x="464518" y="63818"/>
                  </a:lnTo>
                  <a:lnTo>
                    <a:pt x="479748" y="57150"/>
                  </a:lnTo>
                  <a:lnTo>
                    <a:pt x="494661" y="51118"/>
                  </a:lnTo>
                  <a:lnTo>
                    <a:pt x="509573" y="45720"/>
                  </a:lnTo>
                  <a:lnTo>
                    <a:pt x="525121" y="40005"/>
                  </a:lnTo>
                  <a:lnTo>
                    <a:pt x="540668" y="35243"/>
                  </a:lnTo>
                  <a:lnTo>
                    <a:pt x="556533" y="30480"/>
                  </a:lnTo>
                  <a:lnTo>
                    <a:pt x="572398" y="25718"/>
                  </a:lnTo>
                  <a:lnTo>
                    <a:pt x="588262" y="21908"/>
                  </a:lnTo>
                  <a:lnTo>
                    <a:pt x="604444" y="18098"/>
                  </a:lnTo>
                  <a:lnTo>
                    <a:pt x="620626" y="14605"/>
                  </a:lnTo>
                  <a:lnTo>
                    <a:pt x="637125" y="11748"/>
                  </a:lnTo>
                  <a:lnTo>
                    <a:pt x="653625" y="9208"/>
                  </a:lnTo>
                  <a:lnTo>
                    <a:pt x="670124" y="6350"/>
                  </a:lnTo>
                  <a:lnTo>
                    <a:pt x="686941" y="4445"/>
                  </a:lnTo>
                  <a:lnTo>
                    <a:pt x="703757" y="2858"/>
                  </a:lnTo>
                  <a:lnTo>
                    <a:pt x="720574" y="1588"/>
                  </a:lnTo>
                  <a:lnTo>
                    <a:pt x="737708" y="635"/>
                  </a:lnTo>
                  <a:lnTo>
                    <a:pt x="754841" y="0"/>
                  </a:lnTo>
                  <a:close/>
                </a:path>
              </a:pathLst>
            </a:custGeom>
            <a:solidFill>
              <a:srgbClr val="116CB2"/>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cxnSp>
          <p:nvCxnSpPr>
            <p:cNvPr id="20" name="直接连接符 19"/>
            <p:cNvCxnSpPr/>
            <p:nvPr/>
          </p:nvCxnSpPr>
          <p:spPr>
            <a:xfrm>
              <a:off x="11677" y="4540"/>
              <a:ext cx="0" cy="1966"/>
            </a:xfrm>
            <a:prstGeom prst="line">
              <a:avLst/>
            </a:prstGeom>
          </p:spPr>
          <p:style>
            <a:lnRef idx="3">
              <a:schemeClr val="accent1"/>
            </a:lnRef>
            <a:fillRef idx="0">
              <a:schemeClr val="accent1"/>
            </a:fillRef>
            <a:effectRef idx="2">
              <a:schemeClr val="accent1"/>
            </a:effectRef>
            <a:fontRef idx="minor">
              <a:schemeClr val="tx1"/>
            </a:fontRef>
          </p:style>
        </p:cxnSp>
        <p:sp>
          <p:nvSpPr>
            <p:cNvPr id="26" name="文本框 25"/>
            <p:cNvSpPr txBox="1"/>
            <p:nvPr/>
          </p:nvSpPr>
          <p:spPr>
            <a:xfrm>
              <a:off x="7702" y="6676"/>
              <a:ext cx="3855" cy="1113"/>
            </a:xfrm>
            <a:prstGeom prst="rect">
              <a:avLst/>
            </a:prstGeom>
            <a:noFill/>
          </p:spPr>
          <p:txBody>
            <a:bodyPr wrap="square" rtlCol="0">
              <a:spAutoFit/>
            </a:bodyPr>
            <a:lstStyle/>
            <a:p>
              <a:pPr algn="ctr"/>
              <a:r>
                <a:rPr lang="zh-CN" altLang="en-US" sz="2000">
                  <a:latin typeface="微软雅黑" panose="020B0503020204020204" charset="-122"/>
                  <a:ea typeface="微软雅黑" panose="020B0503020204020204" charset="-122"/>
                </a:rPr>
                <a:t>3 新媒体运营核心</a:t>
              </a:r>
            </a:p>
            <a:p>
              <a:pPr algn="ctr"/>
              <a:r>
                <a:rPr lang="zh-CN" altLang="en-US" sz="2000">
                  <a:latin typeface="微软雅黑" panose="020B0503020204020204" charset="-122"/>
                  <a:ea typeface="微软雅黑" panose="020B0503020204020204" charset="-122"/>
                </a:rPr>
                <a:t>任务</a:t>
              </a:r>
            </a:p>
          </p:txBody>
        </p:sp>
      </p:grpSp>
      <p:sp>
        <p:nvSpPr>
          <p:cNvPr id="27" name="文本框 26"/>
          <p:cNvSpPr txBox="1"/>
          <p:nvPr/>
        </p:nvSpPr>
        <p:spPr>
          <a:xfrm>
            <a:off x="4714875" y="2059305"/>
            <a:ext cx="3244215" cy="460375"/>
          </a:xfrm>
          <a:prstGeom prst="rect">
            <a:avLst/>
          </a:prstGeom>
          <a:noFill/>
        </p:spPr>
        <p:txBody>
          <a:bodyPr wrap="square" rtlCol="0">
            <a:spAutoFit/>
          </a:bodyPr>
          <a:lstStyle/>
          <a:p>
            <a:r>
              <a:rPr lang="en-US" altLang="zh-CN"/>
              <a:t>    </a:t>
            </a:r>
            <a:r>
              <a:rPr lang="zh-CN" altLang="en-US" sz="2400">
                <a:latin typeface="微软雅黑" panose="020B0503020204020204" charset="-122"/>
                <a:ea typeface="微软雅黑" panose="020B0503020204020204" charset="-122"/>
              </a:rPr>
              <a:t>新媒体人才结构</a:t>
            </a:r>
          </a:p>
        </p:txBody>
      </p:sp>
      <p:grpSp>
        <p:nvGrpSpPr>
          <p:cNvPr id="5" name="组合 4"/>
          <p:cNvGrpSpPr/>
          <p:nvPr/>
        </p:nvGrpSpPr>
        <p:grpSpPr>
          <a:xfrm>
            <a:off x="8703310" y="3152775"/>
            <a:ext cx="2328545" cy="1775460"/>
            <a:chOff x="11686" y="4965"/>
            <a:chExt cx="3667" cy="2796"/>
          </a:xfrm>
        </p:grpSpPr>
        <p:sp>
          <p:nvSpPr>
            <p:cNvPr id="21" name=" 21"/>
            <p:cNvSpPr/>
            <p:nvPr/>
          </p:nvSpPr>
          <p:spPr bwMode="auto">
            <a:xfrm>
              <a:off x="12476" y="4965"/>
              <a:ext cx="1908" cy="1446"/>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3F3F3F"/>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28" name="文本框 27"/>
            <p:cNvSpPr txBox="1"/>
            <p:nvPr/>
          </p:nvSpPr>
          <p:spPr>
            <a:xfrm>
              <a:off x="11686" y="6648"/>
              <a:ext cx="3667" cy="1113"/>
            </a:xfrm>
            <a:prstGeom prst="rect">
              <a:avLst/>
            </a:prstGeom>
            <a:noFill/>
          </p:spPr>
          <p:txBody>
            <a:bodyPr wrap="square" rtlCol="0">
              <a:spAutoFit/>
            </a:bodyPr>
            <a:lstStyle/>
            <a:p>
              <a:pPr algn="ctr"/>
              <a:r>
                <a:rPr lang="en-US" altLang="zh-CN" sz="2000">
                  <a:latin typeface="微软雅黑" panose="020B0503020204020204" charset="-122"/>
                  <a:ea typeface="微软雅黑" panose="020B0503020204020204" charset="-122"/>
                </a:rPr>
                <a:t>4 </a:t>
              </a:r>
              <a:r>
                <a:rPr lang="zh-CN" altLang="en-US" sz="2000">
                  <a:latin typeface="微软雅黑" panose="020B0503020204020204" charset="-122"/>
                  <a:ea typeface="微软雅黑" panose="020B0503020204020204" charset="-122"/>
                </a:rPr>
                <a:t>新媒体运营能力体系构建</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 calcmode="lin" valueType="num">
                                      <p:cBhvr>
                                        <p:cTn id="16" dur="500" fill="hold"/>
                                        <p:tgtEl>
                                          <p:spTgt spid="13"/>
                                        </p:tgtEl>
                                        <p:attrNameLst>
                                          <p:attrName>style.rotation</p:attrName>
                                        </p:attrNameLst>
                                      </p:cBhvr>
                                      <p:tavLst>
                                        <p:tav tm="0">
                                          <p:val>
                                            <p:fltVal val="360"/>
                                          </p:val>
                                        </p:tav>
                                        <p:tav tm="100000">
                                          <p:val>
                                            <p:fltVal val="0"/>
                                          </p:val>
                                        </p:tav>
                                      </p:tavLst>
                                    </p:anim>
                                    <p:animEffect transition="in" filter="fade">
                                      <p:cBhvr>
                                        <p:cTn id="17" dur="500"/>
                                        <p:tgtEl>
                                          <p:spTgt spid="13"/>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box(in)">
                                      <p:cBhvr>
                                        <p:cTn id="20" dur="2000"/>
                                        <p:tgtEl>
                                          <p:spTgt spid="27"/>
                                        </p:tgtEl>
                                      </p:cBhvr>
                                    </p:animEffect>
                                  </p:childTnLst>
                                </p:cTn>
                              </p:par>
                            </p:childTnLst>
                          </p:cTn>
                        </p:par>
                        <p:par>
                          <p:cTn id="21" fill="hold">
                            <p:stCondLst>
                              <p:cond delay="2500"/>
                            </p:stCondLst>
                            <p:childTnLst>
                              <p:par>
                                <p:cTn id="22" presetID="22" presetClass="entr" presetSubtype="8"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par>
                          <p:cTn id="25" fill="hold">
                            <p:stCondLst>
                              <p:cond delay="3000"/>
                            </p:stCondLst>
                            <p:childTnLst>
                              <p:par>
                                <p:cTn id="26" presetID="22" presetClass="entr" presetSubtype="8"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par>
                          <p:cTn id="29" fill="hold">
                            <p:stCondLst>
                              <p:cond delay="3500"/>
                            </p:stCondLst>
                            <p:childTnLst>
                              <p:par>
                                <p:cTn id="30" presetID="22" presetClass="entr" presetSubtype="8"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par>
                          <p:cTn id="33" fill="hold">
                            <p:stCondLst>
                              <p:cond delay="4000"/>
                            </p:stCondLst>
                            <p:childTnLst>
                              <p:par>
                                <p:cTn id="34" presetID="22" presetClass="entr" presetSubtype="8"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27"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3972560" y="21590"/>
            <a:ext cx="1591310" cy="1367790"/>
          </a:xfrm>
          <a:prstGeom prst="line">
            <a:avLst/>
          </a:prstGeom>
          <a:effectLst>
            <a:outerShdw blurRad="50800" dist="38100" dir="18900000" algn="bl" rotWithShape="0">
              <a:prstClr val="black">
                <a:alpha val="40000"/>
              </a:prstClr>
            </a:outerShdw>
          </a:effectLst>
        </p:spPr>
        <p:style>
          <a:lnRef idx="3">
            <a:schemeClr val="accent1"/>
          </a:lnRef>
          <a:fillRef idx="0">
            <a:schemeClr val="accent1"/>
          </a:fillRef>
          <a:effectRef idx="2">
            <a:schemeClr val="accent1"/>
          </a:effectRef>
          <a:fontRef idx="minor">
            <a:schemeClr val="tx1"/>
          </a:fontRef>
        </p:style>
      </p:cxnSp>
      <p:cxnSp>
        <p:nvCxnSpPr>
          <p:cNvPr id="12" name="直接连接符 11"/>
          <p:cNvCxnSpPr/>
          <p:nvPr/>
        </p:nvCxnSpPr>
        <p:spPr>
          <a:xfrm flipH="1">
            <a:off x="6586220" y="0"/>
            <a:ext cx="1579880" cy="1382395"/>
          </a:xfrm>
          <a:prstGeom prst="line">
            <a:avLst/>
          </a:prstGeom>
          <a:effectLst>
            <a:outerShdw blurRad="50800" dist="38100" dir="18900000" algn="bl" rotWithShape="0">
              <a:prstClr val="black">
                <a:alpha val="40000"/>
              </a:prstClr>
            </a:outerShdw>
          </a:effectLst>
        </p:spPr>
        <p:style>
          <a:lnRef idx="3">
            <a:schemeClr val="accent1"/>
          </a:lnRef>
          <a:fillRef idx="0">
            <a:schemeClr val="accent1"/>
          </a:fillRef>
          <a:effectRef idx="2">
            <a:schemeClr val="accent1"/>
          </a:effectRef>
          <a:fontRef idx="minor">
            <a:schemeClr val="tx1"/>
          </a:fontRef>
        </p:style>
      </p:cxnSp>
      <p:sp>
        <p:nvSpPr>
          <p:cNvPr id="13" name="菱形 12"/>
          <p:cNvSpPr/>
          <p:nvPr/>
        </p:nvSpPr>
        <p:spPr>
          <a:xfrm>
            <a:off x="5500370" y="917575"/>
            <a:ext cx="1165860" cy="1141730"/>
          </a:xfrm>
          <a:prstGeom prst="diamond">
            <a:avLst/>
          </a:prstGeom>
          <a:solidFill>
            <a:srgbClr val="116CB2"/>
          </a:solidFill>
          <a:ln>
            <a:solidFill>
              <a:srgbClr val="116CB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 15"/>
          <p:cNvSpPr/>
          <p:nvPr/>
        </p:nvSpPr>
        <p:spPr bwMode="auto">
          <a:xfrm>
            <a:off x="5896610" y="1210945"/>
            <a:ext cx="415925" cy="550545"/>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grpSp>
        <p:nvGrpSpPr>
          <p:cNvPr id="2" name="组合 1"/>
          <p:cNvGrpSpPr/>
          <p:nvPr/>
        </p:nvGrpSpPr>
        <p:grpSpPr>
          <a:xfrm>
            <a:off x="546735" y="2990850"/>
            <a:ext cx="2019300" cy="1647190"/>
            <a:chOff x="861" y="4710"/>
            <a:chExt cx="3180" cy="2594"/>
          </a:xfrm>
        </p:grpSpPr>
        <p:sp>
          <p:nvSpPr>
            <p:cNvPr id="16" name=" 16"/>
            <p:cNvSpPr/>
            <p:nvPr/>
          </p:nvSpPr>
          <p:spPr bwMode="auto">
            <a:xfrm>
              <a:off x="1584" y="4788"/>
              <a:ext cx="1735" cy="1581"/>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rgbClr val="116CB2"/>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cxnSp>
          <p:nvCxnSpPr>
            <p:cNvPr id="17" name="直接连接符 16"/>
            <p:cNvCxnSpPr/>
            <p:nvPr/>
          </p:nvCxnSpPr>
          <p:spPr>
            <a:xfrm>
              <a:off x="3800" y="4710"/>
              <a:ext cx="0" cy="1966"/>
            </a:xfrm>
            <a:prstGeom prst="line">
              <a:avLst/>
            </a:prstGeom>
          </p:spPr>
          <p:style>
            <a:lnRef idx="3">
              <a:schemeClr val="accent1"/>
            </a:lnRef>
            <a:fillRef idx="0">
              <a:schemeClr val="accent1"/>
            </a:fillRef>
            <a:effectRef idx="2">
              <a:schemeClr val="accent1"/>
            </a:effectRef>
            <a:fontRef idx="minor">
              <a:schemeClr val="tx1"/>
            </a:fontRef>
          </p:style>
        </p:cxnSp>
        <p:sp>
          <p:nvSpPr>
            <p:cNvPr id="24" name="文本框 23"/>
            <p:cNvSpPr txBox="1"/>
            <p:nvPr/>
          </p:nvSpPr>
          <p:spPr>
            <a:xfrm>
              <a:off x="861" y="6676"/>
              <a:ext cx="3180" cy="628"/>
            </a:xfrm>
            <a:prstGeom prst="rect">
              <a:avLst/>
            </a:prstGeom>
            <a:noFill/>
          </p:spPr>
          <p:txBody>
            <a:bodyPr wrap="square" rtlCol="0">
              <a:spAutoFit/>
            </a:bodyPr>
            <a:lstStyle/>
            <a:p>
              <a:pPr algn="ctr"/>
              <a:r>
                <a:rPr lang="zh-CN" altLang="en-US" sz="2000">
                  <a:latin typeface="微软雅黑" panose="020B0503020204020204" charset="-122"/>
                  <a:ea typeface="微软雅黑" panose="020B0503020204020204" charset="-122"/>
                </a:rPr>
                <a:t>1 案例分析</a:t>
              </a:r>
            </a:p>
          </p:txBody>
        </p:sp>
      </p:grpSp>
      <p:grpSp>
        <p:nvGrpSpPr>
          <p:cNvPr id="3" name="组合 2"/>
          <p:cNvGrpSpPr/>
          <p:nvPr/>
        </p:nvGrpSpPr>
        <p:grpSpPr>
          <a:xfrm>
            <a:off x="2394585" y="2961005"/>
            <a:ext cx="2452370" cy="1721485"/>
            <a:chOff x="3771" y="4663"/>
            <a:chExt cx="3862" cy="2711"/>
          </a:xfrm>
        </p:grpSpPr>
        <p:grpSp>
          <p:nvGrpSpPr>
            <p:cNvPr id="31" name="组合 30"/>
            <p:cNvGrpSpPr/>
            <p:nvPr/>
          </p:nvGrpSpPr>
          <p:grpSpPr>
            <a:xfrm>
              <a:off x="4751" y="4690"/>
              <a:ext cx="1502" cy="1807"/>
              <a:chOff x="5298077" y="2578665"/>
              <a:chExt cx="1296988" cy="1446213"/>
            </a:xfrm>
            <a:solidFill>
              <a:srgbClr val="3F3F3F"/>
            </a:solidFill>
          </p:grpSpPr>
          <p:sp>
            <p:nvSpPr>
              <p:cNvPr id="32" name="Freeform 23"/>
              <p:cNvSpPr/>
              <p:nvPr/>
            </p:nvSpPr>
            <p:spPr bwMode="auto">
              <a:xfrm>
                <a:off x="5834652" y="2578665"/>
                <a:ext cx="514350" cy="601663"/>
              </a:xfrm>
              <a:custGeom>
                <a:avLst/>
                <a:gdLst>
                  <a:gd name="T0" fmla="*/ 15 w 136"/>
                  <a:gd name="T1" fmla="*/ 103 h 159"/>
                  <a:gd name="T2" fmla="*/ 69 w 136"/>
                  <a:gd name="T3" fmla="*/ 159 h 159"/>
                  <a:gd name="T4" fmla="*/ 123 w 136"/>
                  <a:gd name="T5" fmla="*/ 103 h 159"/>
                  <a:gd name="T6" fmla="*/ 135 w 136"/>
                  <a:gd name="T7" fmla="*/ 77 h 159"/>
                  <a:gd name="T8" fmla="*/ 127 w 136"/>
                  <a:gd name="T9" fmla="*/ 66 h 159"/>
                  <a:gd name="T10" fmla="*/ 69 w 136"/>
                  <a:gd name="T11" fmla="*/ 0 h 159"/>
                  <a:gd name="T12" fmla="*/ 11 w 136"/>
                  <a:gd name="T13" fmla="*/ 65 h 159"/>
                  <a:gd name="T14" fmla="*/ 1 w 136"/>
                  <a:gd name="T15" fmla="*/ 77 h 159"/>
                  <a:gd name="T16" fmla="*/ 15 w 136"/>
                  <a:gd name="T17" fmla="*/ 10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159">
                    <a:moveTo>
                      <a:pt x="15" y="103"/>
                    </a:moveTo>
                    <a:cubicBezTo>
                      <a:pt x="22" y="133"/>
                      <a:pt x="40" y="159"/>
                      <a:pt x="69" y="159"/>
                    </a:cubicBezTo>
                    <a:cubicBezTo>
                      <a:pt x="98" y="159"/>
                      <a:pt x="115" y="132"/>
                      <a:pt x="123" y="103"/>
                    </a:cubicBezTo>
                    <a:cubicBezTo>
                      <a:pt x="131" y="99"/>
                      <a:pt x="136" y="86"/>
                      <a:pt x="135" y="77"/>
                    </a:cubicBezTo>
                    <a:cubicBezTo>
                      <a:pt x="134" y="71"/>
                      <a:pt x="131" y="67"/>
                      <a:pt x="127" y="66"/>
                    </a:cubicBezTo>
                    <a:cubicBezTo>
                      <a:pt x="125" y="29"/>
                      <a:pt x="103" y="0"/>
                      <a:pt x="69" y="0"/>
                    </a:cubicBezTo>
                    <a:cubicBezTo>
                      <a:pt x="35" y="0"/>
                      <a:pt x="13" y="29"/>
                      <a:pt x="11" y="65"/>
                    </a:cubicBezTo>
                    <a:cubicBezTo>
                      <a:pt x="6" y="67"/>
                      <a:pt x="2" y="70"/>
                      <a:pt x="1" y="77"/>
                    </a:cubicBezTo>
                    <a:cubicBezTo>
                      <a:pt x="0" y="87"/>
                      <a:pt x="6" y="101"/>
                      <a:pt x="15" y="103"/>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sp>
            <p:nvSpPr>
              <p:cNvPr id="33" name="Freeform 24"/>
              <p:cNvSpPr/>
              <p:nvPr/>
            </p:nvSpPr>
            <p:spPr bwMode="auto">
              <a:xfrm>
                <a:off x="5588589" y="3339078"/>
                <a:ext cx="196850" cy="336550"/>
              </a:xfrm>
              <a:custGeom>
                <a:avLst/>
                <a:gdLst>
                  <a:gd name="T0" fmla="*/ 18 w 52"/>
                  <a:gd name="T1" fmla="*/ 0 h 89"/>
                  <a:gd name="T2" fmla="*/ 1 w 52"/>
                  <a:gd name="T3" fmla="*/ 53 h 89"/>
                  <a:gd name="T4" fmla="*/ 0 w 52"/>
                  <a:gd name="T5" fmla="*/ 89 h 89"/>
                  <a:gd name="T6" fmla="*/ 5 w 52"/>
                  <a:gd name="T7" fmla="*/ 89 h 89"/>
                  <a:gd name="T8" fmla="*/ 29 w 52"/>
                  <a:gd name="T9" fmla="*/ 82 h 89"/>
                  <a:gd name="T10" fmla="*/ 49 w 52"/>
                  <a:gd name="T11" fmla="*/ 53 h 89"/>
                  <a:gd name="T12" fmla="*/ 43 w 52"/>
                  <a:gd name="T13" fmla="*/ 19 h 89"/>
                  <a:gd name="T14" fmla="*/ 18 w 52"/>
                  <a:gd name="T15" fmla="*/ 0 h 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 h="89">
                    <a:moveTo>
                      <a:pt x="18" y="0"/>
                    </a:moveTo>
                    <a:cubicBezTo>
                      <a:pt x="11" y="7"/>
                      <a:pt x="3" y="22"/>
                      <a:pt x="1" y="53"/>
                    </a:cubicBezTo>
                    <a:cubicBezTo>
                      <a:pt x="1" y="55"/>
                      <a:pt x="0" y="71"/>
                      <a:pt x="0" y="89"/>
                    </a:cubicBezTo>
                    <a:cubicBezTo>
                      <a:pt x="2" y="89"/>
                      <a:pt x="3" y="89"/>
                      <a:pt x="5" y="89"/>
                    </a:cubicBezTo>
                    <a:cubicBezTo>
                      <a:pt x="13" y="89"/>
                      <a:pt x="22" y="87"/>
                      <a:pt x="29" y="82"/>
                    </a:cubicBezTo>
                    <a:cubicBezTo>
                      <a:pt x="39" y="75"/>
                      <a:pt x="46" y="65"/>
                      <a:pt x="49" y="53"/>
                    </a:cubicBezTo>
                    <a:cubicBezTo>
                      <a:pt x="52" y="41"/>
                      <a:pt x="50" y="29"/>
                      <a:pt x="43" y="19"/>
                    </a:cubicBezTo>
                    <a:cubicBezTo>
                      <a:pt x="37" y="9"/>
                      <a:pt x="28" y="3"/>
                      <a:pt x="18" y="0"/>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sp>
            <p:nvSpPr>
              <p:cNvPr id="34" name="Freeform 25"/>
              <p:cNvSpPr/>
              <p:nvPr/>
            </p:nvSpPr>
            <p:spPr bwMode="auto">
              <a:xfrm>
                <a:off x="5831477" y="3218428"/>
                <a:ext cx="763588" cy="593725"/>
              </a:xfrm>
              <a:custGeom>
                <a:avLst/>
                <a:gdLst>
                  <a:gd name="T0" fmla="*/ 201 w 202"/>
                  <a:gd name="T1" fmla="*/ 85 h 157"/>
                  <a:gd name="T2" fmla="*/ 179 w 202"/>
                  <a:gd name="T3" fmla="*/ 26 h 157"/>
                  <a:gd name="T4" fmla="*/ 112 w 202"/>
                  <a:gd name="T5" fmla="*/ 0 h 157"/>
                  <a:gd name="T6" fmla="*/ 111 w 202"/>
                  <a:gd name="T7" fmla="*/ 0 h 157"/>
                  <a:gd name="T8" fmla="*/ 110 w 202"/>
                  <a:gd name="T9" fmla="*/ 0 h 157"/>
                  <a:gd name="T10" fmla="*/ 89 w 202"/>
                  <a:gd name="T11" fmla="*/ 100 h 157"/>
                  <a:gd name="T12" fmla="*/ 77 w 202"/>
                  <a:gd name="T13" fmla="*/ 32 h 157"/>
                  <a:gd name="T14" fmla="*/ 84 w 202"/>
                  <a:gd name="T15" fmla="*/ 16 h 157"/>
                  <a:gd name="T16" fmla="*/ 73 w 202"/>
                  <a:gd name="T17" fmla="*/ 5 h 157"/>
                  <a:gd name="T18" fmla="*/ 70 w 202"/>
                  <a:gd name="T19" fmla="*/ 5 h 157"/>
                  <a:gd name="T20" fmla="*/ 69 w 202"/>
                  <a:gd name="T21" fmla="*/ 5 h 157"/>
                  <a:gd name="T22" fmla="*/ 65 w 202"/>
                  <a:gd name="T23" fmla="*/ 5 h 157"/>
                  <a:gd name="T24" fmla="*/ 54 w 202"/>
                  <a:gd name="T25" fmla="*/ 16 h 157"/>
                  <a:gd name="T26" fmla="*/ 61 w 202"/>
                  <a:gd name="T27" fmla="*/ 32 h 157"/>
                  <a:gd name="T28" fmla="*/ 49 w 202"/>
                  <a:gd name="T29" fmla="*/ 100 h 157"/>
                  <a:gd name="T30" fmla="*/ 28 w 202"/>
                  <a:gd name="T31" fmla="*/ 0 h 157"/>
                  <a:gd name="T32" fmla="*/ 28 w 202"/>
                  <a:gd name="T33" fmla="*/ 0 h 157"/>
                  <a:gd name="T34" fmla="*/ 26 w 202"/>
                  <a:gd name="T35" fmla="*/ 0 h 157"/>
                  <a:gd name="T36" fmla="*/ 0 w 202"/>
                  <a:gd name="T37" fmla="*/ 9 h 157"/>
                  <a:gd name="T38" fmla="*/ 16 w 202"/>
                  <a:gd name="T39" fmla="*/ 28 h 157"/>
                  <a:gd name="T40" fmla="*/ 28 w 202"/>
                  <a:gd name="T41" fmla="*/ 95 h 157"/>
                  <a:gd name="T42" fmla="*/ 6 w 202"/>
                  <a:gd name="T43" fmla="*/ 135 h 157"/>
                  <a:gd name="T44" fmla="*/ 20 w 202"/>
                  <a:gd name="T45" fmla="*/ 156 h 157"/>
                  <a:gd name="T46" fmla="*/ 69 w 202"/>
                  <a:gd name="T47" fmla="*/ 157 h 157"/>
                  <a:gd name="T48" fmla="*/ 148 w 202"/>
                  <a:gd name="T49" fmla="*/ 155 h 157"/>
                  <a:gd name="T50" fmla="*/ 148 w 202"/>
                  <a:gd name="T51" fmla="*/ 79 h 157"/>
                  <a:gd name="T52" fmla="*/ 153 w 202"/>
                  <a:gd name="T53" fmla="*/ 100 h 157"/>
                  <a:gd name="T54" fmla="*/ 154 w 202"/>
                  <a:gd name="T55" fmla="*/ 154 h 157"/>
                  <a:gd name="T56" fmla="*/ 202 w 202"/>
                  <a:gd name="T57" fmla="*/ 149 h 157"/>
                  <a:gd name="T58" fmla="*/ 201 w 202"/>
                  <a:gd name="T59" fmla="*/ 8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02" h="157">
                    <a:moveTo>
                      <a:pt x="201" y="85"/>
                    </a:moveTo>
                    <a:cubicBezTo>
                      <a:pt x="198" y="45"/>
                      <a:pt x="186" y="33"/>
                      <a:pt x="179" y="26"/>
                    </a:cubicBezTo>
                    <a:cubicBezTo>
                      <a:pt x="161" y="16"/>
                      <a:pt x="125" y="5"/>
                      <a:pt x="112" y="0"/>
                    </a:cubicBezTo>
                    <a:cubicBezTo>
                      <a:pt x="111" y="0"/>
                      <a:pt x="111" y="0"/>
                      <a:pt x="111" y="0"/>
                    </a:cubicBezTo>
                    <a:cubicBezTo>
                      <a:pt x="110" y="0"/>
                      <a:pt x="110" y="0"/>
                      <a:pt x="110" y="0"/>
                    </a:cubicBezTo>
                    <a:cubicBezTo>
                      <a:pt x="109" y="14"/>
                      <a:pt x="89" y="100"/>
                      <a:pt x="89" y="100"/>
                    </a:cubicBezTo>
                    <a:cubicBezTo>
                      <a:pt x="77" y="32"/>
                      <a:pt x="77" y="32"/>
                      <a:pt x="77" y="32"/>
                    </a:cubicBezTo>
                    <a:cubicBezTo>
                      <a:pt x="84" y="16"/>
                      <a:pt x="84" y="16"/>
                      <a:pt x="84" y="16"/>
                    </a:cubicBezTo>
                    <a:cubicBezTo>
                      <a:pt x="73" y="5"/>
                      <a:pt x="73" y="5"/>
                      <a:pt x="73" y="5"/>
                    </a:cubicBezTo>
                    <a:cubicBezTo>
                      <a:pt x="70" y="5"/>
                      <a:pt x="70" y="5"/>
                      <a:pt x="70" y="5"/>
                    </a:cubicBezTo>
                    <a:cubicBezTo>
                      <a:pt x="69" y="5"/>
                      <a:pt x="69" y="5"/>
                      <a:pt x="69" y="5"/>
                    </a:cubicBezTo>
                    <a:cubicBezTo>
                      <a:pt x="65" y="5"/>
                      <a:pt x="65" y="5"/>
                      <a:pt x="65" y="5"/>
                    </a:cubicBezTo>
                    <a:cubicBezTo>
                      <a:pt x="54" y="16"/>
                      <a:pt x="54" y="16"/>
                      <a:pt x="54" y="16"/>
                    </a:cubicBezTo>
                    <a:cubicBezTo>
                      <a:pt x="61" y="32"/>
                      <a:pt x="61" y="32"/>
                      <a:pt x="61" y="32"/>
                    </a:cubicBezTo>
                    <a:cubicBezTo>
                      <a:pt x="49" y="100"/>
                      <a:pt x="49" y="100"/>
                      <a:pt x="49" y="100"/>
                    </a:cubicBezTo>
                    <a:cubicBezTo>
                      <a:pt x="49" y="100"/>
                      <a:pt x="29" y="14"/>
                      <a:pt x="28" y="0"/>
                    </a:cubicBezTo>
                    <a:cubicBezTo>
                      <a:pt x="28" y="0"/>
                      <a:pt x="28" y="0"/>
                      <a:pt x="28" y="0"/>
                    </a:cubicBezTo>
                    <a:cubicBezTo>
                      <a:pt x="27" y="0"/>
                      <a:pt x="27" y="0"/>
                      <a:pt x="26" y="0"/>
                    </a:cubicBezTo>
                    <a:cubicBezTo>
                      <a:pt x="21" y="2"/>
                      <a:pt x="11" y="5"/>
                      <a:pt x="0" y="9"/>
                    </a:cubicBezTo>
                    <a:cubicBezTo>
                      <a:pt x="6" y="14"/>
                      <a:pt x="12" y="21"/>
                      <a:pt x="16" y="28"/>
                    </a:cubicBezTo>
                    <a:cubicBezTo>
                      <a:pt x="29" y="48"/>
                      <a:pt x="33" y="72"/>
                      <a:pt x="28" y="95"/>
                    </a:cubicBezTo>
                    <a:cubicBezTo>
                      <a:pt x="24" y="110"/>
                      <a:pt x="17" y="124"/>
                      <a:pt x="6" y="135"/>
                    </a:cubicBezTo>
                    <a:cubicBezTo>
                      <a:pt x="20" y="156"/>
                      <a:pt x="20" y="156"/>
                      <a:pt x="20" y="156"/>
                    </a:cubicBezTo>
                    <a:cubicBezTo>
                      <a:pt x="36" y="157"/>
                      <a:pt x="53" y="157"/>
                      <a:pt x="69" y="157"/>
                    </a:cubicBezTo>
                    <a:cubicBezTo>
                      <a:pt x="95" y="157"/>
                      <a:pt x="124" y="156"/>
                      <a:pt x="148" y="155"/>
                    </a:cubicBezTo>
                    <a:cubicBezTo>
                      <a:pt x="148" y="79"/>
                      <a:pt x="148" y="79"/>
                      <a:pt x="148" y="79"/>
                    </a:cubicBezTo>
                    <a:cubicBezTo>
                      <a:pt x="151" y="84"/>
                      <a:pt x="153" y="91"/>
                      <a:pt x="153" y="100"/>
                    </a:cubicBezTo>
                    <a:cubicBezTo>
                      <a:pt x="153" y="106"/>
                      <a:pt x="153" y="135"/>
                      <a:pt x="154" y="154"/>
                    </a:cubicBezTo>
                    <a:cubicBezTo>
                      <a:pt x="171" y="152"/>
                      <a:pt x="186" y="151"/>
                      <a:pt x="202" y="149"/>
                    </a:cubicBezTo>
                    <a:cubicBezTo>
                      <a:pt x="202" y="123"/>
                      <a:pt x="202" y="89"/>
                      <a:pt x="201" y="85"/>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sp>
            <p:nvSpPr>
              <p:cNvPr id="35" name="Freeform 26"/>
              <p:cNvSpPr>
                <a:spLocks noEditPoints="1"/>
              </p:cNvSpPr>
              <p:nvPr/>
            </p:nvSpPr>
            <p:spPr bwMode="auto">
              <a:xfrm>
                <a:off x="5298077" y="3196203"/>
                <a:ext cx="658813" cy="828675"/>
              </a:xfrm>
              <a:custGeom>
                <a:avLst/>
                <a:gdLst>
                  <a:gd name="T0" fmla="*/ 134 w 174"/>
                  <a:gd name="T1" fmla="*/ 140 h 219"/>
                  <a:gd name="T2" fmla="*/ 158 w 174"/>
                  <a:gd name="T3" fmla="*/ 99 h 219"/>
                  <a:gd name="T4" fmla="*/ 148 w 174"/>
                  <a:gd name="T5" fmla="*/ 39 h 219"/>
                  <a:gd name="T6" fmla="*/ 99 w 174"/>
                  <a:gd name="T7" fmla="*/ 5 h 219"/>
                  <a:gd name="T8" fmla="*/ 40 w 174"/>
                  <a:gd name="T9" fmla="*/ 15 h 219"/>
                  <a:gd name="T10" fmla="*/ 5 w 174"/>
                  <a:gd name="T11" fmla="*/ 64 h 219"/>
                  <a:gd name="T12" fmla="*/ 15 w 174"/>
                  <a:gd name="T13" fmla="*/ 123 h 219"/>
                  <a:gd name="T14" fmla="*/ 64 w 174"/>
                  <a:gd name="T15" fmla="*/ 158 h 219"/>
                  <a:gd name="T16" fmla="*/ 112 w 174"/>
                  <a:gd name="T17" fmla="*/ 154 h 219"/>
                  <a:gd name="T18" fmla="*/ 148 w 174"/>
                  <a:gd name="T19" fmla="*/ 211 h 219"/>
                  <a:gd name="T20" fmla="*/ 166 w 174"/>
                  <a:gd name="T21" fmla="*/ 215 h 219"/>
                  <a:gd name="T22" fmla="*/ 170 w 174"/>
                  <a:gd name="T23" fmla="*/ 197 h 219"/>
                  <a:gd name="T24" fmla="*/ 134 w 174"/>
                  <a:gd name="T25" fmla="*/ 140 h 219"/>
                  <a:gd name="T26" fmla="*/ 112 w 174"/>
                  <a:gd name="T27" fmla="*/ 129 h 219"/>
                  <a:gd name="T28" fmla="*/ 69 w 174"/>
                  <a:gd name="T29" fmla="*/ 136 h 219"/>
                  <a:gd name="T30" fmla="*/ 34 w 174"/>
                  <a:gd name="T31" fmla="*/ 111 h 219"/>
                  <a:gd name="T32" fmla="*/ 27 w 174"/>
                  <a:gd name="T33" fmla="*/ 69 h 219"/>
                  <a:gd name="T34" fmla="*/ 52 w 174"/>
                  <a:gd name="T35" fmla="*/ 34 h 219"/>
                  <a:gd name="T36" fmla="*/ 94 w 174"/>
                  <a:gd name="T37" fmla="*/ 26 h 219"/>
                  <a:gd name="T38" fmla="*/ 129 w 174"/>
                  <a:gd name="T39" fmla="*/ 51 h 219"/>
                  <a:gd name="T40" fmla="*/ 136 w 174"/>
                  <a:gd name="T41" fmla="*/ 94 h 219"/>
                  <a:gd name="T42" fmla="*/ 112 w 174"/>
                  <a:gd name="T43" fmla="*/ 129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4" h="219">
                    <a:moveTo>
                      <a:pt x="134" y="140"/>
                    </a:moveTo>
                    <a:cubicBezTo>
                      <a:pt x="147" y="129"/>
                      <a:pt x="155" y="114"/>
                      <a:pt x="158" y="99"/>
                    </a:cubicBezTo>
                    <a:cubicBezTo>
                      <a:pt x="163" y="79"/>
                      <a:pt x="160" y="58"/>
                      <a:pt x="148" y="39"/>
                    </a:cubicBezTo>
                    <a:cubicBezTo>
                      <a:pt x="137" y="21"/>
                      <a:pt x="119" y="9"/>
                      <a:pt x="99" y="5"/>
                    </a:cubicBezTo>
                    <a:cubicBezTo>
                      <a:pt x="79" y="0"/>
                      <a:pt x="58" y="3"/>
                      <a:pt x="40" y="15"/>
                    </a:cubicBezTo>
                    <a:cubicBezTo>
                      <a:pt x="21" y="26"/>
                      <a:pt x="9" y="44"/>
                      <a:pt x="5" y="64"/>
                    </a:cubicBezTo>
                    <a:cubicBezTo>
                      <a:pt x="0" y="84"/>
                      <a:pt x="4" y="105"/>
                      <a:pt x="15" y="123"/>
                    </a:cubicBezTo>
                    <a:cubicBezTo>
                      <a:pt x="27" y="142"/>
                      <a:pt x="45" y="154"/>
                      <a:pt x="64" y="158"/>
                    </a:cubicBezTo>
                    <a:cubicBezTo>
                      <a:pt x="80" y="162"/>
                      <a:pt x="97" y="160"/>
                      <a:pt x="112" y="154"/>
                    </a:cubicBezTo>
                    <a:cubicBezTo>
                      <a:pt x="148" y="211"/>
                      <a:pt x="148" y="211"/>
                      <a:pt x="148" y="211"/>
                    </a:cubicBezTo>
                    <a:cubicBezTo>
                      <a:pt x="152" y="217"/>
                      <a:pt x="160" y="219"/>
                      <a:pt x="166" y="215"/>
                    </a:cubicBezTo>
                    <a:cubicBezTo>
                      <a:pt x="172" y="211"/>
                      <a:pt x="174" y="203"/>
                      <a:pt x="170" y="197"/>
                    </a:cubicBezTo>
                    <a:lnTo>
                      <a:pt x="134" y="140"/>
                    </a:lnTo>
                    <a:close/>
                    <a:moveTo>
                      <a:pt x="112" y="129"/>
                    </a:moveTo>
                    <a:cubicBezTo>
                      <a:pt x="98" y="137"/>
                      <a:pt x="83" y="139"/>
                      <a:pt x="69" y="136"/>
                    </a:cubicBezTo>
                    <a:cubicBezTo>
                      <a:pt x="55" y="133"/>
                      <a:pt x="42" y="124"/>
                      <a:pt x="34" y="111"/>
                    </a:cubicBezTo>
                    <a:cubicBezTo>
                      <a:pt x="26" y="98"/>
                      <a:pt x="24" y="83"/>
                      <a:pt x="27" y="69"/>
                    </a:cubicBezTo>
                    <a:cubicBezTo>
                      <a:pt x="30" y="55"/>
                      <a:pt x="38" y="42"/>
                      <a:pt x="52" y="34"/>
                    </a:cubicBezTo>
                    <a:cubicBezTo>
                      <a:pt x="65" y="25"/>
                      <a:pt x="80" y="23"/>
                      <a:pt x="94" y="26"/>
                    </a:cubicBezTo>
                    <a:cubicBezTo>
                      <a:pt x="108" y="30"/>
                      <a:pt x="121" y="38"/>
                      <a:pt x="129" y="51"/>
                    </a:cubicBezTo>
                    <a:cubicBezTo>
                      <a:pt x="137" y="64"/>
                      <a:pt x="140" y="80"/>
                      <a:pt x="136" y="94"/>
                    </a:cubicBezTo>
                    <a:cubicBezTo>
                      <a:pt x="133" y="108"/>
                      <a:pt x="125" y="120"/>
                      <a:pt x="112" y="129"/>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sp>
            <p:nvSpPr>
              <p:cNvPr id="36" name="Freeform 27"/>
              <p:cNvSpPr/>
              <p:nvPr/>
            </p:nvSpPr>
            <p:spPr bwMode="auto">
              <a:xfrm>
                <a:off x="5426664" y="3358128"/>
                <a:ext cx="117475" cy="231775"/>
              </a:xfrm>
              <a:custGeom>
                <a:avLst/>
                <a:gdLst>
                  <a:gd name="T0" fmla="*/ 20 w 31"/>
                  <a:gd name="T1" fmla="*/ 2 h 61"/>
                  <a:gd name="T2" fmla="*/ 4 w 31"/>
                  <a:gd name="T3" fmla="*/ 19 h 61"/>
                  <a:gd name="T4" fmla="*/ 0 w 31"/>
                  <a:gd name="T5" fmla="*/ 36 h 61"/>
                  <a:gd name="T6" fmla="*/ 4 w 31"/>
                  <a:gd name="T7" fmla="*/ 56 h 61"/>
                  <a:gd name="T8" fmla="*/ 13 w 31"/>
                  <a:gd name="T9" fmla="*/ 60 h 61"/>
                  <a:gd name="T10" fmla="*/ 16 w 31"/>
                  <a:gd name="T11" fmla="*/ 51 h 61"/>
                  <a:gd name="T12" fmla="*/ 16 w 31"/>
                  <a:gd name="T13" fmla="*/ 51 h 61"/>
                  <a:gd name="T14" fmla="*/ 13 w 31"/>
                  <a:gd name="T15" fmla="*/ 36 h 61"/>
                  <a:gd name="T16" fmla="*/ 16 w 31"/>
                  <a:gd name="T17" fmla="*/ 24 h 61"/>
                  <a:gd name="T18" fmla="*/ 27 w 31"/>
                  <a:gd name="T19" fmla="*/ 13 h 61"/>
                  <a:gd name="T20" fmla="*/ 29 w 31"/>
                  <a:gd name="T21" fmla="*/ 4 h 61"/>
                  <a:gd name="T22" fmla="*/ 20 w 31"/>
                  <a:gd name="T23" fmla="*/ 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1" h="61">
                    <a:moveTo>
                      <a:pt x="20" y="2"/>
                    </a:moveTo>
                    <a:cubicBezTo>
                      <a:pt x="13" y="7"/>
                      <a:pt x="7" y="12"/>
                      <a:pt x="4" y="19"/>
                    </a:cubicBezTo>
                    <a:cubicBezTo>
                      <a:pt x="1" y="25"/>
                      <a:pt x="0" y="31"/>
                      <a:pt x="0" y="36"/>
                    </a:cubicBezTo>
                    <a:cubicBezTo>
                      <a:pt x="0" y="48"/>
                      <a:pt x="4" y="56"/>
                      <a:pt x="4" y="56"/>
                    </a:cubicBezTo>
                    <a:cubicBezTo>
                      <a:pt x="6" y="60"/>
                      <a:pt x="10" y="61"/>
                      <a:pt x="13" y="60"/>
                    </a:cubicBezTo>
                    <a:cubicBezTo>
                      <a:pt x="16" y="58"/>
                      <a:pt x="18" y="54"/>
                      <a:pt x="16" y="51"/>
                    </a:cubicBezTo>
                    <a:cubicBezTo>
                      <a:pt x="16" y="51"/>
                      <a:pt x="16" y="51"/>
                      <a:pt x="16" y="51"/>
                    </a:cubicBezTo>
                    <a:cubicBezTo>
                      <a:pt x="16" y="51"/>
                      <a:pt x="13" y="44"/>
                      <a:pt x="13" y="36"/>
                    </a:cubicBezTo>
                    <a:cubicBezTo>
                      <a:pt x="13" y="32"/>
                      <a:pt x="14" y="28"/>
                      <a:pt x="16" y="24"/>
                    </a:cubicBezTo>
                    <a:cubicBezTo>
                      <a:pt x="18" y="20"/>
                      <a:pt x="21" y="16"/>
                      <a:pt x="27" y="13"/>
                    </a:cubicBezTo>
                    <a:cubicBezTo>
                      <a:pt x="30" y="11"/>
                      <a:pt x="31" y="7"/>
                      <a:pt x="29" y="4"/>
                    </a:cubicBezTo>
                    <a:cubicBezTo>
                      <a:pt x="27" y="1"/>
                      <a:pt x="23" y="0"/>
                      <a:pt x="20" y="2"/>
                    </a:cubicBezTo>
                    <a:close/>
                  </a:path>
                </a:pathLst>
              </a:custGeom>
              <a:grpFill/>
              <a:ln>
                <a:noFill/>
              </a:ln>
            </p:spPr>
            <p:txBody>
              <a:bodyPr vert="horz" wrap="square" lIns="122051" tIns="61026" rIns="122051" bIns="61026" numCol="1" anchor="t" anchorCtr="0" compatLnSpc="1"/>
              <a:lstStyle/>
              <a:p>
                <a:endParaRPr lang="zh-CN" altLang="en-US" sz="1470" kern="0">
                  <a:solidFill>
                    <a:schemeClr val="bg1"/>
                  </a:solidFill>
                  <a:latin typeface="方正中等线简体" panose="03000509000000000000" pitchFamily="65" charset="-122"/>
                  <a:ea typeface="方正中等线简体" panose="03000509000000000000" pitchFamily="65" charset="-122"/>
                </a:endParaRPr>
              </a:p>
            </p:txBody>
          </p:sp>
        </p:grpSp>
        <p:cxnSp>
          <p:nvCxnSpPr>
            <p:cNvPr id="18" name="直接连接符 17"/>
            <p:cNvCxnSpPr/>
            <p:nvPr/>
          </p:nvCxnSpPr>
          <p:spPr>
            <a:xfrm>
              <a:off x="7568" y="4663"/>
              <a:ext cx="0" cy="1966"/>
            </a:xfrm>
            <a:prstGeom prst="line">
              <a:avLst/>
            </a:prstGeom>
            <a:ln>
              <a:solidFill>
                <a:srgbClr val="3F3F3F"/>
              </a:solidFill>
            </a:ln>
          </p:spPr>
          <p:style>
            <a:lnRef idx="3">
              <a:schemeClr val="accent1"/>
            </a:lnRef>
            <a:fillRef idx="0">
              <a:schemeClr val="accent1"/>
            </a:fillRef>
            <a:effectRef idx="2">
              <a:schemeClr val="accent1"/>
            </a:effectRef>
            <a:fontRef idx="minor">
              <a:schemeClr val="tx1"/>
            </a:fontRef>
          </p:style>
        </p:cxnSp>
        <p:sp>
          <p:nvSpPr>
            <p:cNvPr id="25" name="文本框 24"/>
            <p:cNvSpPr txBox="1"/>
            <p:nvPr/>
          </p:nvSpPr>
          <p:spPr>
            <a:xfrm>
              <a:off x="3771" y="6746"/>
              <a:ext cx="3863" cy="628"/>
            </a:xfrm>
            <a:prstGeom prst="rect">
              <a:avLst/>
            </a:prstGeom>
            <a:noFill/>
          </p:spPr>
          <p:txBody>
            <a:bodyPr wrap="square" rtlCol="0">
              <a:spAutoFit/>
            </a:bodyPr>
            <a:lstStyle/>
            <a:p>
              <a:pPr algn="ctr"/>
              <a:r>
                <a:rPr lang="zh-CN" altLang="en-US" sz="2000">
                  <a:latin typeface="微软雅黑" panose="020B0503020204020204" charset="-122"/>
                  <a:ea typeface="微软雅黑" panose="020B0503020204020204" charset="-122"/>
                </a:rPr>
                <a:t>2 新媒体概念与特征</a:t>
              </a:r>
            </a:p>
          </p:txBody>
        </p:sp>
      </p:grpSp>
      <p:grpSp>
        <p:nvGrpSpPr>
          <p:cNvPr id="4" name="组合 3"/>
          <p:cNvGrpSpPr/>
          <p:nvPr/>
        </p:nvGrpSpPr>
        <p:grpSpPr>
          <a:xfrm>
            <a:off x="4890770" y="2882900"/>
            <a:ext cx="2447925" cy="2062480"/>
            <a:chOff x="7702" y="4540"/>
            <a:chExt cx="3855" cy="3248"/>
          </a:xfrm>
        </p:grpSpPr>
        <p:sp>
          <p:nvSpPr>
            <p:cNvPr id="19" name=" 19"/>
            <p:cNvSpPr/>
            <p:nvPr/>
          </p:nvSpPr>
          <p:spPr bwMode="auto">
            <a:xfrm>
              <a:off x="8527" y="4731"/>
              <a:ext cx="2061" cy="1640"/>
            </a:xfrm>
            <a:custGeom>
              <a:avLst/>
              <a:gdLst/>
              <a:ahLst/>
              <a:cxnLst/>
              <a:rect l="0" t="0" r="r" b="b"/>
              <a:pathLst>
                <a:path w="1903412" h="1563688">
                  <a:moveTo>
                    <a:pt x="872180" y="1544638"/>
                  </a:moveTo>
                  <a:lnTo>
                    <a:pt x="875675" y="1544638"/>
                  </a:lnTo>
                  <a:lnTo>
                    <a:pt x="1859905" y="1544638"/>
                  </a:lnTo>
                  <a:lnTo>
                    <a:pt x="1863400" y="1544638"/>
                  </a:lnTo>
                  <a:lnTo>
                    <a:pt x="1866577" y="1545233"/>
                  </a:lnTo>
                  <a:lnTo>
                    <a:pt x="1869118" y="1545829"/>
                  </a:lnTo>
                  <a:lnTo>
                    <a:pt x="1871660" y="1546722"/>
                  </a:lnTo>
                  <a:lnTo>
                    <a:pt x="1873884" y="1547912"/>
                  </a:lnTo>
                  <a:lnTo>
                    <a:pt x="1875154" y="1549103"/>
                  </a:lnTo>
                  <a:lnTo>
                    <a:pt x="1876107" y="1550591"/>
                  </a:lnTo>
                  <a:lnTo>
                    <a:pt x="1876425" y="1552079"/>
                  </a:lnTo>
                  <a:lnTo>
                    <a:pt x="1876425" y="1555651"/>
                  </a:lnTo>
                  <a:lnTo>
                    <a:pt x="1876107" y="1557140"/>
                  </a:lnTo>
                  <a:lnTo>
                    <a:pt x="1875154" y="1558926"/>
                  </a:lnTo>
                  <a:lnTo>
                    <a:pt x="1873884" y="1560116"/>
                  </a:lnTo>
                  <a:lnTo>
                    <a:pt x="1871660" y="1561307"/>
                  </a:lnTo>
                  <a:lnTo>
                    <a:pt x="1869118" y="1562200"/>
                  </a:lnTo>
                  <a:lnTo>
                    <a:pt x="1866577" y="1563093"/>
                  </a:lnTo>
                  <a:lnTo>
                    <a:pt x="1863400" y="1563390"/>
                  </a:lnTo>
                  <a:lnTo>
                    <a:pt x="1859905" y="1563688"/>
                  </a:lnTo>
                  <a:lnTo>
                    <a:pt x="875675" y="1563688"/>
                  </a:lnTo>
                  <a:lnTo>
                    <a:pt x="872180" y="1563390"/>
                  </a:lnTo>
                  <a:lnTo>
                    <a:pt x="869003" y="1563093"/>
                  </a:lnTo>
                  <a:lnTo>
                    <a:pt x="866144" y="1562200"/>
                  </a:lnTo>
                  <a:lnTo>
                    <a:pt x="863603" y="1561307"/>
                  </a:lnTo>
                  <a:lnTo>
                    <a:pt x="861696" y="1560116"/>
                  </a:lnTo>
                  <a:lnTo>
                    <a:pt x="860108" y="1558926"/>
                  </a:lnTo>
                  <a:lnTo>
                    <a:pt x="859155" y="1557140"/>
                  </a:lnTo>
                  <a:lnTo>
                    <a:pt x="858837" y="1555651"/>
                  </a:lnTo>
                  <a:lnTo>
                    <a:pt x="858837" y="1552079"/>
                  </a:lnTo>
                  <a:lnTo>
                    <a:pt x="859155" y="1550591"/>
                  </a:lnTo>
                  <a:lnTo>
                    <a:pt x="860108" y="1549103"/>
                  </a:lnTo>
                  <a:lnTo>
                    <a:pt x="861696" y="1547912"/>
                  </a:lnTo>
                  <a:lnTo>
                    <a:pt x="863603" y="1546722"/>
                  </a:lnTo>
                  <a:lnTo>
                    <a:pt x="866144" y="1545829"/>
                  </a:lnTo>
                  <a:lnTo>
                    <a:pt x="869003" y="1545233"/>
                  </a:lnTo>
                  <a:lnTo>
                    <a:pt x="872180" y="1544638"/>
                  </a:lnTo>
                  <a:close/>
                  <a:moveTo>
                    <a:pt x="1255848" y="1415770"/>
                  </a:moveTo>
                  <a:lnTo>
                    <a:pt x="1252677" y="1416407"/>
                  </a:lnTo>
                  <a:lnTo>
                    <a:pt x="1249823" y="1417361"/>
                  </a:lnTo>
                  <a:lnTo>
                    <a:pt x="1247286" y="1419271"/>
                  </a:lnTo>
                  <a:lnTo>
                    <a:pt x="1245383" y="1420862"/>
                  </a:lnTo>
                  <a:lnTo>
                    <a:pt x="1243797" y="1422771"/>
                  </a:lnTo>
                  <a:lnTo>
                    <a:pt x="1242529" y="1424680"/>
                  </a:lnTo>
                  <a:lnTo>
                    <a:pt x="1242212" y="1426908"/>
                  </a:lnTo>
                  <a:lnTo>
                    <a:pt x="1235235" y="1522691"/>
                  </a:lnTo>
                  <a:lnTo>
                    <a:pt x="1235235" y="1525237"/>
                  </a:lnTo>
                  <a:lnTo>
                    <a:pt x="1236186" y="1527146"/>
                  </a:lnTo>
                  <a:lnTo>
                    <a:pt x="1237772" y="1529056"/>
                  </a:lnTo>
                  <a:lnTo>
                    <a:pt x="1239675" y="1530647"/>
                  </a:lnTo>
                  <a:lnTo>
                    <a:pt x="1242212" y="1532238"/>
                  </a:lnTo>
                  <a:lnTo>
                    <a:pt x="1245066" y="1533193"/>
                  </a:lnTo>
                  <a:lnTo>
                    <a:pt x="1247920" y="1533829"/>
                  </a:lnTo>
                  <a:lnTo>
                    <a:pt x="1251408" y="1534147"/>
                  </a:lnTo>
                  <a:lnTo>
                    <a:pt x="1488299" y="1535738"/>
                  </a:lnTo>
                  <a:lnTo>
                    <a:pt x="1491787" y="1535738"/>
                  </a:lnTo>
                  <a:lnTo>
                    <a:pt x="1494641" y="1535102"/>
                  </a:lnTo>
                  <a:lnTo>
                    <a:pt x="1497813" y="1533829"/>
                  </a:lnTo>
                  <a:lnTo>
                    <a:pt x="1500032" y="1532556"/>
                  </a:lnTo>
                  <a:lnTo>
                    <a:pt x="1502252" y="1530965"/>
                  </a:lnTo>
                  <a:lnTo>
                    <a:pt x="1503521" y="1529056"/>
                  </a:lnTo>
                  <a:lnTo>
                    <a:pt x="1504472" y="1526828"/>
                  </a:lnTo>
                  <a:lnTo>
                    <a:pt x="1504789" y="1524601"/>
                  </a:lnTo>
                  <a:lnTo>
                    <a:pt x="1499715" y="1428181"/>
                  </a:lnTo>
                  <a:lnTo>
                    <a:pt x="1499398" y="1425953"/>
                  </a:lnTo>
                  <a:lnTo>
                    <a:pt x="1498130" y="1424044"/>
                  </a:lnTo>
                  <a:lnTo>
                    <a:pt x="1496227" y="1422134"/>
                  </a:lnTo>
                  <a:lnTo>
                    <a:pt x="1494324" y="1420543"/>
                  </a:lnTo>
                  <a:lnTo>
                    <a:pt x="1491787" y="1418952"/>
                  </a:lnTo>
                  <a:lnTo>
                    <a:pt x="1489250" y="1417679"/>
                  </a:lnTo>
                  <a:lnTo>
                    <a:pt x="1486396" y="1417043"/>
                  </a:lnTo>
                  <a:lnTo>
                    <a:pt x="1483225" y="1416725"/>
                  </a:lnTo>
                  <a:lnTo>
                    <a:pt x="1259019" y="1415770"/>
                  </a:lnTo>
                  <a:lnTo>
                    <a:pt x="1255848" y="1415770"/>
                  </a:lnTo>
                  <a:close/>
                  <a:moveTo>
                    <a:pt x="1699820" y="1377902"/>
                  </a:moveTo>
                  <a:lnTo>
                    <a:pt x="1703942" y="1405269"/>
                  </a:lnTo>
                  <a:lnTo>
                    <a:pt x="1750876" y="1405587"/>
                  </a:lnTo>
                  <a:lnTo>
                    <a:pt x="1746437" y="1378220"/>
                  </a:lnTo>
                  <a:lnTo>
                    <a:pt x="1699820" y="1377902"/>
                  </a:lnTo>
                  <a:close/>
                  <a:moveTo>
                    <a:pt x="1636078" y="1377902"/>
                  </a:moveTo>
                  <a:lnTo>
                    <a:pt x="1639249" y="1404951"/>
                  </a:lnTo>
                  <a:lnTo>
                    <a:pt x="1686183" y="1405269"/>
                  </a:lnTo>
                  <a:lnTo>
                    <a:pt x="1682378" y="1377902"/>
                  </a:lnTo>
                  <a:lnTo>
                    <a:pt x="1636078" y="1377902"/>
                  </a:lnTo>
                  <a:close/>
                  <a:moveTo>
                    <a:pt x="1572019" y="1377584"/>
                  </a:moveTo>
                  <a:lnTo>
                    <a:pt x="1574239" y="1404633"/>
                  </a:lnTo>
                  <a:lnTo>
                    <a:pt x="1621490" y="1404951"/>
                  </a:lnTo>
                  <a:lnTo>
                    <a:pt x="1618636" y="1377584"/>
                  </a:lnTo>
                  <a:lnTo>
                    <a:pt x="1572019" y="1377584"/>
                  </a:lnTo>
                  <a:close/>
                  <a:moveTo>
                    <a:pt x="1507960" y="1377266"/>
                  </a:moveTo>
                  <a:lnTo>
                    <a:pt x="1509546" y="1404314"/>
                  </a:lnTo>
                  <a:lnTo>
                    <a:pt x="1556797" y="1404633"/>
                  </a:lnTo>
                  <a:lnTo>
                    <a:pt x="1554577" y="1377266"/>
                  </a:lnTo>
                  <a:lnTo>
                    <a:pt x="1507960" y="1377266"/>
                  </a:lnTo>
                  <a:close/>
                  <a:moveTo>
                    <a:pt x="1443902" y="1376948"/>
                  </a:moveTo>
                  <a:lnTo>
                    <a:pt x="1444853" y="1403996"/>
                  </a:lnTo>
                  <a:lnTo>
                    <a:pt x="1491787" y="1403996"/>
                  </a:lnTo>
                  <a:lnTo>
                    <a:pt x="1490519" y="1377266"/>
                  </a:lnTo>
                  <a:lnTo>
                    <a:pt x="1443902" y="1376948"/>
                  </a:lnTo>
                  <a:close/>
                  <a:moveTo>
                    <a:pt x="1380160" y="1376629"/>
                  </a:moveTo>
                  <a:lnTo>
                    <a:pt x="1379843" y="1403678"/>
                  </a:lnTo>
                  <a:lnTo>
                    <a:pt x="1426777" y="1403996"/>
                  </a:lnTo>
                  <a:lnTo>
                    <a:pt x="1426460" y="1376948"/>
                  </a:lnTo>
                  <a:lnTo>
                    <a:pt x="1380160" y="1376629"/>
                  </a:lnTo>
                  <a:close/>
                  <a:moveTo>
                    <a:pt x="1316101" y="1376311"/>
                  </a:moveTo>
                  <a:lnTo>
                    <a:pt x="1315150" y="1403360"/>
                  </a:lnTo>
                  <a:lnTo>
                    <a:pt x="1362401" y="1403360"/>
                  </a:lnTo>
                  <a:lnTo>
                    <a:pt x="1362718" y="1376629"/>
                  </a:lnTo>
                  <a:lnTo>
                    <a:pt x="1316101" y="1376311"/>
                  </a:lnTo>
                  <a:close/>
                  <a:moveTo>
                    <a:pt x="1252043" y="1375993"/>
                  </a:moveTo>
                  <a:lnTo>
                    <a:pt x="1250140" y="1403041"/>
                  </a:lnTo>
                  <a:lnTo>
                    <a:pt x="1297391" y="1403041"/>
                  </a:lnTo>
                  <a:lnTo>
                    <a:pt x="1298660" y="1376311"/>
                  </a:lnTo>
                  <a:lnTo>
                    <a:pt x="1252043" y="1375993"/>
                  </a:lnTo>
                  <a:close/>
                  <a:moveTo>
                    <a:pt x="1188301" y="1375675"/>
                  </a:moveTo>
                  <a:lnTo>
                    <a:pt x="1185764" y="1402723"/>
                  </a:lnTo>
                  <a:lnTo>
                    <a:pt x="1232698" y="1402723"/>
                  </a:lnTo>
                  <a:lnTo>
                    <a:pt x="1234601" y="1375993"/>
                  </a:lnTo>
                  <a:lnTo>
                    <a:pt x="1188301" y="1375675"/>
                  </a:lnTo>
                  <a:close/>
                  <a:moveTo>
                    <a:pt x="1124242" y="1375356"/>
                  </a:moveTo>
                  <a:lnTo>
                    <a:pt x="1120754" y="1402405"/>
                  </a:lnTo>
                  <a:lnTo>
                    <a:pt x="1167688" y="1402405"/>
                  </a:lnTo>
                  <a:lnTo>
                    <a:pt x="1170859" y="1375675"/>
                  </a:lnTo>
                  <a:lnTo>
                    <a:pt x="1124242" y="1375356"/>
                  </a:lnTo>
                  <a:close/>
                  <a:moveTo>
                    <a:pt x="1060183" y="1375038"/>
                  </a:moveTo>
                  <a:lnTo>
                    <a:pt x="1056061" y="1402087"/>
                  </a:lnTo>
                  <a:lnTo>
                    <a:pt x="1102995" y="1402087"/>
                  </a:lnTo>
                  <a:lnTo>
                    <a:pt x="1106800" y="1375356"/>
                  </a:lnTo>
                  <a:lnTo>
                    <a:pt x="1060183" y="1375038"/>
                  </a:lnTo>
                  <a:close/>
                  <a:moveTo>
                    <a:pt x="996442" y="1374720"/>
                  </a:moveTo>
                  <a:lnTo>
                    <a:pt x="991051" y="1401769"/>
                  </a:lnTo>
                  <a:lnTo>
                    <a:pt x="1038302" y="1401769"/>
                  </a:lnTo>
                  <a:lnTo>
                    <a:pt x="1042742" y="1375038"/>
                  </a:lnTo>
                  <a:lnTo>
                    <a:pt x="996442" y="1374720"/>
                  </a:lnTo>
                  <a:close/>
                  <a:moveTo>
                    <a:pt x="394079" y="1340803"/>
                  </a:moveTo>
                  <a:lnTo>
                    <a:pt x="364253" y="1348105"/>
                  </a:lnTo>
                  <a:lnTo>
                    <a:pt x="354734" y="1351280"/>
                  </a:lnTo>
                  <a:lnTo>
                    <a:pt x="367743" y="1359853"/>
                  </a:lnTo>
                  <a:lnTo>
                    <a:pt x="380752" y="1368743"/>
                  </a:lnTo>
                  <a:lnTo>
                    <a:pt x="393761" y="1376998"/>
                  </a:lnTo>
                  <a:lnTo>
                    <a:pt x="407088" y="1385571"/>
                  </a:lnTo>
                  <a:lnTo>
                    <a:pt x="420414" y="1393191"/>
                  </a:lnTo>
                  <a:lnTo>
                    <a:pt x="434375" y="1400493"/>
                  </a:lnTo>
                  <a:lnTo>
                    <a:pt x="448336" y="1408113"/>
                  </a:lnTo>
                  <a:lnTo>
                    <a:pt x="462297" y="1415098"/>
                  </a:lnTo>
                  <a:lnTo>
                    <a:pt x="453095" y="1406526"/>
                  </a:lnTo>
                  <a:lnTo>
                    <a:pt x="444528" y="1397636"/>
                  </a:lnTo>
                  <a:lnTo>
                    <a:pt x="435644" y="1389063"/>
                  </a:lnTo>
                  <a:lnTo>
                    <a:pt x="427077" y="1379538"/>
                  </a:lnTo>
                  <a:lnTo>
                    <a:pt x="418510" y="1370331"/>
                  </a:lnTo>
                  <a:lnTo>
                    <a:pt x="410261" y="1360488"/>
                  </a:lnTo>
                  <a:lnTo>
                    <a:pt x="402011" y="1350963"/>
                  </a:lnTo>
                  <a:lnTo>
                    <a:pt x="394079" y="1340803"/>
                  </a:lnTo>
                  <a:close/>
                  <a:moveTo>
                    <a:pt x="1694111" y="1340353"/>
                  </a:moveTo>
                  <a:lnTo>
                    <a:pt x="1698234" y="1367401"/>
                  </a:lnTo>
                  <a:lnTo>
                    <a:pt x="1744534" y="1367719"/>
                  </a:lnTo>
                  <a:lnTo>
                    <a:pt x="1739777" y="1340671"/>
                  </a:lnTo>
                  <a:lnTo>
                    <a:pt x="1694111" y="1340353"/>
                  </a:lnTo>
                  <a:close/>
                  <a:moveTo>
                    <a:pt x="1631321" y="1340034"/>
                  </a:moveTo>
                  <a:lnTo>
                    <a:pt x="1634809" y="1367083"/>
                  </a:lnTo>
                  <a:lnTo>
                    <a:pt x="1680792" y="1367401"/>
                  </a:lnTo>
                  <a:lnTo>
                    <a:pt x="1676987" y="1340353"/>
                  </a:lnTo>
                  <a:lnTo>
                    <a:pt x="1631321" y="1340034"/>
                  </a:lnTo>
                  <a:close/>
                  <a:moveTo>
                    <a:pt x="1568531" y="1339716"/>
                  </a:moveTo>
                  <a:lnTo>
                    <a:pt x="1571068" y="1366765"/>
                  </a:lnTo>
                  <a:lnTo>
                    <a:pt x="1617051" y="1367083"/>
                  </a:lnTo>
                  <a:lnTo>
                    <a:pt x="1614196" y="1340034"/>
                  </a:lnTo>
                  <a:lnTo>
                    <a:pt x="1568531" y="1339716"/>
                  </a:lnTo>
                  <a:close/>
                  <a:moveTo>
                    <a:pt x="1505741" y="1339716"/>
                  </a:moveTo>
                  <a:lnTo>
                    <a:pt x="1507326" y="1366765"/>
                  </a:lnTo>
                  <a:lnTo>
                    <a:pt x="1553626" y="1366765"/>
                  </a:lnTo>
                  <a:lnTo>
                    <a:pt x="1551406" y="1339716"/>
                  </a:lnTo>
                  <a:lnTo>
                    <a:pt x="1505741" y="1339716"/>
                  </a:lnTo>
                  <a:close/>
                  <a:moveTo>
                    <a:pt x="1442950" y="1339398"/>
                  </a:moveTo>
                  <a:lnTo>
                    <a:pt x="1443585" y="1366128"/>
                  </a:lnTo>
                  <a:lnTo>
                    <a:pt x="1489884" y="1366128"/>
                  </a:lnTo>
                  <a:lnTo>
                    <a:pt x="1488616" y="1339398"/>
                  </a:lnTo>
                  <a:lnTo>
                    <a:pt x="1442950" y="1339398"/>
                  </a:lnTo>
                  <a:close/>
                  <a:moveTo>
                    <a:pt x="1380160" y="1339080"/>
                  </a:moveTo>
                  <a:lnTo>
                    <a:pt x="1380160" y="1365810"/>
                  </a:lnTo>
                  <a:lnTo>
                    <a:pt x="1426143" y="1365810"/>
                  </a:lnTo>
                  <a:lnTo>
                    <a:pt x="1425826" y="1339398"/>
                  </a:lnTo>
                  <a:lnTo>
                    <a:pt x="1380160" y="1339080"/>
                  </a:lnTo>
                  <a:close/>
                  <a:moveTo>
                    <a:pt x="1317370" y="1338761"/>
                  </a:moveTo>
                  <a:lnTo>
                    <a:pt x="1316418" y="1365492"/>
                  </a:lnTo>
                  <a:lnTo>
                    <a:pt x="1362718" y="1365492"/>
                  </a:lnTo>
                  <a:lnTo>
                    <a:pt x="1363035" y="1339080"/>
                  </a:lnTo>
                  <a:lnTo>
                    <a:pt x="1317370" y="1338761"/>
                  </a:lnTo>
                  <a:close/>
                  <a:moveTo>
                    <a:pt x="1254897" y="1338443"/>
                  </a:moveTo>
                  <a:lnTo>
                    <a:pt x="1252677" y="1365174"/>
                  </a:lnTo>
                  <a:lnTo>
                    <a:pt x="1298977" y="1365492"/>
                  </a:lnTo>
                  <a:lnTo>
                    <a:pt x="1300245" y="1338761"/>
                  </a:lnTo>
                  <a:lnTo>
                    <a:pt x="1254897" y="1338443"/>
                  </a:lnTo>
                  <a:close/>
                  <a:moveTo>
                    <a:pt x="1192106" y="1338443"/>
                  </a:moveTo>
                  <a:lnTo>
                    <a:pt x="1189252" y="1364855"/>
                  </a:lnTo>
                  <a:lnTo>
                    <a:pt x="1235235" y="1365174"/>
                  </a:lnTo>
                  <a:lnTo>
                    <a:pt x="1237772" y="1338443"/>
                  </a:lnTo>
                  <a:lnTo>
                    <a:pt x="1192106" y="1338443"/>
                  </a:lnTo>
                  <a:close/>
                  <a:moveTo>
                    <a:pt x="1128999" y="1338125"/>
                  </a:moveTo>
                  <a:lnTo>
                    <a:pt x="1125511" y="1364537"/>
                  </a:lnTo>
                  <a:lnTo>
                    <a:pt x="1172128" y="1364855"/>
                  </a:lnTo>
                  <a:lnTo>
                    <a:pt x="1174665" y="1338125"/>
                  </a:lnTo>
                  <a:lnTo>
                    <a:pt x="1128999" y="1338125"/>
                  </a:lnTo>
                  <a:close/>
                  <a:moveTo>
                    <a:pt x="1066526" y="1337807"/>
                  </a:moveTo>
                  <a:lnTo>
                    <a:pt x="1061769" y="1364219"/>
                  </a:lnTo>
                  <a:lnTo>
                    <a:pt x="1108386" y="1364537"/>
                  </a:lnTo>
                  <a:lnTo>
                    <a:pt x="1111874" y="1338125"/>
                  </a:lnTo>
                  <a:lnTo>
                    <a:pt x="1066526" y="1337807"/>
                  </a:lnTo>
                  <a:close/>
                  <a:moveTo>
                    <a:pt x="1003419" y="1337489"/>
                  </a:moveTo>
                  <a:lnTo>
                    <a:pt x="998345" y="1363901"/>
                  </a:lnTo>
                  <a:lnTo>
                    <a:pt x="1044644" y="1364219"/>
                  </a:lnTo>
                  <a:lnTo>
                    <a:pt x="1049401" y="1337807"/>
                  </a:lnTo>
                  <a:lnTo>
                    <a:pt x="1003419" y="1337489"/>
                  </a:lnTo>
                  <a:close/>
                  <a:moveTo>
                    <a:pt x="538764" y="1314450"/>
                  </a:moveTo>
                  <a:lnTo>
                    <a:pt x="518458" y="1317308"/>
                  </a:lnTo>
                  <a:lnTo>
                    <a:pt x="498468" y="1320165"/>
                  </a:lnTo>
                  <a:lnTo>
                    <a:pt x="478479" y="1323340"/>
                  </a:lnTo>
                  <a:lnTo>
                    <a:pt x="458807" y="1326833"/>
                  </a:lnTo>
                  <a:lnTo>
                    <a:pt x="467691" y="1336675"/>
                  </a:lnTo>
                  <a:lnTo>
                    <a:pt x="476258" y="1346200"/>
                  </a:lnTo>
                  <a:lnTo>
                    <a:pt x="485142" y="1355408"/>
                  </a:lnTo>
                  <a:lnTo>
                    <a:pt x="494343" y="1364298"/>
                  </a:lnTo>
                  <a:lnTo>
                    <a:pt x="503228" y="1372871"/>
                  </a:lnTo>
                  <a:lnTo>
                    <a:pt x="512746" y="1381126"/>
                  </a:lnTo>
                  <a:lnTo>
                    <a:pt x="521948" y="1389381"/>
                  </a:lnTo>
                  <a:lnTo>
                    <a:pt x="531784" y="1397001"/>
                  </a:lnTo>
                  <a:lnTo>
                    <a:pt x="540986" y="1404621"/>
                  </a:lnTo>
                  <a:lnTo>
                    <a:pt x="551139" y="1411606"/>
                  </a:lnTo>
                  <a:lnTo>
                    <a:pt x="560658" y="1418273"/>
                  </a:lnTo>
                  <a:lnTo>
                    <a:pt x="570811" y="1424941"/>
                  </a:lnTo>
                  <a:lnTo>
                    <a:pt x="580965" y="1430973"/>
                  </a:lnTo>
                  <a:lnTo>
                    <a:pt x="591118" y="1437323"/>
                  </a:lnTo>
                  <a:lnTo>
                    <a:pt x="601589" y="1442721"/>
                  </a:lnTo>
                  <a:lnTo>
                    <a:pt x="611742" y="1447801"/>
                  </a:lnTo>
                  <a:lnTo>
                    <a:pt x="601589" y="1433831"/>
                  </a:lnTo>
                  <a:lnTo>
                    <a:pt x="591753" y="1419226"/>
                  </a:lnTo>
                  <a:lnTo>
                    <a:pt x="582234" y="1403351"/>
                  </a:lnTo>
                  <a:lnTo>
                    <a:pt x="573032" y="1387158"/>
                  </a:lnTo>
                  <a:lnTo>
                    <a:pt x="564148" y="1370013"/>
                  </a:lnTo>
                  <a:lnTo>
                    <a:pt x="555264" y="1352233"/>
                  </a:lnTo>
                  <a:lnTo>
                    <a:pt x="547014" y="1333500"/>
                  </a:lnTo>
                  <a:lnTo>
                    <a:pt x="538764" y="1314450"/>
                  </a:lnTo>
                  <a:close/>
                  <a:moveTo>
                    <a:pt x="1688403" y="1302485"/>
                  </a:moveTo>
                  <a:lnTo>
                    <a:pt x="1692526" y="1329215"/>
                  </a:lnTo>
                  <a:lnTo>
                    <a:pt x="1737557" y="1329533"/>
                  </a:lnTo>
                  <a:lnTo>
                    <a:pt x="1733117" y="1302803"/>
                  </a:lnTo>
                  <a:lnTo>
                    <a:pt x="1688403" y="1302485"/>
                  </a:lnTo>
                  <a:close/>
                  <a:moveTo>
                    <a:pt x="1626881" y="1302166"/>
                  </a:moveTo>
                  <a:lnTo>
                    <a:pt x="1630053" y="1329215"/>
                  </a:lnTo>
                  <a:lnTo>
                    <a:pt x="1675401" y="1329215"/>
                  </a:lnTo>
                  <a:lnTo>
                    <a:pt x="1671596" y="1302485"/>
                  </a:lnTo>
                  <a:lnTo>
                    <a:pt x="1626881" y="1302166"/>
                  </a:lnTo>
                  <a:close/>
                  <a:moveTo>
                    <a:pt x="1565042" y="1302166"/>
                  </a:moveTo>
                  <a:lnTo>
                    <a:pt x="1567579" y="1328897"/>
                  </a:lnTo>
                  <a:lnTo>
                    <a:pt x="1612928" y="1329215"/>
                  </a:lnTo>
                  <a:lnTo>
                    <a:pt x="1610074" y="1302166"/>
                  </a:lnTo>
                  <a:lnTo>
                    <a:pt x="1565042" y="1302166"/>
                  </a:lnTo>
                  <a:close/>
                  <a:moveTo>
                    <a:pt x="1503521" y="1301848"/>
                  </a:moveTo>
                  <a:lnTo>
                    <a:pt x="1505106" y="1328578"/>
                  </a:lnTo>
                  <a:lnTo>
                    <a:pt x="1550772" y="1328897"/>
                  </a:lnTo>
                  <a:lnTo>
                    <a:pt x="1548552" y="1302166"/>
                  </a:lnTo>
                  <a:lnTo>
                    <a:pt x="1503521" y="1301848"/>
                  </a:lnTo>
                  <a:close/>
                  <a:moveTo>
                    <a:pt x="1441999" y="1301848"/>
                  </a:moveTo>
                  <a:lnTo>
                    <a:pt x="1442633" y="1328260"/>
                  </a:lnTo>
                  <a:lnTo>
                    <a:pt x="1487982" y="1328578"/>
                  </a:lnTo>
                  <a:lnTo>
                    <a:pt x="1486713" y="1301848"/>
                  </a:lnTo>
                  <a:lnTo>
                    <a:pt x="1441999" y="1301848"/>
                  </a:lnTo>
                  <a:close/>
                  <a:moveTo>
                    <a:pt x="1380477" y="1301530"/>
                  </a:moveTo>
                  <a:lnTo>
                    <a:pt x="1380477" y="1328260"/>
                  </a:lnTo>
                  <a:lnTo>
                    <a:pt x="1425509" y="1328260"/>
                  </a:lnTo>
                  <a:lnTo>
                    <a:pt x="1425191" y="1301530"/>
                  </a:lnTo>
                  <a:lnTo>
                    <a:pt x="1380477" y="1301530"/>
                  </a:lnTo>
                  <a:close/>
                  <a:moveTo>
                    <a:pt x="1318638" y="1301212"/>
                  </a:moveTo>
                  <a:lnTo>
                    <a:pt x="1317687" y="1327942"/>
                  </a:lnTo>
                  <a:lnTo>
                    <a:pt x="1363353" y="1328260"/>
                  </a:lnTo>
                  <a:lnTo>
                    <a:pt x="1363670" y="1301530"/>
                  </a:lnTo>
                  <a:lnTo>
                    <a:pt x="1318638" y="1301212"/>
                  </a:lnTo>
                  <a:close/>
                  <a:moveTo>
                    <a:pt x="1257434" y="1301212"/>
                  </a:moveTo>
                  <a:lnTo>
                    <a:pt x="1255531" y="1327624"/>
                  </a:lnTo>
                  <a:lnTo>
                    <a:pt x="1300879" y="1327942"/>
                  </a:lnTo>
                  <a:lnTo>
                    <a:pt x="1301831" y="1301212"/>
                  </a:lnTo>
                  <a:lnTo>
                    <a:pt x="1257434" y="1301212"/>
                  </a:lnTo>
                  <a:close/>
                  <a:moveTo>
                    <a:pt x="1195595" y="1300894"/>
                  </a:moveTo>
                  <a:lnTo>
                    <a:pt x="1193058" y="1327306"/>
                  </a:lnTo>
                  <a:lnTo>
                    <a:pt x="1238406" y="1327624"/>
                  </a:lnTo>
                  <a:lnTo>
                    <a:pt x="1240626" y="1300894"/>
                  </a:lnTo>
                  <a:lnTo>
                    <a:pt x="1195595" y="1300894"/>
                  </a:lnTo>
                  <a:close/>
                  <a:moveTo>
                    <a:pt x="1134073" y="1300575"/>
                  </a:moveTo>
                  <a:lnTo>
                    <a:pt x="1130268" y="1327306"/>
                  </a:lnTo>
                  <a:lnTo>
                    <a:pt x="1175933" y="1327306"/>
                  </a:lnTo>
                  <a:lnTo>
                    <a:pt x="1178787" y="1300894"/>
                  </a:lnTo>
                  <a:lnTo>
                    <a:pt x="1134073" y="1300575"/>
                  </a:lnTo>
                  <a:close/>
                  <a:moveTo>
                    <a:pt x="1072551" y="1300575"/>
                  </a:moveTo>
                  <a:lnTo>
                    <a:pt x="1068112" y="1326987"/>
                  </a:lnTo>
                  <a:lnTo>
                    <a:pt x="1113460" y="1326987"/>
                  </a:lnTo>
                  <a:lnTo>
                    <a:pt x="1117266" y="1300575"/>
                  </a:lnTo>
                  <a:lnTo>
                    <a:pt x="1072551" y="1300575"/>
                  </a:lnTo>
                  <a:close/>
                  <a:moveTo>
                    <a:pt x="1010712" y="1300257"/>
                  </a:moveTo>
                  <a:lnTo>
                    <a:pt x="1005638" y="1326669"/>
                  </a:lnTo>
                  <a:lnTo>
                    <a:pt x="1050987" y="1326987"/>
                  </a:lnTo>
                  <a:lnTo>
                    <a:pt x="1055744" y="1300575"/>
                  </a:lnTo>
                  <a:lnTo>
                    <a:pt x="1010712" y="1300257"/>
                  </a:lnTo>
                  <a:close/>
                  <a:moveTo>
                    <a:pt x="742467" y="1299528"/>
                  </a:moveTo>
                  <a:lnTo>
                    <a:pt x="705978" y="1300480"/>
                  </a:lnTo>
                  <a:lnTo>
                    <a:pt x="670124" y="1302068"/>
                  </a:lnTo>
                  <a:lnTo>
                    <a:pt x="634587" y="1304290"/>
                  </a:lnTo>
                  <a:lnTo>
                    <a:pt x="600002" y="1307148"/>
                  </a:lnTo>
                  <a:lnTo>
                    <a:pt x="608886" y="1327150"/>
                  </a:lnTo>
                  <a:lnTo>
                    <a:pt x="618088" y="1346518"/>
                  </a:lnTo>
                  <a:lnTo>
                    <a:pt x="627607" y="1364298"/>
                  </a:lnTo>
                  <a:lnTo>
                    <a:pt x="632683" y="1373188"/>
                  </a:lnTo>
                  <a:lnTo>
                    <a:pt x="637760" y="1381126"/>
                  </a:lnTo>
                  <a:lnTo>
                    <a:pt x="642519" y="1389381"/>
                  </a:lnTo>
                  <a:lnTo>
                    <a:pt x="647596" y="1397001"/>
                  </a:lnTo>
                  <a:lnTo>
                    <a:pt x="652673" y="1404621"/>
                  </a:lnTo>
                  <a:lnTo>
                    <a:pt x="657750" y="1411288"/>
                  </a:lnTo>
                  <a:lnTo>
                    <a:pt x="662826" y="1417956"/>
                  </a:lnTo>
                  <a:lnTo>
                    <a:pt x="668220" y="1424623"/>
                  </a:lnTo>
                  <a:lnTo>
                    <a:pt x="673614" y="1430656"/>
                  </a:lnTo>
                  <a:lnTo>
                    <a:pt x="678691" y="1436688"/>
                  </a:lnTo>
                  <a:lnTo>
                    <a:pt x="686941" y="1444626"/>
                  </a:lnTo>
                  <a:lnTo>
                    <a:pt x="694873" y="1451928"/>
                  </a:lnTo>
                  <a:lnTo>
                    <a:pt x="703123" y="1458913"/>
                  </a:lnTo>
                  <a:lnTo>
                    <a:pt x="711055" y="1464628"/>
                  </a:lnTo>
                  <a:lnTo>
                    <a:pt x="718987" y="1469708"/>
                  </a:lnTo>
                  <a:lnTo>
                    <a:pt x="726920" y="1474153"/>
                  </a:lnTo>
                  <a:lnTo>
                    <a:pt x="734535" y="1477963"/>
                  </a:lnTo>
                  <a:lnTo>
                    <a:pt x="742467" y="1480821"/>
                  </a:lnTo>
                  <a:lnTo>
                    <a:pt x="742467" y="1299528"/>
                  </a:lnTo>
                  <a:close/>
                  <a:moveTo>
                    <a:pt x="1682695" y="1264935"/>
                  </a:moveTo>
                  <a:lnTo>
                    <a:pt x="1686818" y="1291665"/>
                  </a:lnTo>
                  <a:lnTo>
                    <a:pt x="1731215" y="1291665"/>
                  </a:lnTo>
                  <a:lnTo>
                    <a:pt x="1726775" y="1264935"/>
                  </a:lnTo>
                  <a:lnTo>
                    <a:pt x="1682695" y="1264935"/>
                  </a:lnTo>
                  <a:close/>
                  <a:moveTo>
                    <a:pt x="1622442" y="1264617"/>
                  </a:moveTo>
                  <a:lnTo>
                    <a:pt x="1625613" y="1291347"/>
                  </a:lnTo>
                  <a:lnTo>
                    <a:pt x="1670327" y="1291665"/>
                  </a:lnTo>
                  <a:lnTo>
                    <a:pt x="1666205" y="1264617"/>
                  </a:lnTo>
                  <a:lnTo>
                    <a:pt x="1622442" y="1264617"/>
                  </a:lnTo>
                  <a:close/>
                  <a:moveTo>
                    <a:pt x="1561871" y="1264617"/>
                  </a:moveTo>
                  <a:lnTo>
                    <a:pt x="1564091" y="1291347"/>
                  </a:lnTo>
                  <a:lnTo>
                    <a:pt x="1608805" y="1291347"/>
                  </a:lnTo>
                  <a:lnTo>
                    <a:pt x="1605951" y="1264617"/>
                  </a:lnTo>
                  <a:lnTo>
                    <a:pt x="1561871" y="1264617"/>
                  </a:lnTo>
                  <a:close/>
                  <a:moveTo>
                    <a:pt x="1501618" y="1264298"/>
                  </a:moveTo>
                  <a:lnTo>
                    <a:pt x="1502886" y="1291029"/>
                  </a:lnTo>
                  <a:lnTo>
                    <a:pt x="1547284" y="1291029"/>
                  </a:lnTo>
                  <a:lnTo>
                    <a:pt x="1545381" y="1264298"/>
                  </a:lnTo>
                  <a:lnTo>
                    <a:pt x="1501618" y="1264298"/>
                  </a:lnTo>
                  <a:close/>
                  <a:moveTo>
                    <a:pt x="1441048" y="1263980"/>
                  </a:moveTo>
                  <a:lnTo>
                    <a:pt x="1441682" y="1290711"/>
                  </a:lnTo>
                  <a:lnTo>
                    <a:pt x="1486396" y="1291029"/>
                  </a:lnTo>
                  <a:lnTo>
                    <a:pt x="1485128" y="1264298"/>
                  </a:lnTo>
                  <a:lnTo>
                    <a:pt x="1441048" y="1263980"/>
                  </a:lnTo>
                  <a:close/>
                  <a:moveTo>
                    <a:pt x="1380794" y="1263980"/>
                  </a:moveTo>
                  <a:lnTo>
                    <a:pt x="1380477" y="1290711"/>
                  </a:lnTo>
                  <a:lnTo>
                    <a:pt x="1424874" y="1290711"/>
                  </a:lnTo>
                  <a:lnTo>
                    <a:pt x="1424557" y="1263980"/>
                  </a:lnTo>
                  <a:lnTo>
                    <a:pt x="1380794" y="1263980"/>
                  </a:lnTo>
                  <a:close/>
                  <a:moveTo>
                    <a:pt x="1320224" y="1263662"/>
                  </a:moveTo>
                  <a:lnTo>
                    <a:pt x="1319273" y="1290392"/>
                  </a:lnTo>
                  <a:lnTo>
                    <a:pt x="1363670" y="1290711"/>
                  </a:lnTo>
                  <a:lnTo>
                    <a:pt x="1363987" y="1263980"/>
                  </a:lnTo>
                  <a:lnTo>
                    <a:pt x="1320224" y="1263662"/>
                  </a:lnTo>
                  <a:close/>
                  <a:moveTo>
                    <a:pt x="1259654" y="1263662"/>
                  </a:moveTo>
                  <a:lnTo>
                    <a:pt x="1258068" y="1290392"/>
                  </a:lnTo>
                  <a:lnTo>
                    <a:pt x="1302465" y="1290392"/>
                  </a:lnTo>
                  <a:lnTo>
                    <a:pt x="1303416" y="1263662"/>
                  </a:lnTo>
                  <a:lnTo>
                    <a:pt x="1259654" y="1263662"/>
                  </a:lnTo>
                  <a:close/>
                  <a:moveTo>
                    <a:pt x="1199083" y="1263344"/>
                  </a:moveTo>
                  <a:lnTo>
                    <a:pt x="1196546" y="1290074"/>
                  </a:lnTo>
                  <a:lnTo>
                    <a:pt x="1241260" y="1290392"/>
                  </a:lnTo>
                  <a:lnTo>
                    <a:pt x="1243163" y="1263662"/>
                  </a:lnTo>
                  <a:lnTo>
                    <a:pt x="1199083" y="1263344"/>
                  </a:lnTo>
                  <a:close/>
                  <a:moveTo>
                    <a:pt x="1138830" y="1263344"/>
                  </a:moveTo>
                  <a:lnTo>
                    <a:pt x="1135659" y="1289756"/>
                  </a:lnTo>
                  <a:lnTo>
                    <a:pt x="1180056" y="1290074"/>
                  </a:lnTo>
                  <a:lnTo>
                    <a:pt x="1182593" y="1263344"/>
                  </a:lnTo>
                  <a:lnTo>
                    <a:pt x="1138830" y="1263344"/>
                  </a:lnTo>
                  <a:close/>
                  <a:moveTo>
                    <a:pt x="1078259" y="1263026"/>
                  </a:moveTo>
                  <a:lnTo>
                    <a:pt x="1074137" y="1289756"/>
                  </a:lnTo>
                  <a:lnTo>
                    <a:pt x="1118851" y="1289756"/>
                  </a:lnTo>
                  <a:lnTo>
                    <a:pt x="1122339" y="1263344"/>
                  </a:lnTo>
                  <a:lnTo>
                    <a:pt x="1078259" y="1263026"/>
                  </a:lnTo>
                  <a:close/>
                  <a:moveTo>
                    <a:pt x="1018006" y="1263026"/>
                  </a:moveTo>
                  <a:lnTo>
                    <a:pt x="1012615" y="1289438"/>
                  </a:lnTo>
                  <a:lnTo>
                    <a:pt x="1057329" y="1289756"/>
                  </a:lnTo>
                  <a:lnTo>
                    <a:pt x="1061769" y="1263026"/>
                  </a:lnTo>
                  <a:lnTo>
                    <a:pt x="1018006" y="1263026"/>
                  </a:lnTo>
                  <a:close/>
                  <a:moveTo>
                    <a:pt x="1676987" y="1227067"/>
                  </a:moveTo>
                  <a:lnTo>
                    <a:pt x="1681109" y="1253797"/>
                  </a:lnTo>
                  <a:lnTo>
                    <a:pt x="1724872" y="1254115"/>
                  </a:lnTo>
                  <a:lnTo>
                    <a:pt x="1719798" y="1227067"/>
                  </a:lnTo>
                  <a:lnTo>
                    <a:pt x="1676987" y="1227067"/>
                  </a:lnTo>
                  <a:close/>
                  <a:moveTo>
                    <a:pt x="1618002" y="1227067"/>
                  </a:moveTo>
                  <a:lnTo>
                    <a:pt x="1621173" y="1253797"/>
                  </a:lnTo>
                  <a:lnTo>
                    <a:pt x="1664619" y="1253797"/>
                  </a:lnTo>
                  <a:lnTo>
                    <a:pt x="1660813" y="1227067"/>
                  </a:lnTo>
                  <a:lnTo>
                    <a:pt x="1618002" y="1227067"/>
                  </a:lnTo>
                  <a:close/>
                  <a:moveTo>
                    <a:pt x="1558383" y="1226431"/>
                  </a:moveTo>
                  <a:lnTo>
                    <a:pt x="1560920" y="1253479"/>
                  </a:lnTo>
                  <a:lnTo>
                    <a:pt x="1604683" y="1253797"/>
                  </a:lnTo>
                  <a:lnTo>
                    <a:pt x="1601512" y="1226431"/>
                  </a:lnTo>
                  <a:lnTo>
                    <a:pt x="1558383" y="1226431"/>
                  </a:lnTo>
                  <a:close/>
                  <a:moveTo>
                    <a:pt x="1499398" y="1226431"/>
                  </a:moveTo>
                  <a:lnTo>
                    <a:pt x="1500984" y="1253479"/>
                  </a:lnTo>
                  <a:lnTo>
                    <a:pt x="1544430" y="1253479"/>
                  </a:lnTo>
                  <a:lnTo>
                    <a:pt x="1542210" y="1226431"/>
                  </a:lnTo>
                  <a:lnTo>
                    <a:pt x="1499398" y="1226431"/>
                  </a:lnTo>
                  <a:close/>
                  <a:moveTo>
                    <a:pt x="1439779" y="1226112"/>
                  </a:moveTo>
                  <a:lnTo>
                    <a:pt x="1440730" y="1253161"/>
                  </a:lnTo>
                  <a:lnTo>
                    <a:pt x="1484493" y="1253479"/>
                  </a:lnTo>
                  <a:lnTo>
                    <a:pt x="1483225" y="1226431"/>
                  </a:lnTo>
                  <a:lnTo>
                    <a:pt x="1439779" y="1226112"/>
                  </a:lnTo>
                  <a:close/>
                  <a:moveTo>
                    <a:pt x="1380794" y="1226112"/>
                  </a:moveTo>
                  <a:lnTo>
                    <a:pt x="1380794" y="1253161"/>
                  </a:lnTo>
                  <a:lnTo>
                    <a:pt x="1424240" y="1253161"/>
                  </a:lnTo>
                  <a:lnTo>
                    <a:pt x="1423606" y="1226112"/>
                  </a:lnTo>
                  <a:lnTo>
                    <a:pt x="1380794" y="1226112"/>
                  </a:lnTo>
                  <a:close/>
                  <a:moveTo>
                    <a:pt x="1321492" y="1226112"/>
                  </a:moveTo>
                  <a:lnTo>
                    <a:pt x="1320541" y="1252843"/>
                  </a:lnTo>
                  <a:lnTo>
                    <a:pt x="1364304" y="1253161"/>
                  </a:lnTo>
                  <a:lnTo>
                    <a:pt x="1364621" y="1226112"/>
                  </a:lnTo>
                  <a:lnTo>
                    <a:pt x="1321492" y="1226112"/>
                  </a:lnTo>
                  <a:close/>
                  <a:moveTo>
                    <a:pt x="1262190" y="1225794"/>
                  </a:moveTo>
                  <a:lnTo>
                    <a:pt x="1260605" y="1252843"/>
                  </a:lnTo>
                  <a:lnTo>
                    <a:pt x="1304051" y="1252843"/>
                  </a:lnTo>
                  <a:lnTo>
                    <a:pt x="1305319" y="1225794"/>
                  </a:lnTo>
                  <a:lnTo>
                    <a:pt x="1262190" y="1225794"/>
                  </a:lnTo>
                  <a:close/>
                  <a:moveTo>
                    <a:pt x="1203206" y="1225794"/>
                  </a:moveTo>
                  <a:lnTo>
                    <a:pt x="1200352" y="1252524"/>
                  </a:lnTo>
                  <a:lnTo>
                    <a:pt x="1244115" y="1252843"/>
                  </a:lnTo>
                  <a:lnTo>
                    <a:pt x="1246017" y="1225794"/>
                  </a:lnTo>
                  <a:lnTo>
                    <a:pt x="1203206" y="1225794"/>
                  </a:lnTo>
                  <a:close/>
                  <a:moveTo>
                    <a:pt x="1143904" y="1225476"/>
                  </a:moveTo>
                  <a:lnTo>
                    <a:pt x="1140415" y="1252524"/>
                  </a:lnTo>
                  <a:lnTo>
                    <a:pt x="1183861" y="1252524"/>
                  </a:lnTo>
                  <a:lnTo>
                    <a:pt x="1187032" y="1225794"/>
                  </a:lnTo>
                  <a:lnTo>
                    <a:pt x="1143904" y="1225476"/>
                  </a:lnTo>
                  <a:close/>
                  <a:moveTo>
                    <a:pt x="1084602" y="1225476"/>
                  </a:moveTo>
                  <a:lnTo>
                    <a:pt x="1080162" y="1252206"/>
                  </a:lnTo>
                  <a:lnTo>
                    <a:pt x="1123925" y="1252524"/>
                  </a:lnTo>
                  <a:lnTo>
                    <a:pt x="1127731" y="1225476"/>
                  </a:lnTo>
                  <a:lnTo>
                    <a:pt x="1084602" y="1225476"/>
                  </a:lnTo>
                  <a:close/>
                  <a:moveTo>
                    <a:pt x="1025300" y="1225476"/>
                  </a:moveTo>
                  <a:lnTo>
                    <a:pt x="1020226" y="1252206"/>
                  </a:lnTo>
                  <a:lnTo>
                    <a:pt x="1063672" y="1252206"/>
                  </a:lnTo>
                  <a:lnTo>
                    <a:pt x="1068429" y="1225476"/>
                  </a:lnTo>
                  <a:lnTo>
                    <a:pt x="1025300" y="1225476"/>
                  </a:lnTo>
                  <a:close/>
                  <a:moveTo>
                    <a:pt x="1671279" y="1188881"/>
                  </a:moveTo>
                  <a:lnTo>
                    <a:pt x="1675401" y="1216248"/>
                  </a:lnTo>
                  <a:lnTo>
                    <a:pt x="1718213" y="1216248"/>
                  </a:lnTo>
                  <a:lnTo>
                    <a:pt x="1713456" y="1188881"/>
                  </a:lnTo>
                  <a:lnTo>
                    <a:pt x="1671279" y="1188881"/>
                  </a:lnTo>
                  <a:close/>
                  <a:moveTo>
                    <a:pt x="1613245" y="1188881"/>
                  </a:moveTo>
                  <a:lnTo>
                    <a:pt x="1616416" y="1215929"/>
                  </a:lnTo>
                  <a:lnTo>
                    <a:pt x="1659228" y="1216248"/>
                  </a:lnTo>
                  <a:lnTo>
                    <a:pt x="1655422" y="1188881"/>
                  </a:lnTo>
                  <a:lnTo>
                    <a:pt x="1613245" y="1188881"/>
                  </a:lnTo>
                  <a:close/>
                  <a:moveTo>
                    <a:pt x="1555212" y="1188881"/>
                  </a:moveTo>
                  <a:lnTo>
                    <a:pt x="1557432" y="1215929"/>
                  </a:lnTo>
                  <a:lnTo>
                    <a:pt x="1600560" y="1215929"/>
                  </a:lnTo>
                  <a:lnTo>
                    <a:pt x="1597389" y="1188881"/>
                  </a:lnTo>
                  <a:lnTo>
                    <a:pt x="1555212" y="1188881"/>
                  </a:lnTo>
                  <a:close/>
                  <a:moveTo>
                    <a:pt x="1497178" y="1188881"/>
                  </a:moveTo>
                  <a:lnTo>
                    <a:pt x="1498764" y="1215929"/>
                  </a:lnTo>
                  <a:lnTo>
                    <a:pt x="1541575" y="1215929"/>
                  </a:lnTo>
                  <a:lnTo>
                    <a:pt x="1539356" y="1188881"/>
                  </a:lnTo>
                  <a:lnTo>
                    <a:pt x="1497178" y="1188881"/>
                  </a:lnTo>
                  <a:close/>
                  <a:moveTo>
                    <a:pt x="1438828" y="1188563"/>
                  </a:moveTo>
                  <a:lnTo>
                    <a:pt x="1439779" y="1215611"/>
                  </a:lnTo>
                  <a:lnTo>
                    <a:pt x="1482591" y="1215929"/>
                  </a:lnTo>
                  <a:lnTo>
                    <a:pt x="1481322" y="1188563"/>
                  </a:lnTo>
                  <a:lnTo>
                    <a:pt x="1438828" y="1188563"/>
                  </a:lnTo>
                  <a:close/>
                  <a:moveTo>
                    <a:pt x="1381111" y="1188563"/>
                  </a:moveTo>
                  <a:lnTo>
                    <a:pt x="1380794" y="1215611"/>
                  </a:lnTo>
                  <a:lnTo>
                    <a:pt x="1423606" y="1215611"/>
                  </a:lnTo>
                  <a:lnTo>
                    <a:pt x="1422972" y="1188563"/>
                  </a:lnTo>
                  <a:lnTo>
                    <a:pt x="1381111" y="1188563"/>
                  </a:lnTo>
                  <a:close/>
                  <a:moveTo>
                    <a:pt x="1322761" y="1188563"/>
                  </a:moveTo>
                  <a:lnTo>
                    <a:pt x="1321810" y="1215611"/>
                  </a:lnTo>
                  <a:lnTo>
                    <a:pt x="1364621" y="1215611"/>
                  </a:lnTo>
                  <a:lnTo>
                    <a:pt x="1365255" y="1188563"/>
                  </a:lnTo>
                  <a:lnTo>
                    <a:pt x="1322761" y="1188563"/>
                  </a:lnTo>
                  <a:close/>
                  <a:moveTo>
                    <a:pt x="1264727" y="1188563"/>
                  </a:moveTo>
                  <a:lnTo>
                    <a:pt x="1263142" y="1215293"/>
                  </a:lnTo>
                  <a:lnTo>
                    <a:pt x="1305636" y="1215293"/>
                  </a:lnTo>
                  <a:lnTo>
                    <a:pt x="1307222" y="1188563"/>
                  </a:lnTo>
                  <a:lnTo>
                    <a:pt x="1264727" y="1188563"/>
                  </a:lnTo>
                  <a:close/>
                  <a:moveTo>
                    <a:pt x="1206694" y="1188244"/>
                  </a:moveTo>
                  <a:lnTo>
                    <a:pt x="1204157" y="1215293"/>
                  </a:lnTo>
                  <a:lnTo>
                    <a:pt x="1246969" y="1215293"/>
                  </a:lnTo>
                  <a:lnTo>
                    <a:pt x="1248871" y="1188563"/>
                  </a:lnTo>
                  <a:lnTo>
                    <a:pt x="1206694" y="1188244"/>
                  </a:lnTo>
                  <a:close/>
                  <a:moveTo>
                    <a:pt x="1148661" y="1188244"/>
                  </a:moveTo>
                  <a:lnTo>
                    <a:pt x="1145172" y="1215293"/>
                  </a:lnTo>
                  <a:lnTo>
                    <a:pt x="1188301" y="1215293"/>
                  </a:lnTo>
                  <a:lnTo>
                    <a:pt x="1190838" y="1188244"/>
                  </a:lnTo>
                  <a:lnTo>
                    <a:pt x="1148661" y="1188244"/>
                  </a:lnTo>
                  <a:close/>
                  <a:moveTo>
                    <a:pt x="1090627" y="1188244"/>
                  </a:moveTo>
                  <a:lnTo>
                    <a:pt x="1086505" y="1214975"/>
                  </a:lnTo>
                  <a:lnTo>
                    <a:pt x="1128999" y="1214975"/>
                  </a:lnTo>
                  <a:lnTo>
                    <a:pt x="1132805" y="1188244"/>
                  </a:lnTo>
                  <a:lnTo>
                    <a:pt x="1090627" y="1188244"/>
                  </a:lnTo>
                  <a:close/>
                  <a:moveTo>
                    <a:pt x="1032594" y="1187926"/>
                  </a:moveTo>
                  <a:lnTo>
                    <a:pt x="1027203" y="1214975"/>
                  </a:lnTo>
                  <a:lnTo>
                    <a:pt x="1070331" y="1214975"/>
                  </a:lnTo>
                  <a:lnTo>
                    <a:pt x="1074771" y="1188244"/>
                  </a:lnTo>
                  <a:lnTo>
                    <a:pt x="1032594" y="1187926"/>
                  </a:lnTo>
                  <a:close/>
                  <a:moveTo>
                    <a:pt x="1740728" y="1132875"/>
                  </a:moveTo>
                  <a:lnTo>
                    <a:pt x="1737874" y="1133193"/>
                  </a:lnTo>
                  <a:lnTo>
                    <a:pt x="1735337" y="1133829"/>
                  </a:lnTo>
                  <a:lnTo>
                    <a:pt x="1733117" y="1134784"/>
                  </a:lnTo>
                  <a:lnTo>
                    <a:pt x="1731532" y="1136057"/>
                  </a:lnTo>
                  <a:lnTo>
                    <a:pt x="1730263" y="1137648"/>
                  </a:lnTo>
                  <a:lnTo>
                    <a:pt x="1729312" y="1139875"/>
                  </a:lnTo>
                  <a:lnTo>
                    <a:pt x="1728995" y="1142103"/>
                  </a:lnTo>
                  <a:lnTo>
                    <a:pt x="1728995" y="1144330"/>
                  </a:lnTo>
                  <a:lnTo>
                    <a:pt x="1730263" y="1151649"/>
                  </a:lnTo>
                  <a:lnTo>
                    <a:pt x="1731215" y="1153877"/>
                  </a:lnTo>
                  <a:lnTo>
                    <a:pt x="1732166" y="1156104"/>
                  </a:lnTo>
                  <a:lnTo>
                    <a:pt x="1734069" y="1158332"/>
                  </a:lnTo>
                  <a:lnTo>
                    <a:pt x="1735971" y="1159923"/>
                  </a:lnTo>
                  <a:lnTo>
                    <a:pt x="1738508" y="1161514"/>
                  </a:lnTo>
                  <a:lnTo>
                    <a:pt x="1741045" y="1162469"/>
                  </a:lnTo>
                  <a:lnTo>
                    <a:pt x="1743582" y="1163105"/>
                  </a:lnTo>
                  <a:lnTo>
                    <a:pt x="1746437" y="1163423"/>
                  </a:lnTo>
                  <a:lnTo>
                    <a:pt x="1772123" y="1163423"/>
                  </a:lnTo>
                  <a:lnTo>
                    <a:pt x="1775295" y="1163105"/>
                  </a:lnTo>
                  <a:lnTo>
                    <a:pt x="1777832" y="1162469"/>
                  </a:lnTo>
                  <a:lnTo>
                    <a:pt x="1779734" y="1161514"/>
                  </a:lnTo>
                  <a:lnTo>
                    <a:pt x="1781637" y="1159923"/>
                  </a:lnTo>
                  <a:lnTo>
                    <a:pt x="1782906" y="1158332"/>
                  </a:lnTo>
                  <a:lnTo>
                    <a:pt x="1783857" y="1156104"/>
                  </a:lnTo>
                  <a:lnTo>
                    <a:pt x="1784174" y="1154195"/>
                  </a:lnTo>
                  <a:lnTo>
                    <a:pt x="1783857" y="1151968"/>
                  </a:lnTo>
                  <a:lnTo>
                    <a:pt x="1782271" y="1144330"/>
                  </a:lnTo>
                  <a:lnTo>
                    <a:pt x="1781637" y="1142103"/>
                  </a:lnTo>
                  <a:lnTo>
                    <a:pt x="1780369" y="1139875"/>
                  </a:lnTo>
                  <a:lnTo>
                    <a:pt x="1778783" y="1137648"/>
                  </a:lnTo>
                  <a:lnTo>
                    <a:pt x="1776563" y="1136057"/>
                  </a:lnTo>
                  <a:lnTo>
                    <a:pt x="1774343" y="1134784"/>
                  </a:lnTo>
                  <a:lnTo>
                    <a:pt x="1771489" y="1133829"/>
                  </a:lnTo>
                  <a:lnTo>
                    <a:pt x="1768635" y="1133193"/>
                  </a:lnTo>
                  <a:lnTo>
                    <a:pt x="1766098" y="1132875"/>
                  </a:lnTo>
                  <a:lnTo>
                    <a:pt x="1740728" y="1132875"/>
                  </a:lnTo>
                  <a:close/>
                  <a:moveTo>
                    <a:pt x="1664619" y="1132875"/>
                  </a:moveTo>
                  <a:lnTo>
                    <a:pt x="1661765" y="1133193"/>
                  </a:lnTo>
                  <a:lnTo>
                    <a:pt x="1659545" y="1133829"/>
                  </a:lnTo>
                  <a:lnTo>
                    <a:pt x="1657325" y="1134784"/>
                  </a:lnTo>
                  <a:lnTo>
                    <a:pt x="1655422" y="1136057"/>
                  </a:lnTo>
                  <a:lnTo>
                    <a:pt x="1654154" y="1137648"/>
                  </a:lnTo>
                  <a:lnTo>
                    <a:pt x="1653203" y="1139875"/>
                  </a:lnTo>
                  <a:lnTo>
                    <a:pt x="1652568" y="1142103"/>
                  </a:lnTo>
                  <a:lnTo>
                    <a:pt x="1652568" y="1144330"/>
                  </a:lnTo>
                  <a:lnTo>
                    <a:pt x="1653837" y="1151649"/>
                  </a:lnTo>
                  <a:lnTo>
                    <a:pt x="1654471" y="1153877"/>
                  </a:lnTo>
                  <a:lnTo>
                    <a:pt x="1655422" y="1156104"/>
                  </a:lnTo>
                  <a:lnTo>
                    <a:pt x="1657008" y="1158332"/>
                  </a:lnTo>
                  <a:lnTo>
                    <a:pt x="1658911" y="1159923"/>
                  </a:lnTo>
                  <a:lnTo>
                    <a:pt x="1661131" y="1161196"/>
                  </a:lnTo>
                  <a:lnTo>
                    <a:pt x="1663668" y="1162469"/>
                  </a:lnTo>
                  <a:lnTo>
                    <a:pt x="1666205" y="1163105"/>
                  </a:lnTo>
                  <a:lnTo>
                    <a:pt x="1669376" y="1163105"/>
                  </a:lnTo>
                  <a:lnTo>
                    <a:pt x="1695063" y="1163423"/>
                  </a:lnTo>
                  <a:lnTo>
                    <a:pt x="1697917" y="1163105"/>
                  </a:lnTo>
                  <a:lnTo>
                    <a:pt x="1700137" y="1162469"/>
                  </a:lnTo>
                  <a:lnTo>
                    <a:pt x="1702357" y="1161514"/>
                  </a:lnTo>
                  <a:lnTo>
                    <a:pt x="1704576" y="1159923"/>
                  </a:lnTo>
                  <a:lnTo>
                    <a:pt x="1705845" y="1158332"/>
                  </a:lnTo>
                  <a:lnTo>
                    <a:pt x="1706796" y="1156104"/>
                  </a:lnTo>
                  <a:lnTo>
                    <a:pt x="1707430" y="1153877"/>
                  </a:lnTo>
                  <a:lnTo>
                    <a:pt x="1707113" y="1151649"/>
                  </a:lnTo>
                  <a:lnTo>
                    <a:pt x="1705845" y="1144330"/>
                  </a:lnTo>
                  <a:lnTo>
                    <a:pt x="1705211" y="1142103"/>
                  </a:lnTo>
                  <a:lnTo>
                    <a:pt x="1704259" y="1139875"/>
                  </a:lnTo>
                  <a:lnTo>
                    <a:pt x="1702357" y="1137648"/>
                  </a:lnTo>
                  <a:lnTo>
                    <a:pt x="1700137" y="1136057"/>
                  </a:lnTo>
                  <a:lnTo>
                    <a:pt x="1697917" y="1134784"/>
                  </a:lnTo>
                  <a:lnTo>
                    <a:pt x="1695697" y="1133829"/>
                  </a:lnTo>
                  <a:lnTo>
                    <a:pt x="1692843" y="1133193"/>
                  </a:lnTo>
                  <a:lnTo>
                    <a:pt x="1689989" y="1132875"/>
                  </a:lnTo>
                  <a:lnTo>
                    <a:pt x="1664619" y="1132875"/>
                  </a:lnTo>
                  <a:close/>
                  <a:moveTo>
                    <a:pt x="1586924" y="1132875"/>
                  </a:moveTo>
                  <a:lnTo>
                    <a:pt x="1584704" y="1133511"/>
                  </a:lnTo>
                  <a:lnTo>
                    <a:pt x="1582167" y="1134784"/>
                  </a:lnTo>
                  <a:lnTo>
                    <a:pt x="1580264" y="1136057"/>
                  </a:lnTo>
                  <a:lnTo>
                    <a:pt x="1578679" y="1137648"/>
                  </a:lnTo>
                  <a:lnTo>
                    <a:pt x="1577727" y="1139875"/>
                  </a:lnTo>
                  <a:lnTo>
                    <a:pt x="1577093" y="1142103"/>
                  </a:lnTo>
                  <a:lnTo>
                    <a:pt x="1577093" y="1144330"/>
                  </a:lnTo>
                  <a:lnTo>
                    <a:pt x="1578044" y="1151649"/>
                  </a:lnTo>
                  <a:lnTo>
                    <a:pt x="1578362" y="1153877"/>
                  </a:lnTo>
                  <a:lnTo>
                    <a:pt x="1579313" y="1156104"/>
                  </a:lnTo>
                  <a:lnTo>
                    <a:pt x="1580899" y="1158332"/>
                  </a:lnTo>
                  <a:lnTo>
                    <a:pt x="1583118" y="1159923"/>
                  </a:lnTo>
                  <a:lnTo>
                    <a:pt x="1585338" y="1161196"/>
                  </a:lnTo>
                  <a:lnTo>
                    <a:pt x="1587558" y="1162151"/>
                  </a:lnTo>
                  <a:lnTo>
                    <a:pt x="1590412" y="1162787"/>
                  </a:lnTo>
                  <a:lnTo>
                    <a:pt x="1593266" y="1163105"/>
                  </a:lnTo>
                  <a:lnTo>
                    <a:pt x="1618953" y="1163105"/>
                  </a:lnTo>
                  <a:lnTo>
                    <a:pt x="1621807" y="1163105"/>
                  </a:lnTo>
                  <a:lnTo>
                    <a:pt x="1624344" y="1162469"/>
                  </a:lnTo>
                  <a:lnTo>
                    <a:pt x="1626564" y="1161196"/>
                  </a:lnTo>
                  <a:lnTo>
                    <a:pt x="1628467" y="1159923"/>
                  </a:lnTo>
                  <a:lnTo>
                    <a:pt x="1629735" y="1158332"/>
                  </a:lnTo>
                  <a:lnTo>
                    <a:pt x="1631004" y="1156104"/>
                  </a:lnTo>
                  <a:lnTo>
                    <a:pt x="1631321" y="1153877"/>
                  </a:lnTo>
                  <a:lnTo>
                    <a:pt x="1631321" y="1151649"/>
                  </a:lnTo>
                  <a:lnTo>
                    <a:pt x="1630370" y="1144330"/>
                  </a:lnTo>
                  <a:lnTo>
                    <a:pt x="1629735" y="1142103"/>
                  </a:lnTo>
                  <a:lnTo>
                    <a:pt x="1628784" y="1139875"/>
                  </a:lnTo>
                  <a:lnTo>
                    <a:pt x="1627198" y="1137648"/>
                  </a:lnTo>
                  <a:lnTo>
                    <a:pt x="1625296" y="1136057"/>
                  </a:lnTo>
                  <a:lnTo>
                    <a:pt x="1623076" y="1134784"/>
                  </a:lnTo>
                  <a:lnTo>
                    <a:pt x="1620856" y="1133829"/>
                  </a:lnTo>
                  <a:lnTo>
                    <a:pt x="1618002" y="1132875"/>
                  </a:lnTo>
                  <a:lnTo>
                    <a:pt x="1615148" y="1132875"/>
                  </a:lnTo>
                  <a:lnTo>
                    <a:pt x="1589778" y="1132875"/>
                  </a:lnTo>
                  <a:lnTo>
                    <a:pt x="1586924" y="1132875"/>
                  </a:lnTo>
                  <a:close/>
                  <a:moveTo>
                    <a:pt x="1510815" y="1132875"/>
                  </a:moveTo>
                  <a:lnTo>
                    <a:pt x="1508278" y="1133511"/>
                  </a:lnTo>
                  <a:lnTo>
                    <a:pt x="1506058" y="1134784"/>
                  </a:lnTo>
                  <a:lnTo>
                    <a:pt x="1504155" y="1136057"/>
                  </a:lnTo>
                  <a:lnTo>
                    <a:pt x="1502569" y="1137648"/>
                  </a:lnTo>
                  <a:lnTo>
                    <a:pt x="1501618" y="1139875"/>
                  </a:lnTo>
                  <a:lnTo>
                    <a:pt x="1500984" y="1142103"/>
                  </a:lnTo>
                  <a:lnTo>
                    <a:pt x="1500667" y="1144330"/>
                  </a:lnTo>
                  <a:lnTo>
                    <a:pt x="1501301" y="1151649"/>
                  </a:lnTo>
                  <a:lnTo>
                    <a:pt x="1501618" y="1153877"/>
                  </a:lnTo>
                  <a:lnTo>
                    <a:pt x="1502569" y="1156104"/>
                  </a:lnTo>
                  <a:lnTo>
                    <a:pt x="1503838" y="1158332"/>
                  </a:lnTo>
                  <a:lnTo>
                    <a:pt x="1505741" y="1159923"/>
                  </a:lnTo>
                  <a:lnTo>
                    <a:pt x="1507960" y="1161196"/>
                  </a:lnTo>
                  <a:lnTo>
                    <a:pt x="1510180" y="1162151"/>
                  </a:lnTo>
                  <a:lnTo>
                    <a:pt x="1512717" y="1162787"/>
                  </a:lnTo>
                  <a:lnTo>
                    <a:pt x="1515888" y="1163105"/>
                  </a:lnTo>
                  <a:lnTo>
                    <a:pt x="1541575" y="1163105"/>
                  </a:lnTo>
                  <a:lnTo>
                    <a:pt x="1544430" y="1162787"/>
                  </a:lnTo>
                  <a:lnTo>
                    <a:pt x="1546966" y="1162151"/>
                  </a:lnTo>
                  <a:lnTo>
                    <a:pt x="1549503" y="1161196"/>
                  </a:lnTo>
                  <a:lnTo>
                    <a:pt x="1551406" y="1159923"/>
                  </a:lnTo>
                  <a:lnTo>
                    <a:pt x="1552992" y="1158332"/>
                  </a:lnTo>
                  <a:lnTo>
                    <a:pt x="1553943" y="1156104"/>
                  </a:lnTo>
                  <a:lnTo>
                    <a:pt x="1554577" y="1153877"/>
                  </a:lnTo>
                  <a:lnTo>
                    <a:pt x="1554577" y="1151649"/>
                  </a:lnTo>
                  <a:lnTo>
                    <a:pt x="1553943" y="1144330"/>
                  </a:lnTo>
                  <a:lnTo>
                    <a:pt x="1553626" y="1142103"/>
                  </a:lnTo>
                  <a:lnTo>
                    <a:pt x="1552675" y="1139875"/>
                  </a:lnTo>
                  <a:lnTo>
                    <a:pt x="1551089" y="1137648"/>
                  </a:lnTo>
                  <a:lnTo>
                    <a:pt x="1549186" y="1136057"/>
                  </a:lnTo>
                  <a:lnTo>
                    <a:pt x="1546966" y="1134784"/>
                  </a:lnTo>
                  <a:lnTo>
                    <a:pt x="1544430" y="1133511"/>
                  </a:lnTo>
                  <a:lnTo>
                    <a:pt x="1541893" y="1132875"/>
                  </a:lnTo>
                  <a:lnTo>
                    <a:pt x="1539038" y="1132875"/>
                  </a:lnTo>
                  <a:lnTo>
                    <a:pt x="1513986" y="1132875"/>
                  </a:lnTo>
                  <a:lnTo>
                    <a:pt x="1510815" y="1132875"/>
                  </a:lnTo>
                  <a:close/>
                  <a:moveTo>
                    <a:pt x="981854" y="1117600"/>
                  </a:moveTo>
                  <a:lnTo>
                    <a:pt x="1765464" y="1117600"/>
                  </a:lnTo>
                  <a:lnTo>
                    <a:pt x="1769904" y="1117918"/>
                  </a:lnTo>
                  <a:lnTo>
                    <a:pt x="1774978" y="1118236"/>
                  </a:lnTo>
                  <a:lnTo>
                    <a:pt x="1779417" y="1119191"/>
                  </a:lnTo>
                  <a:lnTo>
                    <a:pt x="1783857" y="1120464"/>
                  </a:lnTo>
                  <a:lnTo>
                    <a:pt x="1787980" y="1122373"/>
                  </a:lnTo>
                  <a:lnTo>
                    <a:pt x="1792736" y="1124283"/>
                  </a:lnTo>
                  <a:lnTo>
                    <a:pt x="1796542" y="1126510"/>
                  </a:lnTo>
                  <a:lnTo>
                    <a:pt x="1800347" y="1129056"/>
                  </a:lnTo>
                  <a:lnTo>
                    <a:pt x="1803836" y="1131602"/>
                  </a:lnTo>
                  <a:lnTo>
                    <a:pt x="1807007" y="1134466"/>
                  </a:lnTo>
                  <a:lnTo>
                    <a:pt x="1810495" y="1137648"/>
                  </a:lnTo>
                  <a:lnTo>
                    <a:pt x="1813032" y="1141148"/>
                  </a:lnTo>
                  <a:lnTo>
                    <a:pt x="1815252" y="1144649"/>
                  </a:lnTo>
                  <a:lnTo>
                    <a:pt x="1817155" y="1148149"/>
                  </a:lnTo>
                  <a:lnTo>
                    <a:pt x="1818740" y="1151649"/>
                  </a:lnTo>
                  <a:lnTo>
                    <a:pt x="1820009" y="1155468"/>
                  </a:lnTo>
                  <a:lnTo>
                    <a:pt x="1903095" y="1502007"/>
                  </a:lnTo>
                  <a:lnTo>
                    <a:pt x="1903412" y="1506144"/>
                  </a:lnTo>
                  <a:lnTo>
                    <a:pt x="1903412" y="1509963"/>
                  </a:lnTo>
                  <a:lnTo>
                    <a:pt x="1903095" y="1513463"/>
                  </a:lnTo>
                  <a:lnTo>
                    <a:pt x="1901827" y="1516963"/>
                  </a:lnTo>
                  <a:lnTo>
                    <a:pt x="1900241" y="1520146"/>
                  </a:lnTo>
                  <a:lnTo>
                    <a:pt x="1898338" y="1523646"/>
                  </a:lnTo>
                  <a:lnTo>
                    <a:pt x="1895801" y="1526510"/>
                  </a:lnTo>
                  <a:lnTo>
                    <a:pt x="1892313" y="1529056"/>
                  </a:lnTo>
                  <a:lnTo>
                    <a:pt x="1889142" y="1531283"/>
                  </a:lnTo>
                  <a:lnTo>
                    <a:pt x="1885336" y="1533511"/>
                  </a:lnTo>
                  <a:lnTo>
                    <a:pt x="1881214" y="1535420"/>
                  </a:lnTo>
                  <a:lnTo>
                    <a:pt x="1876774" y="1537011"/>
                  </a:lnTo>
                  <a:lnTo>
                    <a:pt x="1871700" y="1538284"/>
                  </a:lnTo>
                  <a:lnTo>
                    <a:pt x="1866626" y="1538920"/>
                  </a:lnTo>
                  <a:lnTo>
                    <a:pt x="1861235" y="1539557"/>
                  </a:lnTo>
                  <a:lnTo>
                    <a:pt x="1855210" y="1539875"/>
                  </a:lnTo>
                  <a:lnTo>
                    <a:pt x="884498" y="1539875"/>
                  </a:lnTo>
                  <a:lnTo>
                    <a:pt x="878789" y="1539557"/>
                  </a:lnTo>
                  <a:lnTo>
                    <a:pt x="873081" y="1538920"/>
                  </a:lnTo>
                  <a:lnTo>
                    <a:pt x="868007" y="1537966"/>
                  </a:lnTo>
                  <a:lnTo>
                    <a:pt x="863250" y="1536693"/>
                  </a:lnTo>
                  <a:lnTo>
                    <a:pt x="858811" y="1535102"/>
                  </a:lnTo>
                  <a:lnTo>
                    <a:pt x="854371" y="1533193"/>
                  </a:lnTo>
                  <a:lnTo>
                    <a:pt x="850566" y="1531283"/>
                  </a:lnTo>
                  <a:lnTo>
                    <a:pt x="847394" y="1528737"/>
                  </a:lnTo>
                  <a:lnTo>
                    <a:pt x="844223" y="1526192"/>
                  </a:lnTo>
                  <a:lnTo>
                    <a:pt x="842003" y="1523010"/>
                  </a:lnTo>
                  <a:lnTo>
                    <a:pt x="839466" y="1519827"/>
                  </a:lnTo>
                  <a:lnTo>
                    <a:pt x="837881" y="1516645"/>
                  </a:lnTo>
                  <a:lnTo>
                    <a:pt x="836929" y="1513463"/>
                  </a:lnTo>
                  <a:lnTo>
                    <a:pt x="836612" y="1509963"/>
                  </a:lnTo>
                  <a:lnTo>
                    <a:pt x="836612" y="1506144"/>
                  </a:lnTo>
                  <a:lnTo>
                    <a:pt x="837246" y="1502007"/>
                  </a:lnTo>
                  <a:lnTo>
                    <a:pt x="926675" y="1154832"/>
                  </a:lnTo>
                  <a:lnTo>
                    <a:pt x="927943" y="1151331"/>
                  </a:lnTo>
                  <a:lnTo>
                    <a:pt x="929529" y="1147513"/>
                  </a:lnTo>
                  <a:lnTo>
                    <a:pt x="931432" y="1144012"/>
                  </a:lnTo>
                  <a:lnTo>
                    <a:pt x="933969" y="1140830"/>
                  </a:lnTo>
                  <a:lnTo>
                    <a:pt x="936823" y="1137011"/>
                  </a:lnTo>
                  <a:lnTo>
                    <a:pt x="939677" y="1134147"/>
                  </a:lnTo>
                  <a:lnTo>
                    <a:pt x="943165" y="1131283"/>
                  </a:lnTo>
                  <a:lnTo>
                    <a:pt x="946971" y="1128738"/>
                  </a:lnTo>
                  <a:lnTo>
                    <a:pt x="950776" y="1126192"/>
                  </a:lnTo>
                  <a:lnTo>
                    <a:pt x="954582" y="1124283"/>
                  </a:lnTo>
                  <a:lnTo>
                    <a:pt x="959021" y="1122373"/>
                  </a:lnTo>
                  <a:lnTo>
                    <a:pt x="963461" y="1120464"/>
                  </a:lnTo>
                  <a:lnTo>
                    <a:pt x="967901" y="1119191"/>
                  </a:lnTo>
                  <a:lnTo>
                    <a:pt x="972341" y="1118236"/>
                  </a:lnTo>
                  <a:lnTo>
                    <a:pt x="977097" y="1117918"/>
                  </a:lnTo>
                  <a:lnTo>
                    <a:pt x="981854" y="1117600"/>
                  </a:lnTo>
                  <a:close/>
                  <a:moveTo>
                    <a:pt x="268430" y="1104583"/>
                  </a:moveTo>
                  <a:lnTo>
                    <a:pt x="254469" y="1109980"/>
                  </a:lnTo>
                  <a:lnTo>
                    <a:pt x="240826" y="1115695"/>
                  </a:lnTo>
                  <a:lnTo>
                    <a:pt x="227500" y="1121410"/>
                  </a:lnTo>
                  <a:lnTo>
                    <a:pt x="214808" y="1127443"/>
                  </a:lnTo>
                  <a:lnTo>
                    <a:pt x="202433" y="1133158"/>
                  </a:lnTo>
                  <a:lnTo>
                    <a:pt x="190693" y="1139190"/>
                  </a:lnTo>
                  <a:lnTo>
                    <a:pt x="178954" y="1145858"/>
                  </a:lnTo>
                  <a:lnTo>
                    <a:pt x="168483" y="1151890"/>
                  </a:lnTo>
                  <a:lnTo>
                    <a:pt x="178954" y="1168718"/>
                  </a:lnTo>
                  <a:lnTo>
                    <a:pt x="190376" y="1185228"/>
                  </a:lnTo>
                  <a:lnTo>
                    <a:pt x="202433" y="1201420"/>
                  </a:lnTo>
                  <a:lnTo>
                    <a:pt x="214490" y="1217295"/>
                  </a:lnTo>
                  <a:lnTo>
                    <a:pt x="227182" y="1232535"/>
                  </a:lnTo>
                  <a:lnTo>
                    <a:pt x="240191" y="1247775"/>
                  </a:lnTo>
                  <a:lnTo>
                    <a:pt x="253835" y="1262380"/>
                  </a:lnTo>
                  <a:lnTo>
                    <a:pt x="267479" y="1276668"/>
                  </a:lnTo>
                  <a:lnTo>
                    <a:pt x="283026" y="1291590"/>
                  </a:lnTo>
                  <a:lnTo>
                    <a:pt x="299208" y="1306195"/>
                  </a:lnTo>
                  <a:lnTo>
                    <a:pt x="313486" y="1301750"/>
                  </a:lnTo>
                  <a:lnTo>
                    <a:pt x="327764" y="1297623"/>
                  </a:lnTo>
                  <a:lnTo>
                    <a:pt x="357590" y="1289368"/>
                  </a:lnTo>
                  <a:lnTo>
                    <a:pt x="350609" y="1278890"/>
                  </a:lnTo>
                  <a:lnTo>
                    <a:pt x="344264" y="1268413"/>
                  </a:lnTo>
                  <a:lnTo>
                    <a:pt x="337600" y="1257618"/>
                  </a:lnTo>
                  <a:lnTo>
                    <a:pt x="331572" y="1246823"/>
                  </a:lnTo>
                  <a:lnTo>
                    <a:pt x="325543" y="1235710"/>
                  </a:lnTo>
                  <a:lnTo>
                    <a:pt x="319515" y="1224280"/>
                  </a:lnTo>
                  <a:lnTo>
                    <a:pt x="313803" y="1213168"/>
                  </a:lnTo>
                  <a:lnTo>
                    <a:pt x="308409" y="1201738"/>
                  </a:lnTo>
                  <a:lnTo>
                    <a:pt x="302381" y="1189990"/>
                  </a:lnTo>
                  <a:lnTo>
                    <a:pt x="297304" y="1178243"/>
                  </a:lnTo>
                  <a:lnTo>
                    <a:pt x="287151" y="1154113"/>
                  </a:lnTo>
                  <a:lnTo>
                    <a:pt x="277315" y="1129665"/>
                  </a:lnTo>
                  <a:lnTo>
                    <a:pt x="268430" y="1104583"/>
                  </a:lnTo>
                  <a:close/>
                  <a:moveTo>
                    <a:pt x="469277" y="1050290"/>
                  </a:moveTo>
                  <a:lnTo>
                    <a:pt x="441990" y="1055688"/>
                  </a:lnTo>
                  <a:lnTo>
                    <a:pt x="415337" y="1061403"/>
                  </a:lnTo>
                  <a:lnTo>
                    <a:pt x="389319" y="1067118"/>
                  </a:lnTo>
                  <a:lnTo>
                    <a:pt x="364253" y="1073785"/>
                  </a:lnTo>
                  <a:lnTo>
                    <a:pt x="343946" y="1079500"/>
                  </a:lnTo>
                  <a:lnTo>
                    <a:pt x="324274" y="1085215"/>
                  </a:lnTo>
                  <a:lnTo>
                    <a:pt x="328716" y="1098550"/>
                  </a:lnTo>
                  <a:lnTo>
                    <a:pt x="333476" y="1111568"/>
                  </a:lnTo>
                  <a:lnTo>
                    <a:pt x="338235" y="1124585"/>
                  </a:lnTo>
                  <a:lnTo>
                    <a:pt x="343629" y="1136968"/>
                  </a:lnTo>
                  <a:lnTo>
                    <a:pt x="349023" y="1149668"/>
                  </a:lnTo>
                  <a:lnTo>
                    <a:pt x="354417" y="1162050"/>
                  </a:lnTo>
                  <a:lnTo>
                    <a:pt x="360446" y="1174115"/>
                  </a:lnTo>
                  <a:lnTo>
                    <a:pt x="366157" y="1186180"/>
                  </a:lnTo>
                  <a:lnTo>
                    <a:pt x="371868" y="1197928"/>
                  </a:lnTo>
                  <a:lnTo>
                    <a:pt x="378531" y="1209358"/>
                  </a:lnTo>
                  <a:lnTo>
                    <a:pt x="384560" y="1220788"/>
                  </a:lnTo>
                  <a:lnTo>
                    <a:pt x="391223" y="1232218"/>
                  </a:lnTo>
                  <a:lnTo>
                    <a:pt x="397886" y="1243013"/>
                  </a:lnTo>
                  <a:lnTo>
                    <a:pt x="404549" y="1254125"/>
                  </a:lnTo>
                  <a:lnTo>
                    <a:pt x="411530" y="1264603"/>
                  </a:lnTo>
                  <a:lnTo>
                    <a:pt x="418510" y="1275080"/>
                  </a:lnTo>
                  <a:lnTo>
                    <a:pt x="442942" y="1270318"/>
                  </a:lnTo>
                  <a:lnTo>
                    <a:pt x="467373" y="1265873"/>
                  </a:lnTo>
                  <a:lnTo>
                    <a:pt x="492440" y="1261428"/>
                  </a:lnTo>
                  <a:lnTo>
                    <a:pt x="518140" y="1257618"/>
                  </a:lnTo>
                  <a:lnTo>
                    <a:pt x="510525" y="1234123"/>
                  </a:lnTo>
                  <a:lnTo>
                    <a:pt x="503545" y="1209993"/>
                  </a:lnTo>
                  <a:lnTo>
                    <a:pt x="496882" y="1184910"/>
                  </a:lnTo>
                  <a:lnTo>
                    <a:pt x="490219" y="1159193"/>
                  </a:lnTo>
                  <a:lnTo>
                    <a:pt x="484507" y="1132840"/>
                  </a:lnTo>
                  <a:lnTo>
                    <a:pt x="479113" y="1106170"/>
                  </a:lnTo>
                  <a:lnTo>
                    <a:pt x="473719" y="1078548"/>
                  </a:lnTo>
                  <a:lnTo>
                    <a:pt x="469277" y="1050290"/>
                  </a:lnTo>
                  <a:close/>
                  <a:moveTo>
                    <a:pt x="742467" y="1024890"/>
                  </a:moveTo>
                  <a:lnTo>
                    <a:pt x="714228" y="1025525"/>
                  </a:lnTo>
                  <a:lnTo>
                    <a:pt x="686623" y="1026478"/>
                  </a:lnTo>
                  <a:lnTo>
                    <a:pt x="659019" y="1028065"/>
                  </a:lnTo>
                  <a:lnTo>
                    <a:pt x="631731" y="1029653"/>
                  </a:lnTo>
                  <a:lnTo>
                    <a:pt x="605396" y="1031875"/>
                  </a:lnTo>
                  <a:lnTo>
                    <a:pt x="578743" y="1034733"/>
                  </a:lnTo>
                  <a:lnTo>
                    <a:pt x="553043" y="1037908"/>
                  </a:lnTo>
                  <a:lnTo>
                    <a:pt x="527025" y="1041083"/>
                  </a:lnTo>
                  <a:lnTo>
                    <a:pt x="530515" y="1059498"/>
                  </a:lnTo>
                  <a:lnTo>
                    <a:pt x="533688" y="1077595"/>
                  </a:lnTo>
                  <a:lnTo>
                    <a:pt x="536861" y="1095375"/>
                  </a:lnTo>
                  <a:lnTo>
                    <a:pt x="540351" y="1112838"/>
                  </a:lnTo>
                  <a:lnTo>
                    <a:pt x="543841" y="1130300"/>
                  </a:lnTo>
                  <a:lnTo>
                    <a:pt x="547966" y="1147128"/>
                  </a:lnTo>
                  <a:lnTo>
                    <a:pt x="552091" y="1163638"/>
                  </a:lnTo>
                  <a:lnTo>
                    <a:pt x="556216" y="1180148"/>
                  </a:lnTo>
                  <a:lnTo>
                    <a:pt x="561292" y="1198245"/>
                  </a:lnTo>
                  <a:lnTo>
                    <a:pt x="566686" y="1216025"/>
                  </a:lnTo>
                  <a:lnTo>
                    <a:pt x="572080" y="1233488"/>
                  </a:lnTo>
                  <a:lnTo>
                    <a:pt x="577792" y="1250315"/>
                  </a:lnTo>
                  <a:lnTo>
                    <a:pt x="597464" y="1248410"/>
                  </a:lnTo>
                  <a:lnTo>
                    <a:pt x="617771" y="1246823"/>
                  </a:lnTo>
                  <a:lnTo>
                    <a:pt x="638077" y="1245235"/>
                  </a:lnTo>
                  <a:lnTo>
                    <a:pt x="658701" y="1243648"/>
                  </a:lnTo>
                  <a:lnTo>
                    <a:pt x="679326" y="1242378"/>
                  </a:lnTo>
                  <a:lnTo>
                    <a:pt x="699950" y="1241425"/>
                  </a:lnTo>
                  <a:lnTo>
                    <a:pt x="721208" y="1240790"/>
                  </a:lnTo>
                  <a:lnTo>
                    <a:pt x="742467" y="1240473"/>
                  </a:lnTo>
                  <a:lnTo>
                    <a:pt x="742467" y="1024890"/>
                  </a:lnTo>
                  <a:close/>
                  <a:moveTo>
                    <a:pt x="507035" y="801688"/>
                  </a:moveTo>
                  <a:lnTo>
                    <a:pt x="507670" y="824865"/>
                  </a:lnTo>
                  <a:lnTo>
                    <a:pt x="508622" y="848360"/>
                  </a:lnTo>
                  <a:lnTo>
                    <a:pt x="509573" y="871538"/>
                  </a:lnTo>
                  <a:lnTo>
                    <a:pt x="510843" y="894080"/>
                  </a:lnTo>
                  <a:lnTo>
                    <a:pt x="512746" y="916940"/>
                  </a:lnTo>
                  <a:lnTo>
                    <a:pt x="514650" y="939165"/>
                  </a:lnTo>
                  <a:lnTo>
                    <a:pt x="516871" y="961073"/>
                  </a:lnTo>
                  <a:lnTo>
                    <a:pt x="519410" y="982663"/>
                  </a:lnTo>
                  <a:lnTo>
                    <a:pt x="546062" y="979170"/>
                  </a:lnTo>
                  <a:lnTo>
                    <a:pt x="572715" y="976313"/>
                  </a:lnTo>
                  <a:lnTo>
                    <a:pt x="600319" y="973455"/>
                  </a:lnTo>
                  <a:lnTo>
                    <a:pt x="627924" y="971233"/>
                  </a:lnTo>
                  <a:lnTo>
                    <a:pt x="656163" y="969328"/>
                  </a:lnTo>
                  <a:lnTo>
                    <a:pt x="684720" y="967740"/>
                  </a:lnTo>
                  <a:lnTo>
                    <a:pt x="713276" y="966788"/>
                  </a:lnTo>
                  <a:lnTo>
                    <a:pt x="742467" y="965835"/>
                  </a:lnTo>
                  <a:lnTo>
                    <a:pt x="742467" y="801688"/>
                  </a:lnTo>
                  <a:lnTo>
                    <a:pt x="507035" y="801688"/>
                  </a:lnTo>
                  <a:close/>
                  <a:moveTo>
                    <a:pt x="273824" y="801688"/>
                  </a:moveTo>
                  <a:lnTo>
                    <a:pt x="274142" y="816610"/>
                  </a:lnTo>
                  <a:lnTo>
                    <a:pt x="275094" y="831533"/>
                  </a:lnTo>
                  <a:lnTo>
                    <a:pt x="276045" y="846455"/>
                  </a:lnTo>
                  <a:lnTo>
                    <a:pt x="276997" y="860743"/>
                  </a:lnTo>
                  <a:lnTo>
                    <a:pt x="278584" y="875665"/>
                  </a:lnTo>
                  <a:lnTo>
                    <a:pt x="280170" y="889953"/>
                  </a:lnTo>
                  <a:lnTo>
                    <a:pt x="281757" y="904558"/>
                  </a:lnTo>
                  <a:lnTo>
                    <a:pt x="283660" y="918845"/>
                  </a:lnTo>
                  <a:lnTo>
                    <a:pt x="285882" y="933133"/>
                  </a:lnTo>
                  <a:lnTo>
                    <a:pt x="288737" y="947103"/>
                  </a:lnTo>
                  <a:lnTo>
                    <a:pt x="291276" y="961073"/>
                  </a:lnTo>
                  <a:lnTo>
                    <a:pt x="293814" y="975043"/>
                  </a:lnTo>
                  <a:lnTo>
                    <a:pt x="296670" y="988695"/>
                  </a:lnTo>
                  <a:lnTo>
                    <a:pt x="299842" y="1002665"/>
                  </a:lnTo>
                  <a:lnTo>
                    <a:pt x="303015" y="1015683"/>
                  </a:lnTo>
                  <a:lnTo>
                    <a:pt x="306823" y="1029335"/>
                  </a:lnTo>
                  <a:lnTo>
                    <a:pt x="324909" y="1023938"/>
                  </a:lnTo>
                  <a:lnTo>
                    <a:pt x="343312" y="1018858"/>
                  </a:lnTo>
                  <a:lnTo>
                    <a:pt x="362032" y="1013778"/>
                  </a:lnTo>
                  <a:lnTo>
                    <a:pt x="381070" y="1009015"/>
                  </a:lnTo>
                  <a:lnTo>
                    <a:pt x="400742" y="1004570"/>
                  </a:lnTo>
                  <a:lnTo>
                    <a:pt x="420414" y="1000125"/>
                  </a:lnTo>
                  <a:lnTo>
                    <a:pt x="440721" y="995998"/>
                  </a:lnTo>
                  <a:lnTo>
                    <a:pt x="461345" y="992188"/>
                  </a:lnTo>
                  <a:lnTo>
                    <a:pt x="458489" y="969328"/>
                  </a:lnTo>
                  <a:lnTo>
                    <a:pt x="456268" y="945833"/>
                  </a:lnTo>
                  <a:lnTo>
                    <a:pt x="454047" y="922655"/>
                  </a:lnTo>
                  <a:lnTo>
                    <a:pt x="452461" y="899160"/>
                  </a:lnTo>
                  <a:lnTo>
                    <a:pt x="451191" y="874713"/>
                  </a:lnTo>
                  <a:lnTo>
                    <a:pt x="449922" y="850900"/>
                  </a:lnTo>
                  <a:lnTo>
                    <a:pt x="448970" y="826135"/>
                  </a:lnTo>
                  <a:lnTo>
                    <a:pt x="448653" y="801688"/>
                  </a:lnTo>
                  <a:lnTo>
                    <a:pt x="273824" y="801688"/>
                  </a:lnTo>
                  <a:close/>
                  <a:moveTo>
                    <a:pt x="59334" y="801688"/>
                  </a:moveTo>
                  <a:lnTo>
                    <a:pt x="60286" y="821690"/>
                  </a:lnTo>
                  <a:lnTo>
                    <a:pt x="62507" y="841693"/>
                  </a:lnTo>
                  <a:lnTo>
                    <a:pt x="64411" y="861378"/>
                  </a:lnTo>
                  <a:lnTo>
                    <a:pt x="67266" y="881380"/>
                  </a:lnTo>
                  <a:lnTo>
                    <a:pt x="70439" y="900748"/>
                  </a:lnTo>
                  <a:lnTo>
                    <a:pt x="74247" y="919798"/>
                  </a:lnTo>
                  <a:lnTo>
                    <a:pt x="78372" y="938848"/>
                  </a:lnTo>
                  <a:lnTo>
                    <a:pt x="83448" y="957898"/>
                  </a:lnTo>
                  <a:lnTo>
                    <a:pt x="88525" y="976630"/>
                  </a:lnTo>
                  <a:lnTo>
                    <a:pt x="94236" y="995045"/>
                  </a:lnTo>
                  <a:lnTo>
                    <a:pt x="100899" y="1013143"/>
                  </a:lnTo>
                  <a:lnTo>
                    <a:pt x="107245" y="1031240"/>
                  </a:lnTo>
                  <a:lnTo>
                    <a:pt x="114860" y="1049020"/>
                  </a:lnTo>
                  <a:lnTo>
                    <a:pt x="122475" y="1066483"/>
                  </a:lnTo>
                  <a:lnTo>
                    <a:pt x="130408" y="1083628"/>
                  </a:lnTo>
                  <a:lnTo>
                    <a:pt x="138975" y="1100773"/>
                  </a:lnTo>
                  <a:lnTo>
                    <a:pt x="150080" y="1094740"/>
                  </a:lnTo>
                  <a:lnTo>
                    <a:pt x="161185" y="1088390"/>
                  </a:lnTo>
                  <a:lnTo>
                    <a:pt x="172925" y="1082358"/>
                  </a:lnTo>
                  <a:lnTo>
                    <a:pt x="184982" y="1076325"/>
                  </a:lnTo>
                  <a:lnTo>
                    <a:pt x="197039" y="1070293"/>
                  </a:lnTo>
                  <a:lnTo>
                    <a:pt x="209731" y="1064895"/>
                  </a:lnTo>
                  <a:lnTo>
                    <a:pt x="222740" y="1059498"/>
                  </a:lnTo>
                  <a:lnTo>
                    <a:pt x="236066" y="1054100"/>
                  </a:lnTo>
                  <a:lnTo>
                    <a:pt x="250979" y="1048385"/>
                  </a:lnTo>
                  <a:lnTo>
                    <a:pt x="247172" y="1033780"/>
                  </a:lnTo>
                  <a:lnTo>
                    <a:pt x="243364" y="1019175"/>
                  </a:lnTo>
                  <a:lnTo>
                    <a:pt x="240191" y="1004570"/>
                  </a:lnTo>
                  <a:lnTo>
                    <a:pt x="236701" y="989330"/>
                  </a:lnTo>
                  <a:lnTo>
                    <a:pt x="233528" y="974408"/>
                  </a:lnTo>
                  <a:lnTo>
                    <a:pt x="230672" y="959168"/>
                  </a:lnTo>
                  <a:lnTo>
                    <a:pt x="228134" y="943928"/>
                  </a:lnTo>
                  <a:lnTo>
                    <a:pt x="225913" y="928370"/>
                  </a:lnTo>
                  <a:lnTo>
                    <a:pt x="223692" y="912813"/>
                  </a:lnTo>
                  <a:lnTo>
                    <a:pt x="221788" y="897573"/>
                  </a:lnTo>
                  <a:lnTo>
                    <a:pt x="220202" y="881698"/>
                  </a:lnTo>
                  <a:lnTo>
                    <a:pt x="218615" y="865823"/>
                  </a:lnTo>
                  <a:lnTo>
                    <a:pt x="217029" y="849948"/>
                  </a:lnTo>
                  <a:lnTo>
                    <a:pt x="216077" y="834073"/>
                  </a:lnTo>
                  <a:lnTo>
                    <a:pt x="215125" y="817880"/>
                  </a:lnTo>
                  <a:lnTo>
                    <a:pt x="214808" y="801688"/>
                  </a:lnTo>
                  <a:lnTo>
                    <a:pt x="59334" y="801688"/>
                  </a:lnTo>
                  <a:close/>
                  <a:moveTo>
                    <a:pt x="1734820" y="720725"/>
                  </a:moveTo>
                  <a:lnTo>
                    <a:pt x="1735138" y="764540"/>
                  </a:lnTo>
                  <a:lnTo>
                    <a:pt x="1735138" y="861378"/>
                  </a:lnTo>
                  <a:lnTo>
                    <a:pt x="1735138" y="913765"/>
                  </a:lnTo>
                  <a:lnTo>
                    <a:pt x="1734503" y="960120"/>
                  </a:lnTo>
                  <a:lnTo>
                    <a:pt x="1734185" y="979488"/>
                  </a:lnTo>
                  <a:lnTo>
                    <a:pt x="1733549" y="994728"/>
                  </a:lnTo>
                  <a:lnTo>
                    <a:pt x="1732914" y="1005840"/>
                  </a:lnTo>
                  <a:lnTo>
                    <a:pt x="1732596" y="1009333"/>
                  </a:lnTo>
                  <a:lnTo>
                    <a:pt x="1732278" y="1011238"/>
                  </a:lnTo>
                  <a:lnTo>
                    <a:pt x="1731642" y="1011873"/>
                  </a:lnTo>
                  <a:lnTo>
                    <a:pt x="1730689" y="1012190"/>
                  </a:lnTo>
                  <a:lnTo>
                    <a:pt x="1727511" y="1013143"/>
                  </a:lnTo>
                  <a:lnTo>
                    <a:pt x="1722744" y="1014095"/>
                  </a:lnTo>
                  <a:lnTo>
                    <a:pt x="1716071" y="1014730"/>
                  </a:lnTo>
                  <a:lnTo>
                    <a:pt x="1708443" y="1015365"/>
                  </a:lnTo>
                  <a:lnTo>
                    <a:pt x="1698910" y="1015683"/>
                  </a:lnTo>
                  <a:lnTo>
                    <a:pt x="1676982" y="1016000"/>
                  </a:lnTo>
                  <a:lnTo>
                    <a:pt x="1650923" y="1016000"/>
                  </a:lnTo>
                  <a:lnTo>
                    <a:pt x="1622321" y="1015683"/>
                  </a:lnTo>
                  <a:lnTo>
                    <a:pt x="1591496" y="1014730"/>
                  </a:lnTo>
                  <a:lnTo>
                    <a:pt x="1559716" y="1013778"/>
                  </a:lnTo>
                  <a:lnTo>
                    <a:pt x="1497746" y="1011555"/>
                  </a:lnTo>
                  <a:lnTo>
                    <a:pt x="1443404" y="1009333"/>
                  </a:lnTo>
                  <a:lnTo>
                    <a:pt x="1390650" y="1006793"/>
                  </a:lnTo>
                  <a:lnTo>
                    <a:pt x="1438319" y="1005205"/>
                  </a:lnTo>
                  <a:lnTo>
                    <a:pt x="1487259" y="1003300"/>
                  </a:lnTo>
                  <a:lnTo>
                    <a:pt x="1543509" y="1000443"/>
                  </a:lnTo>
                  <a:lnTo>
                    <a:pt x="1572428" y="998538"/>
                  </a:lnTo>
                  <a:lnTo>
                    <a:pt x="1600394" y="996633"/>
                  </a:lnTo>
                  <a:lnTo>
                    <a:pt x="1626771" y="994410"/>
                  </a:lnTo>
                  <a:lnTo>
                    <a:pt x="1650605" y="992188"/>
                  </a:lnTo>
                  <a:lnTo>
                    <a:pt x="1671262" y="989648"/>
                  </a:lnTo>
                  <a:lnTo>
                    <a:pt x="1679842" y="988378"/>
                  </a:lnTo>
                  <a:lnTo>
                    <a:pt x="1687787" y="986790"/>
                  </a:lnTo>
                  <a:lnTo>
                    <a:pt x="1693825" y="985520"/>
                  </a:lnTo>
                  <a:lnTo>
                    <a:pt x="1698592" y="983933"/>
                  </a:lnTo>
                  <a:lnTo>
                    <a:pt x="1702088" y="982028"/>
                  </a:lnTo>
                  <a:lnTo>
                    <a:pt x="1703359" y="981075"/>
                  </a:lnTo>
                  <a:lnTo>
                    <a:pt x="1704312" y="980440"/>
                  </a:lnTo>
                  <a:lnTo>
                    <a:pt x="1705266" y="978218"/>
                  </a:lnTo>
                  <a:lnTo>
                    <a:pt x="1706219" y="974725"/>
                  </a:lnTo>
                  <a:lnTo>
                    <a:pt x="1707490" y="969963"/>
                  </a:lnTo>
                  <a:lnTo>
                    <a:pt x="1708443" y="963930"/>
                  </a:lnTo>
                  <a:lnTo>
                    <a:pt x="1710986" y="949960"/>
                  </a:lnTo>
                  <a:lnTo>
                    <a:pt x="1713528" y="932498"/>
                  </a:lnTo>
                  <a:lnTo>
                    <a:pt x="1716071" y="912178"/>
                  </a:lnTo>
                  <a:lnTo>
                    <a:pt x="1718613" y="890270"/>
                  </a:lnTo>
                  <a:lnTo>
                    <a:pt x="1723698" y="844233"/>
                  </a:lnTo>
                  <a:lnTo>
                    <a:pt x="1728147" y="798513"/>
                  </a:lnTo>
                  <a:lnTo>
                    <a:pt x="1731642" y="759143"/>
                  </a:lnTo>
                  <a:lnTo>
                    <a:pt x="1734820" y="720725"/>
                  </a:lnTo>
                  <a:close/>
                  <a:moveTo>
                    <a:pt x="519410" y="561340"/>
                  </a:moveTo>
                  <a:lnTo>
                    <a:pt x="516871" y="583565"/>
                  </a:lnTo>
                  <a:lnTo>
                    <a:pt x="514650" y="605473"/>
                  </a:lnTo>
                  <a:lnTo>
                    <a:pt x="512746" y="627698"/>
                  </a:lnTo>
                  <a:lnTo>
                    <a:pt x="510843" y="650240"/>
                  </a:lnTo>
                  <a:lnTo>
                    <a:pt x="509573" y="673100"/>
                  </a:lnTo>
                  <a:lnTo>
                    <a:pt x="508622" y="695960"/>
                  </a:lnTo>
                  <a:lnTo>
                    <a:pt x="507670" y="719138"/>
                  </a:lnTo>
                  <a:lnTo>
                    <a:pt x="507352" y="742950"/>
                  </a:lnTo>
                  <a:lnTo>
                    <a:pt x="742467" y="742950"/>
                  </a:lnTo>
                  <a:lnTo>
                    <a:pt x="742467" y="578485"/>
                  </a:lnTo>
                  <a:lnTo>
                    <a:pt x="713276" y="577850"/>
                  </a:lnTo>
                  <a:lnTo>
                    <a:pt x="684720" y="576580"/>
                  </a:lnTo>
                  <a:lnTo>
                    <a:pt x="656163" y="575310"/>
                  </a:lnTo>
                  <a:lnTo>
                    <a:pt x="627924" y="573405"/>
                  </a:lnTo>
                  <a:lnTo>
                    <a:pt x="600319" y="570865"/>
                  </a:lnTo>
                  <a:lnTo>
                    <a:pt x="573032" y="568325"/>
                  </a:lnTo>
                  <a:lnTo>
                    <a:pt x="546062" y="564833"/>
                  </a:lnTo>
                  <a:lnTo>
                    <a:pt x="519410" y="561340"/>
                  </a:lnTo>
                  <a:close/>
                  <a:moveTo>
                    <a:pt x="1074474" y="554038"/>
                  </a:moveTo>
                  <a:lnTo>
                    <a:pt x="1100533" y="554038"/>
                  </a:lnTo>
                  <a:lnTo>
                    <a:pt x="1129135" y="554356"/>
                  </a:lnTo>
                  <a:lnTo>
                    <a:pt x="1159961" y="555308"/>
                  </a:lnTo>
                  <a:lnTo>
                    <a:pt x="1191422" y="556261"/>
                  </a:lnTo>
                  <a:lnTo>
                    <a:pt x="1253392" y="558483"/>
                  </a:lnTo>
                  <a:lnTo>
                    <a:pt x="1307734" y="560706"/>
                  </a:lnTo>
                  <a:lnTo>
                    <a:pt x="1360488" y="563246"/>
                  </a:lnTo>
                  <a:lnTo>
                    <a:pt x="1313137" y="564833"/>
                  </a:lnTo>
                  <a:lnTo>
                    <a:pt x="1264197" y="567056"/>
                  </a:lnTo>
                  <a:lnTo>
                    <a:pt x="1207947" y="569913"/>
                  </a:lnTo>
                  <a:lnTo>
                    <a:pt x="1179028" y="571501"/>
                  </a:lnTo>
                  <a:lnTo>
                    <a:pt x="1150745" y="573406"/>
                  </a:lnTo>
                  <a:lnTo>
                    <a:pt x="1124685" y="575628"/>
                  </a:lnTo>
                  <a:lnTo>
                    <a:pt x="1100851" y="577851"/>
                  </a:lnTo>
                  <a:lnTo>
                    <a:pt x="1079877" y="580391"/>
                  </a:lnTo>
                  <a:lnTo>
                    <a:pt x="1071296" y="581661"/>
                  </a:lnTo>
                  <a:lnTo>
                    <a:pt x="1063669" y="583248"/>
                  </a:lnTo>
                  <a:lnTo>
                    <a:pt x="1057313" y="584836"/>
                  </a:lnTo>
                  <a:lnTo>
                    <a:pt x="1052546" y="586423"/>
                  </a:lnTo>
                  <a:lnTo>
                    <a:pt x="1049051" y="588011"/>
                  </a:lnTo>
                  <a:lnTo>
                    <a:pt x="1048097" y="588963"/>
                  </a:lnTo>
                  <a:lnTo>
                    <a:pt x="1046826" y="589598"/>
                  </a:lnTo>
                  <a:lnTo>
                    <a:pt x="1045873" y="591821"/>
                  </a:lnTo>
                  <a:lnTo>
                    <a:pt x="1044919" y="595313"/>
                  </a:lnTo>
                  <a:lnTo>
                    <a:pt x="1042695" y="606108"/>
                  </a:lnTo>
                  <a:lnTo>
                    <a:pt x="1040152" y="620396"/>
                  </a:lnTo>
                  <a:lnTo>
                    <a:pt x="1037610" y="637858"/>
                  </a:lnTo>
                  <a:lnTo>
                    <a:pt x="1035386" y="657861"/>
                  </a:lnTo>
                  <a:lnTo>
                    <a:pt x="1032843" y="679768"/>
                  </a:lnTo>
                  <a:lnTo>
                    <a:pt x="1027441" y="726123"/>
                  </a:lnTo>
                  <a:lnTo>
                    <a:pt x="1022992" y="771526"/>
                  </a:lnTo>
                  <a:lnTo>
                    <a:pt x="1019496" y="811213"/>
                  </a:lnTo>
                  <a:lnTo>
                    <a:pt x="1016318" y="849313"/>
                  </a:lnTo>
                  <a:lnTo>
                    <a:pt x="1016000" y="805498"/>
                  </a:lnTo>
                  <a:lnTo>
                    <a:pt x="1016000" y="708978"/>
                  </a:lnTo>
                  <a:lnTo>
                    <a:pt x="1016318" y="656591"/>
                  </a:lnTo>
                  <a:lnTo>
                    <a:pt x="1016636" y="609918"/>
                  </a:lnTo>
                  <a:lnTo>
                    <a:pt x="1017271" y="590551"/>
                  </a:lnTo>
                  <a:lnTo>
                    <a:pt x="1017589" y="575311"/>
                  </a:lnTo>
                  <a:lnTo>
                    <a:pt x="1018225" y="564198"/>
                  </a:lnTo>
                  <a:lnTo>
                    <a:pt x="1018860" y="560706"/>
                  </a:lnTo>
                  <a:lnTo>
                    <a:pt x="1019178" y="558801"/>
                  </a:lnTo>
                  <a:lnTo>
                    <a:pt x="1019496" y="558166"/>
                  </a:lnTo>
                  <a:lnTo>
                    <a:pt x="1020449" y="557848"/>
                  </a:lnTo>
                  <a:lnTo>
                    <a:pt x="1023627" y="556896"/>
                  </a:lnTo>
                  <a:lnTo>
                    <a:pt x="1028394" y="555943"/>
                  </a:lnTo>
                  <a:lnTo>
                    <a:pt x="1035068" y="555308"/>
                  </a:lnTo>
                  <a:lnTo>
                    <a:pt x="1043013" y="554673"/>
                  </a:lnTo>
                  <a:lnTo>
                    <a:pt x="1052546" y="554356"/>
                  </a:lnTo>
                  <a:lnTo>
                    <a:pt x="1074474" y="554038"/>
                  </a:lnTo>
                  <a:close/>
                  <a:moveTo>
                    <a:pt x="995680" y="516891"/>
                  </a:moveTo>
                  <a:lnTo>
                    <a:pt x="992187" y="517208"/>
                  </a:lnTo>
                  <a:lnTo>
                    <a:pt x="989330" y="518161"/>
                  </a:lnTo>
                  <a:lnTo>
                    <a:pt x="986790" y="519748"/>
                  </a:lnTo>
                  <a:lnTo>
                    <a:pt x="984567" y="521971"/>
                  </a:lnTo>
                  <a:lnTo>
                    <a:pt x="982662" y="524511"/>
                  </a:lnTo>
                  <a:lnTo>
                    <a:pt x="981075" y="527368"/>
                  </a:lnTo>
                  <a:lnTo>
                    <a:pt x="980440" y="530543"/>
                  </a:lnTo>
                  <a:lnTo>
                    <a:pt x="980122" y="534353"/>
                  </a:lnTo>
                  <a:lnTo>
                    <a:pt x="980122" y="1036638"/>
                  </a:lnTo>
                  <a:lnTo>
                    <a:pt x="980440" y="1040131"/>
                  </a:lnTo>
                  <a:lnTo>
                    <a:pt x="981075" y="1043306"/>
                  </a:lnTo>
                  <a:lnTo>
                    <a:pt x="982662" y="1046163"/>
                  </a:lnTo>
                  <a:lnTo>
                    <a:pt x="984567" y="1048703"/>
                  </a:lnTo>
                  <a:lnTo>
                    <a:pt x="986790" y="1050926"/>
                  </a:lnTo>
                  <a:lnTo>
                    <a:pt x="989330" y="1052196"/>
                  </a:lnTo>
                  <a:lnTo>
                    <a:pt x="992187" y="1053783"/>
                  </a:lnTo>
                  <a:lnTo>
                    <a:pt x="995680" y="1054101"/>
                  </a:lnTo>
                  <a:lnTo>
                    <a:pt x="1752918" y="1054101"/>
                  </a:lnTo>
                  <a:lnTo>
                    <a:pt x="1756093" y="1053783"/>
                  </a:lnTo>
                  <a:lnTo>
                    <a:pt x="1759268" y="1052196"/>
                  </a:lnTo>
                  <a:lnTo>
                    <a:pt x="1761808" y="1050926"/>
                  </a:lnTo>
                  <a:lnTo>
                    <a:pt x="1764030" y="1048703"/>
                  </a:lnTo>
                  <a:lnTo>
                    <a:pt x="1765935" y="1046163"/>
                  </a:lnTo>
                  <a:lnTo>
                    <a:pt x="1767205" y="1043306"/>
                  </a:lnTo>
                  <a:lnTo>
                    <a:pt x="1768158" y="1040131"/>
                  </a:lnTo>
                  <a:lnTo>
                    <a:pt x="1768475" y="1036638"/>
                  </a:lnTo>
                  <a:lnTo>
                    <a:pt x="1768475" y="534353"/>
                  </a:lnTo>
                  <a:lnTo>
                    <a:pt x="1768158" y="530543"/>
                  </a:lnTo>
                  <a:lnTo>
                    <a:pt x="1767205" y="527368"/>
                  </a:lnTo>
                  <a:lnTo>
                    <a:pt x="1765935" y="524511"/>
                  </a:lnTo>
                  <a:lnTo>
                    <a:pt x="1764030" y="521971"/>
                  </a:lnTo>
                  <a:lnTo>
                    <a:pt x="1761808" y="519748"/>
                  </a:lnTo>
                  <a:lnTo>
                    <a:pt x="1759268" y="518161"/>
                  </a:lnTo>
                  <a:lnTo>
                    <a:pt x="1756093" y="517208"/>
                  </a:lnTo>
                  <a:lnTo>
                    <a:pt x="1752918" y="516891"/>
                  </a:lnTo>
                  <a:lnTo>
                    <a:pt x="995680" y="516891"/>
                  </a:lnTo>
                  <a:close/>
                  <a:moveTo>
                    <a:pt x="306823" y="515303"/>
                  </a:moveTo>
                  <a:lnTo>
                    <a:pt x="303015" y="528320"/>
                  </a:lnTo>
                  <a:lnTo>
                    <a:pt x="299842" y="541973"/>
                  </a:lnTo>
                  <a:lnTo>
                    <a:pt x="296670" y="555625"/>
                  </a:lnTo>
                  <a:lnTo>
                    <a:pt x="293814" y="569595"/>
                  </a:lnTo>
                  <a:lnTo>
                    <a:pt x="290958" y="583565"/>
                  </a:lnTo>
                  <a:lnTo>
                    <a:pt x="288420" y="597218"/>
                  </a:lnTo>
                  <a:lnTo>
                    <a:pt x="285882" y="611505"/>
                  </a:lnTo>
                  <a:lnTo>
                    <a:pt x="283660" y="625793"/>
                  </a:lnTo>
                  <a:lnTo>
                    <a:pt x="281757" y="640080"/>
                  </a:lnTo>
                  <a:lnTo>
                    <a:pt x="280170" y="654368"/>
                  </a:lnTo>
                  <a:lnTo>
                    <a:pt x="278584" y="668655"/>
                  </a:lnTo>
                  <a:lnTo>
                    <a:pt x="276997" y="683260"/>
                  </a:lnTo>
                  <a:lnTo>
                    <a:pt x="276045" y="698183"/>
                  </a:lnTo>
                  <a:lnTo>
                    <a:pt x="275094" y="713105"/>
                  </a:lnTo>
                  <a:lnTo>
                    <a:pt x="274142" y="728028"/>
                  </a:lnTo>
                  <a:lnTo>
                    <a:pt x="273824" y="742950"/>
                  </a:lnTo>
                  <a:lnTo>
                    <a:pt x="448336" y="742950"/>
                  </a:lnTo>
                  <a:lnTo>
                    <a:pt x="448970" y="718185"/>
                  </a:lnTo>
                  <a:lnTo>
                    <a:pt x="449922" y="693738"/>
                  </a:lnTo>
                  <a:lnTo>
                    <a:pt x="450874" y="669290"/>
                  </a:lnTo>
                  <a:lnTo>
                    <a:pt x="452461" y="645478"/>
                  </a:lnTo>
                  <a:lnTo>
                    <a:pt x="454047" y="621983"/>
                  </a:lnTo>
                  <a:lnTo>
                    <a:pt x="456268" y="598170"/>
                  </a:lnTo>
                  <a:lnTo>
                    <a:pt x="458489" y="574993"/>
                  </a:lnTo>
                  <a:lnTo>
                    <a:pt x="461345" y="552450"/>
                  </a:lnTo>
                  <a:lnTo>
                    <a:pt x="432154" y="546418"/>
                  </a:lnTo>
                  <a:lnTo>
                    <a:pt x="403597" y="540703"/>
                  </a:lnTo>
                  <a:lnTo>
                    <a:pt x="376310" y="534353"/>
                  </a:lnTo>
                  <a:lnTo>
                    <a:pt x="349023" y="527368"/>
                  </a:lnTo>
                  <a:lnTo>
                    <a:pt x="327764" y="521335"/>
                  </a:lnTo>
                  <a:lnTo>
                    <a:pt x="306823" y="515303"/>
                  </a:lnTo>
                  <a:close/>
                  <a:moveTo>
                    <a:pt x="956945" y="477838"/>
                  </a:moveTo>
                  <a:lnTo>
                    <a:pt x="958532" y="477838"/>
                  </a:lnTo>
                  <a:lnTo>
                    <a:pt x="1789748" y="477838"/>
                  </a:lnTo>
                  <a:lnTo>
                    <a:pt x="1791653" y="477838"/>
                  </a:lnTo>
                  <a:lnTo>
                    <a:pt x="1793240" y="478156"/>
                  </a:lnTo>
                  <a:lnTo>
                    <a:pt x="1796415" y="479743"/>
                  </a:lnTo>
                  <a:lnTo>
                    <a:pt x="1799273" y="481648"/>
                  </a:lnTo>
                  <a:lnTo>
                    <a:pt x="1801813" y="483871"/>
                  </a:lnTo>
                  <a:lnTo>
                    <a:pt x="1803718" y="486728"/>
                  </a:lnTo>
                  <a:lnTo>
                    <a:pt x="1805305" y="490221"/>
                  </a:lnTo>
                  <a:lnTo>
                    <a:pt x="1806258" y="493713"/>
                  </a:lnTo>
                  <a:lnTo>
                    <a:pt x="1806575" y="498158"/>
                  </a:lnTo>
                  <a:lnTo>
                    <a:pt x="1806575" y="1074103"/>
                  </a:lnTo>
                  <a:lnTo>
                    <a:pt x="1806258" y="1077913"/>
                  </a:lnTo>
                  <a:lnTo>
                    <a:pt x="1805305" y="1081406"/>
                  </a:lnTo>
                  <a:lnTo>
                    <a:pt x="1803718" y="1084898"/>
                  </a:lnTo>
                  <a:lnTo>
                    <a:pt x="1801813" y="1088073"/>
                  </a:lnTo>
                  <a:lnTo>
                    <a:pt x="1799273" y="1090613"/>
                  </a:lnTo>
                  <a:lnTo>
                    <a:pt x="1796415" y="1092201"/>
                  </a:lnTo>
                  <a:lnTo>
                    <a:pt x="1793240" y="1093471"/>
                  </a:lnTo>
                  <a:lnTo>
                    <a:pt x="1791653" y="1093788"/>
                  </a:lnTo>
                  <a:lnTo>
                    <a:pt x="1789748" y="1093788"/>
                  </a:lnTo>
                  <a:lnTo>
                    <a:pt x="958532" y="1093788"/>
                  </a:lnTo>
                  <a:lnTo>
                    <a:pt x="956945" y="1093788"/>
                  </a:lnTo>
                  <a:lnTo>
                    <a:pt x="955040" y="1093471"/>
                  </a:lnTo>
                  <a:lnTo>
                    <a:pt x="951865" y="1092201"/>
                  </a:lnTo>
                  <a:lnTo>
                    <a:pt x="949325" y="1090613"/>
                  </a:lnTo>
                  <a:lnTo>
                    <a:pt x="946785" y="1088073"/>
                  </a:lnTo>
                  <a:lnTo>
                    <a:pt x="944562" y="1084898"/>
                  </a:lnTo>
                  <a:lnTo>
                    <a:pt x="942657" y="1081406"/>
                  </a:lnTo>
                  <a:lnTo>
                    <a:pt x="941705" y="1077913"/>
                  </a:lnTo>
                  <a:lnTo>
                    <a:pt x="941387" y="1074103"/>
                  </a:lnTo>
                  <a:lnTo>
                    <a:pt x="941387" y="498158"/>
                  </a:lnTo>
                  <a:lnTo>
                    <a:pt x="941705" y="493713"/>
                  </a:lnTo>
                  <a:lnTo>
                    <a:pt x="942657" y="490221"/>
                  </a:lnTo>
                  <a:lnTo>
                    <a:pt x="944562" y="486728"/>
                  </a:lnTo>
                  <a:lnTo>
                    <a:pt x="946785" y="483871"/>
                  </a:lnTo>
                  <a:lnTo>
                    <a:pt x="949325" y="481648"/>
                  </a:lnTo>
                  <a:lnTo>
                    <a:pt x="951865" y="479743"/>
                  </a:lnTo>
                  <a:lnTo>
                    <a:pt x="955040" y="478156"/>
                  </a:lnTo>
                  <a:lnTo>
                    <a:pt x="956945" y="477838"/>
                  </a:lnTo>
                  <a:close/>
                  <a:moveTo>
                    <a:pt x="138975" y="443230"/>
                  </a:moveTo>
                  <a:lnTo>
                    <a:pt x="130408" y="460375"/>
                  </a:lnTo>
                  <a:lnTo>
                    <a:pt x="122475" y="477838"/>
                  </a:lnTo>
                  <a:lnTo>
                    <a:pt x="114860" y="495300"/>
                  </a:lnTo>
                  <a:lnTo>
                    <a:pt x="107245" y="513080"/>
                  </a:lnTo>
                  <a:lnTo>
                    <a:pt x="100899" y="531178"/>
                  </a:lnTo>
                  <a:lnTo>
                    <a:pt x="94236" y="549593"/>
                  </a:lnTo>
                  <a:lnTo>
                    <a:pt x="88525" y="568008"/>
                  </a:lnTo>
                  <a:lnTo>
                    <a:pt x="83448" y="586740"/>
                  </a:lnTo>
                  <a:lnTo>
                    <a:pt x="78372" y="605473"/>
                  </a:lnTo>
                  <a:lnTo>
                    <a:pt x="74247" y="624523"/>
                  </a:lnTo>
                  <a:lnTo>
                    <a:pt x="70439" y="643890"/>
                  </a:lnTo>
                  <a:lnTo>
                    <a:pt x="67266" y="663258"/>
                  </a:lnTo>
                  <a:lnTo>
                    <a:pt x="64411" y="682943"/>
                  </a:lnTo>
                  <a:lnTo>
                    <a:pt x="62507" y="702628"/>
                  </a:lnTo>
                  <a:lnTo>
                    <a:pt x="60286" y="722948"/>
                  </a:lnTo>
                  <a:lnTo>
                    <a:pt x="59334" y="742950"/>
                  </a:lnTo>
                  <a:lnTo>
                    <a:pt x="214808" y="742950"/>
                  </a:lnTo>
                  <a:lnTo>
                    <a:pt x="215125" y="726758"/>
                  </a:lnTo>
                  <a:lnTo>
                    <a:pt x="216077" y="710565"/>
                  </a:lnTo>
                  <a:lnTo>
                    <a:pt x="217029" y="694373"/>
                  </a:lnTo>
                  <a:lnTo>
                    <a:pt x="218615" y="678498"/>
                  </a:lnTo>
                  <a:lnTo>
                    <a:pt x="220202" y="662623"/>
                  </a:lnTo>
                  <a:lnTo>
                    <a:pt x="221788" y="647065"/>
                  </a:lnTo>
                  <a:lnTo>
                    <a:pt x="223692" y="631190"/>
                  </a:lnTo>
                  <a:lnTo>
                    <a:pt x="225913" y="615950"/>
                  </a:lnTo>
                  <a:lnTo>
                    <a:pt x="228134" y="600710"/>
                  </a:lnTo>
                  <a:lnTo>
                    <a:pt x="230672" y="585470"/>
                  </a:lnTo>
                  <a:lnTo>
                    <a:pt x="233528" y="570230"/>
                  </a:lnTo>
                  <a:lnTo>
                    <a:pt x="236701" y="554990"/>
                  </a:lnTo>
                  <a:lnTo>
                    <a:pt x="239874" y="540068"/>
                  </a:lnTo>
                  <a:lnTo>
                    <a:pt x="243364" y="525145"/>
                  </a:lnTo>
                  <a:lnTo>
                    <a:pt x="247172" y="510540"/>
                  </a:lnTo>
                  <a:lnTo>
                    <a:pt x="250979" y="496253"/>
                  </a:lnTo>
                  <a:lnTo>
                    <a:pt x="235749" y="490220"/>
                  </a:lnTo>
                  <a:lnTo>
                    <a:pt x="220519" y="484188"/>
                  </a:lnTo>
                  <a:lnTo>
                    <a:pt x="205924" y="477520"/>
                  </a:lnTo>
                  <a:lnTo>
                    <a:pt x="191645" y="471170"/>
                  </a:lnTo>
                  <a:lnTo>
                    <a:pt x="177684" y="464820"/>
                  </a:lnTo>
                  <a:lnTo>
                    <a:pt x="164358" y="457518"/>
                  </a:lnTo>
                  <a:lnTo>
                    <a:pt x="151666" y="450850"/>
                  </a:lnTo>
                  <a:lnTo>
                    <a:pt x="138975" y="443230"/>
                  </a:lnTo>
                  <a:close/>
                  <a:moveTo>
                    <a:pt x="577792" y="294005"/>
                  </a:moveTo>
                  <a:lnTo>
                    <a:pt x="570177" y="317500"/>
                  </a:lnTo>
                  <a:lnTo>
                    <a:pt x="562562" y="341630"/>
                  </a:lnTo>
                  <a:lnTo>
                    <a:pt x="555581" y="366713"/>
                  </a:lnTo>
                  <a:lnTo>
                    <a:pt x="549235" y="392748"/>
                  </a:lnTo>
                  <a:lnTo>
                    <a:pt x="542889" y="419100"/>
                  </a:lnTo>
                  <a:lnTo>
                    <a:pt x="537495" y="446405"/>
                  </a:lnTo>
                  <a:lnTo>
                    <a:pt x="532101" y="474345"/>
                  </a:lnTo>
                  <a:lnTo>
                    <a:pt x="527342" y="503238"/>
                  </a:lnTo>
                  <a:lnTo>
                    <a:pt x="553043" y="506413"/>
                  </a:lnTo>
                  <a:lnTo>
                    <a:pt x="578743" y="509588"/>
                  </a:lnTo>
                  <a:lnTo>
                    <a:pt x="605396" y="512128"/>
                  </a:lnTo>
                  <a:lnTo>
                    <a:pt x="631731" y="514668"/>
                  </a:lnTo>
                  <a:lnTo>
                    <a:pt x="659019" y="516573"/>
                  </a:lnTo>
                  <a:lnTo>
                    <a:pt x="686623" y="517843"/>
                  </a:lnTo>
                  <a:lnTo>
                    <a:pt x="714228" y="519113"/>
                  </a:lnTo>
                  <a:lnTo>
                    <a:pt x="742467" y="519748"/>
                  </a:lnTo>
                  <a:lnTo>
                    <a:pt x="742467" y="303848"/>
                  </a:lnTo>
                  <a:lnTo>
                    <a:pt x="721208" y="303213"/>
                  </a:lnTo>
                  <a:lnTo>
                    <a:pt x="699950" y="302578"/>
                  </a:lnTo>
                  <a:lnTo>
                    <a:pt x="679326" y="301625"/>
                  </a:lnTo>
                  <a:lnTo>
                    <a:pt x="658701" y="300673"/>
                  </a:lnTo>
                  <a:lnTo>
                    <a:pt x="638077" y="299403"/>
                  </a:lnTo>
                  <a:lnTo>
                    <a:pt x="618088" y="297815"/>
                  </a:lnTo>
                  <a:lnTo>
                    <a:pt x="597464" y="295910"/>
                  </a:lnTo>
                  <a:lnTo>
                    <a:pt x="577792" y="294005"/>
                  </a:lnTo>
                  <a:close/>
                  <a:moveTo>
                    <a:pt x="418510" y="269240"/>
                  </a:moveTo>
                  <a:lnTo>
                    <a:pt x="411530" y="279718"/>
                  </a:lnTo>
                  <a:lnTo>
                    <a:pt x="404549" y="290513"/>
                  </a:lnTo>
                  <a:lnTo>
                    <a:pt x="397886" y="300990"/>
                  </a:lnTo>
                  <a:lnTo>
                    <a:pt x="391223" y="312103"/>
                  </a:lnTo>
                  <a:lnTo>
                    <a:pt x="384560" y="323533"/>
                  </a:lnTo>
                  <a:lnTo>
                    <a:pt x="378531" y="334645"/>
                  </a:lnTo>
                  <a:lnTo>
                    <a:pt x="371868" y="346393"/>
                  </a:lnTo>
                  <a:lnTo>
                    <a:pt x="366157" y="358458"/>
                  </a:lnTo>
                  <a:lnTo>
                    <a:pt x="360446" y="370205"/>
                  </a:lnTo>
                  <a:lnTo>
                    <a:pt x="354417" y="382270"/>
                  </a:lnTo>
                  <a:lnTo>
                    <a:pt x="349023" y="394653"/>
                  </a:lnTo>
                  <a:lnTo>
                    <a:pt x="343946" y="407035"/>
                  </a:lnTo>
                  <a:lnTo>
                    <a:pt x="338870" y="419735"/>
                  </a:lnTo>
                  <a:lnTo>
                    <a:pt x="333476" y="432753"/>
                  </a:lnTo>
                  <a:lnTo>
                    <a:pt x="328716" y="445770"/>
                  </a:lnTo>
                  <a:lnTo>
                    <a:pt x="324274" y="458788"/>
                  </a:lnTo>
                  <a:lnTo>
                    <a:pt x="341091" y="463868"/>
                  </a:lnTo>
                  <a:lnTo>
                    <a:pt x="358224" y="468948"/>
                  </a:lnTo>
                  <a:lnTo>
                    <a:pt x="375993" y="473393"/>
                  </a:lnTo>
                  <a:lnTo>
                    <a:pt x="393761" y="477838"/>
                  </a:lnTo>
                  <a:lnTo>
                    <a:pt x="412164" y="482283"/>
                  </a:lnTo>
                  <a:lnTo>
                    <a:pt x="430885" y="486410"/>
                  </a:lnTo>
                  <a:lnTo>
                    <a:pt x="449922" y="490220"/>
                  </a:lnTo>
                  <a:lnTo>
                    <a:pt x="469277" y="493713"/>
                  </a:lnTo>
                  <a:lnTo>
                    <a:pt x="472133" y="474663"/>
                  </a:lnTo>
                  <a:lnTo>
                    <a:pt x="475623" y="455930"/>
                  </a:lnTo>
                  <a:lnTo>
                    <a:pt x="479113" y="437515"/>
                  </a:lnTo>
                  <a:lnTo>
                    <a:pt x="482921" y="419418"/>
                  </a:lnTo>
                  <a:lnTo>
                    <a:pt x="486728" y="401320"/>
                  </a:lnTo>
                  <a:lnTo>
                    <a:pt x="490536" y="383540"/>
                  </a:lnTo>
                  <a:lnTo>
                    <a:pt x="495295" y="366395"/>
                  </a:lnTo>
                  <a:lnTo>
                    <a:pt x="499420" y="349250"/>
                  </a:lnTo>
                  <a:lnTo>
                    <a:pt x="503862" y="333058"/>
                  </a:lnTo>
                  <a:lnTo>
                    <a:pt x="508304" y="317183"/>
                  </a:lnTo>
                  <a:lnTo>
                    <a:pt x="513381" y="301943"/>
                  </a:lnTo>
                  <a:lnTo>
                    <a:pt x="518140" y="286703"/>
                  </a:lnTo>
                  <a:lnTo>
                    <a:pt x="492440" y="282893"/>
                  </a:lnTo>
                  <a:lnTo>
                    <a:pt x="467691" y="278765"/>
                  </a:lnTo>
                  <a:lnTo>
                    <a:pt x="442942" y="274320"/>
                  </a:lnTo>
                  <a:lnTo>
                    <a:pt x="418510" y="269240"/>
                  </a:lnTo>
                  <a:close/>
                  <a:moveTo>
                    <a:pt x="299208" y="238125"/>
                  </a:moveTo>
                  <a:lnTo>
                    <a:pt x="283026" y="252730"/>
                  </a:lnTo>
                  <a:lnTo>
                    <a:pt x="275411" y="260033"/>
                  </a:lnTo>
                  <a:lnTo>
                    <a:pt x="267479" y="267653"/>
                  </a:lnTo>
                  <a:lnTo>
                    <a:pt x="253835" y="281940"/>
                  </a:lnTo>
                  <a:lnTo>
                    <a:pt x="240191" y="296863"/>
                  </a:lnTo>
                  <a:lnTo>
                    <a:pt x="227182" y="311785"/>
                  </a:lnTo>
                  <a:lnTo>
                    <a:pt x="214490" y="327343"/>
                  </a:lnTo>
                  <a:lnTo>
                    <a:pt x="202433" y="343218"/>
                  </a:lnTo>
                  <a:lnTo>
                    <a:pt x="190376" y="359093"/>
                  </a:lnTo>
                  <a:lnTo>
                    <a:pt x="178954" y="375603"/>
                  </a:lnTo>
                  <a:lnTo>
                    <a:pt x="168483" y="392430"/>
                  </a:lnTo>
                  <a:lnTo>
                    <a:pt x="178002" y="398145"/>
                  </a:lnTo>
                  <a:lnTo>
                    <a:pt x="188472" y="403860"/>
                  </a:lnTo>
                  <a:lnTo>
                    <a:pt x="198943" y="409575"/>
                  </a:lnTo>
                  <a:lnTo>
                    <a:pt x="210048" y="414973"/>
                  </a:lnTo>
                  <a:lnTo>
                    <a:pt x="221471" y="420053"/>
                  </a:lnTo>
                  <a:lnTo>
                    <a:pt x="232894" y="425450"/>
                  </a:lnTo>
                  <a:lnTo>
                    <a:pt x="245268" y="430848"/>
                  </a:lnTo>
                  <a:lnTo>
                    <a:pt x="257642" y="435610"/>
                  </a:lnTo>
                  <a:lnTo>
                    <a:pt x="268430" y="439738"/>
                  </a:lnTo>
                  <a:lnTo>
                    <a:pt x="277315" y="414655"/>
                  </a:lnTo>
                  <a:lnTo>
                    <a:pt x="287151" y="390208"/>
                  </a:lnTo>
                  <a:lnTo>
                    <a:pt x="297304" y="366078"/>
                  </a:lnTo>
                  <a:lnTo>
                    <a:pt x="302381" y="354330"/>
                  </a:lnTo>
                  <a:lnTo>
                    <a:pt x="308409" y="342900"/>
                  </a:lnTo>
                  <a:lnTo>
                    <a:pt x="313803" y="331153"/>
                  </a:lnTo>
                  <a:lnTo>
                    <a:pt x="319515" y="319723"/>
                  </a:lnTo>
                  <a:lnTo>
                    <a:pt x="325543" y="308610"/>
                  </a:lnTo>
                  <a:lnTo>
                    <a:pt x="331572" y="297498"/>
                  </a:lnTo>
                  <a:lnTo>
                    <a:pt x="337600" y="286703"/>
                  </a:lnTo>
                  <a:lnTo>
                    <a:pt x="344264" y="275908"/>
                  </a:lnTo>
                  <a:lnTo>
                    <a:pt x="350609" y="265430"/>
                  </a:lnTo>
                  <a:lnTo>
                    <a:pt x="357590" y="254953"/>
                  </a:lnTo>
                  <a:lnTo>
                    <a:pt x="349023" y="253048"/>
                  </a:lnTo>
                  <a:lnTo>
                    <a:pt x="323957" y="245745"/>
                  </a:lnTo>
                  <a:lnTo>
                    <a:pt x="299208" y="238125"/>
                  </a:lnTo>
                  <a:close/>
                  <a:moveTo>
                    <a:pt x="1081336" y="129223"/>
                  </a:moveTo>
                  <a:lnTo>
                    <a:pt x="1090538" y="137795"/>
                  </a:lnTo>
                  <a:lnTo>
                    <a:pt x="1099422" y="146368"/>
                  </a:lnTo>
                  <a:lnTo>
                    <a:pt x="1107989" y="155575"/>
                  </a:lnTo>
                  <a:lnTo>
                    <a:pt x="1116873" y="164465"/>
                  </a:lnTo>
                  <a:lnTo>
                    <a:pt x="1125123" y="173990"/>
                  </a:lnTo>
                  <a:lnTo>
                    <a:pt x="1133690" y="183833"/>
                  </a:lnTo>
                  <a:lnTo>
                    <a:pt x="1141622" y="193358"/>
                  </a:lnTo>
                  <a:lnTo>
                    <a:pt x="1149555" y="203518"/>
                  </a:lnTo>
                  <a:lnTo>
                    <a:pt x="1164467" y="199708"/>
                  </a:lnTo>
                  <a:lnTo>
                    <a:pt x="1179380" y="195898"/>
                  </a:lnTo>
                  <a:lnTo>
                    <a:pt x="1188899" y="193358"/>
                  </a:lnTo>
                  <a:lnTo>
                    <a:pt x="1175890" y="184468"/>
                  </a:lnTo>
                  <a:lnTo>
                    <a:pt x="1162881" y="175578"/>
                  </a:lnTo>
                  <a:lnTo>
                    <a:pt x="1149872" y="167323"/>
                  </a:lnTo>
                  <a:lnTo>
                    <a:pt x="1136863" y="159068"/>
                  </a:lnTo>
                  <a:lnTo>
                    <a:pt x="1123219" y="151130"/>
                  </a:lnTo>
                  <a:lnTo>
                    <a:pt x="1109258" y="143510"/>
                  </a:lnTo>
                  <a:lnTo>
                    <a:pt x="1095297" y="136208"/>
                  </a:lnTo>
                  <a:lnTo>
                    <a:pt x="1081336" y="129223"/>
                  </a:lnTo>
                  <a:close/>
                  <a:moveTo>
                    <a:pt x="462297" y="129223"/>
                  </a:moveTo>
                  <a:lnTo>
                    <a:pt x="448336" y="136208"/>
                  </a:lnTo>
                  <a:lnTo>
                    <a:pt x="434375" y="143510"/>
                  </a:lnTo>
                  <a:lnTo>
                    <a:pt x="420731" y="151130"/>
                  </a:lnTo>
                  <a:lnTo>
                    <a:pt x="407088" y="159068"/>
                  </a:lnTo>
                  <a:lnTo>
                    <a:pt x="394079" y="167323"/>
                  </a:lnTo>
                  <a:lnTo>
                    <a:pt x="380752" y="175578"/>
                  </a:lnTo>
                  <a:lnTo>
                    <a:pt x="367743" y="184468"/>
                  </a:lnTo>
                  <a:lnTo>
                    <a:pt x="355052" y="193358"/>
                  </a:lnTo>
                  <a:lnTo>
                    <a:pt x="374406" y="198438"/>
                  </a:lnTo>
                  <a:lnTo>
                    <a:pt x="394079" y="203518"/>
                  </a:lnTo>
                  <a:lnTo>
                    <a:pt x="402011" y="193358"/>
                  </a:lnTo>
                  <a:lnTo>
                    <a:pt x="410261" y="183833"/>
                  </a:lnTo>
                  <a:lnTo>
                    <a:pt x="418510" y="173990"/>
                  </a:lnTo>
                  <a:lnTo>
                    <a:pt x="427077" y="164465"/>
                  </a:lnTo>
                  <a:lnTo>
                    <a:pt x="435644" y="155575"/>
                  </a:lnTo>
                  <a:lnTo>
                    <a:pt x="444528" y="146368"/>
                  </a:lnTo>
                  <a:lnTo>
                    <a:pt x="453095" y="137795"/>
                  </a:lnTo>
                  <a:lnTo>
                    <a:pt x="462297" y="129223"/>
                  </a:lnTo>
                  <a:close/>
                  <a:moveTo>
                    <a:pt x="931891" y="96838"/>
                  </a:moveTo>
                  <a:lnTo>
                    <a:pt x="942045" y="110490"/>
                  </a:lnTo>
                  <a:lnTo>
                    <a:pt x="951881" y="125413"/>
                  </a:lnTo>
                  <a:lnTo>
                    <a:pt x="961717" y="140970"/>
                  </a:lnTo>
                  <a:lnTo>
                    <a:pt x="970918" y="157480"/>
                  </a:lnTo>
                  <a:lnTo>
                    <a:pt x="979803" y="174625"/>
                  </a:lnTo>
                  <a:lnTo>
                    <a:pt x="988369" y="192405"/>
                  </a:lnTo>
                  <a:lnTo>
                    <a:pt x="996936" y="210820"/>
                  </a:lnTo>
                  <a:lnTo>
                    <a:pt x="1004869" y="230188"/>
                  </a:lnTo>
                  <a:lnTo>
                    <a:pt x="1025176" y="227330"/>
                  </a:lnTo>
                  <a:lnTo>
                    <a:pt x="1045165" y="224155"/>
                  </a:lnTo>
                  <a:lnTo>
                    <a:pt x="1065472" y="220980"/>
                  </a:lnTo>
                  <a:lnTo>
                    <a:pt x="1084827" y="217170"/>
                  </a:lnTo>
                  <a:lnTo>
                    <a:pt x="1076260" y="207645"/>
                  </a:lnTo>
                  <a:lnTo>
                    <a:pt x="1067376" y="198120"/>
                  </a:lnTo>
                  <a:lnTo>
                    <a:pt x="1058491" y="188913"/>
                  </a:lnTo>
                  <a:lnTo>
                    <a:pt x="1049607" y="180023"/>
                  </a:lnTo>
                  <a:lnTo>
                    <a:pt x="1040406" y="171450"/>
                  </a:lnTo>
                  <a:lnTo>
                    <a:pt x="1031204" y="163195"/>
                  </a:lnTo>
                  <a:lnTo>
                    <a:pt x="1021685" y="155258"/>
                  </a:lnTo>
                  <a:lnTo>
                    <a:pt x="1011849" y="147320"/>
                  </a:lnTo>
                  <a:lnTo>
                    <a:pt x="1002648" y="140018"/>
                  </a:lnTo>
                  <a:lnTo>
                    <a:pt x="992494" y="133033"/>
                  </a:lnTo>
                  <a:lnTo>
                    <a:pt x="982975" y="126048"/>
                  </a:lnTo>
                  <a:lnTo>
                    <a:pt x="972822" y="119380"/>
                  </a:lnTo>
                  <a:lnTo>
                    <a:pt x="962986" y="113348"/>
                  </a:lnTo>
                  <a:lnTo>
                    <a:pt x="952515" y="107315"/>
                  </a:lnTo>
                  <a:lnTo>
                    <a:pt x="942045" y="101918"/>
                  </a:lnTo>
                  <a:lnTo>
                    <a:pt x="931891" y="96838"/>
                  </a:lnTo>
                  <a:close/>
                  <a:moveTo>
                    <a:pt x="611742" y="96838"/>
                  </a:moveTo>
                  <a:lnTo>
                    <a:pt x="601589" y="101918"/>
                  </a:lnTo>
                  <a:lnTo>
                    <a:pt x="591118" y="107315"/>
                  </a:lnTo>
                  <a:lnTo>
                    <a:pt x="580965" y="113348"/>
                  </a:lnTo>
                  <a:lnTo>
                    <a:pt x="570811" y="119698"/>
                  </a:lnTo>
                  <a:lnTo>
                    <a:pt x="560658" y="126048"/>
                  </a:lnTo>
                  <a:lnTo>
                    <a:pt x="551139" y="133033"/>
                  </a:lnTo>
                  <a:lnTo>
                    <a:pt x="540986" y="140018"/>
                  </a:lnTo>
                  <a:lnTo>
                    <a:pt x="531784" y="147320"/>
                  </a:lnTo>
                  <a:lnTo>
                    <a:pt x="521948" y="155258"/>
                  </a:lnTo>
                  <a:lnTo>
                    <a:pt x="512746" y="163195"/>
                  </a:lnTo>
                  <a:lnTo>
                    <a:pt x="503228" y="171450"/>
                  </a:lnTo>
                  <a:lnTo>
                    <a:pt x="494343" y="180023"/>
                  </a:lnTo>
                  <a:lnTo>
                    <a:pt x="485142" y="189230"/>
                  </a:lnTo>
                  <a:lnTo>
                    <a:pt x="476258" y="198120"/>
                  </a:lnTo>
                  <a:lnTo>
                    <a:pt x="467691" y="207645"/>
                  </a:lnTo>
                  <a:lnTo>
                    <a:pt x="458807" y="217170"/>
                  </a:lnTo>
                  <a:lnTo>
                    <a:pt x="478479" y="220980"/>
                  </a:lnTo>
                  <a:lnTo>
                    <a:pt x="498468" y="224155"/>
                  </a:lnTo>
                  <a:lnTo>
                    <a:pt x="518458" y="227330"/>
                  </a:lnTo>
                  <a:lnTo>
                    <a:pt x="538764" y="230188"/>
                  </a:lnTo>
                  <a:lnTo>
                    <a:pt x="547014" y="210820"/>
                  </a:lnTo>
                  <a:lnTo>
                    <a:pt x="555264" y="192405"/>
                  </a:lnTo>
                  <a:lnTo>
                    <a:pt x="564148" y="174625"/>
                  </a:lnTo>
                  <a:lnTo>
                    <a:pt x="573032" y="157480"/>
                  </a:lnTo>
                  <a:lnTo>
                    <a:pt x="582234" y="140970"/>
                  </a:lnTo>
                  <a:lnTo>
                    <a:pt x="591753" y="125413"/>
                  </a:lnTo>
                  <a:lnTo>
                    <a:pt x="601589" y="110490"/>
                  </a:lnTo>
                  <a:lnTo>
                    <a:pt x="611742" y="96838"/>
                  </a:lnTo>
                  <a:close/>
                  <a:moveTo>
                    <a:pt x="801166" y="63818"/>
                  </a:moveTo>
                  <a:lnTo>
                    <a:pt x="801166" y="245110"/>
                  </a:lnTo>
                  <a:lnTo>
                    <a:pt x="837655" y="244158"/>
                  </a:lnTo>
                  <a:lnTo>
                    <a:pt x="873509" y="242570"/>
                  </a:lnTo>
                  <a:lnTo>
                    <a:pt x="909363" y="240348"/>
                  </a:lnTo>
                  <a:lnTo>
                    <a:pt x="944266" y="237173"/>
                  </a:lnTo>
                  <a:lnTo>
                    <a:pt x="935064" y="216853"/>
                  </a:lnTo>
                  <a:lnTo>
                    <a:pt x="925545" y="197803"/>
                  </a:lnTo>
                  <a:lnTo>
                    <a:pt x="916027" y="179705"/>
                  </a:lnTo>
                  <a:lnTo>
                    <a:pt x="906190" y="162878"/>
                  </a:lnTo>
                  <a:lnTo>
                    <a:pt x="901114" y="155258"/>
                  </a:lnTo>
                  <a:lnTo>
                    <a:pt x="896037" y="147320"/>
                  </a:lnTo>
                  <a:lnTo>
                    <a:pt x="890960" y="140018"/>
                  </a:lnTo>
                  <a:lnTo>
                    <a:pt x="885884" y="133033"/>
                  </a:lnTo>
                  <a:lnTo>
                    <a:pt x="880807" y="126048"/>
                  </a:lnTo>
                  <a:lnTo>
                    <a:pt x="875730" y="119698"/>
                  </a:lnTo>
                  <a:lnTo>
                    <a:pt x="870019" y="113665"/>
                  </a:lnTo>
                  <a:lnTo>
                    <a:pt x="864942" y="107633"/>
                  </a:lnTo>
                  <a:lnTo>
                    <a:pt x="856693" y="99695"/>
                  </a:lnTo>
                  <a:lnTo>
                    <a:pt x="848760" y="92075"/>
                  </a:lnTo>
                  <a:lnTo>
                    <a:pt x="840828" y="85725"/>
                  </a:lnTo>
                  <a:lnTo>
                    <a:pt x="832896" y="79693"/>
                  </a:lnTo>
                  <a:lnTo>
                    <a:pt x="824963" y="74613"/>
                  </a:lnTo>
                  <a:lnTo>
                    <a:pt x="817031" y="70168"/>
                  </a:lnTo>
                  <a:lnTo>
                    <a:pt x="809099" y="66675"/>
                  </a:lnTo>
                  <a:lnTo>
                    <a:pt x="801166" y="63818"/>
                  </a:lnTo>
                  <a:close/>
                  <a:moveTo>
                    <a:pt x="742467" y="63818"/>
                  </a:moveTo>
                  <a:lnTo>
                    <a:pt x="734535" y="66675"/>
                  </a:lnTo>
                  <a:lnTo>
                    <a:pt x="726920" y="70168"/>
                  </a:lnTo>
                  <a:lnTo>
                    <a:pt x="718987" y="74613"/>
                  </a:lnTo>
                  <a:lnTo>
                    <a:pt x="711055" y="79693"/>
                  </a:lnTo>
                  <a:lnTo>
                    <a:pt x="703123" y="85725"/>
                  </a:lnTo>
                  <a:lnTo>
                    <a:pt x="694873" y="92075"/>
                  </a:lnTo>
                  <a:lnTo>
                    <a:pt x="686941" y="99695"/>
                  </a:lnTo>
                  <a:lnTo>
                    <a:pt x="678691" y="107633"/>
                  </a:lnTo>
                  <a:lnTo>
                    <a:pt x="673614" y="113665"/>
                  </a:lnTo>
                  <a:lnTo>
                    <a:pt x="668538" y="119698"/>
                  </a:lnTo>
                  <a:lnTo>
                    <a:pt x="662826" y="126048"/>
                  </a:lnTo>
                  <a:lnTo>
                    <a:pt x="657750" y="133033"/>
                  </a:lnTo>
                  <a:lnTo>
                    <a:pt x="652990" y="140018"/>
                  </a:lnTo>
                  <a:lnTo>
                    <a:pt x="647596" y="147320"/>
                  </a:lnTo>
                  <a:lnTo>
                    <a:pt x="642519" y="154940"/>
                  </a:lnTo>
                  <a:lnTo>
                    <a:pt x="637760" y="162878"/>
                  </a:lnTo>
                  <a:lnTo>
                    <a:pt x="632683" y="171450"/>
                  </a:lnTo>
                  <a:lnTo>
                    <a:pt x="627607" y="179705"/>
                  </a:lnTo>
                  <a:lnTo>
                    <a:pt x="618088" y="197803"/>
                  </a:lnTo>
                  <a:lnTo>
                    <a:pt x="608569" y="216853"/>
                  </a:lnTo>
                  <a:lnTo>
                    <a:pt x="599685" y="237173"/>
                  </a:lnTo>
                  <a:lnTo>
                    <a:pt x="634587" y="240030"/>
                  </a:lnTo>
                  <a:lnTo>
                    <a:pt x="670124" y="242570"/>
                  </a:lnTo>
                  <a:lnTo>
                    <a:pt x="705978" y="244158"/>
                  </a:lnTo>
                  <a:lnTo>
                    <a:pt x="742467" y="245110"/>
                  </a:lnTo>
                  <a:lnTo>
                    <a:pt x="742467" y="63818"/>
                  </a:lnTo>
                  <a:close/>
                  <a:moveTo>
                    <a:pt x="754841" y="0"/>
                  </a:moveTo>
                  <a:lnTo>
                    <a:pt x="771975" y="0"/>
                  </a:lnTo>
                  <a:lnTo>
                    <a:pt x="789109" y="0"/>
                  </a:lnTo>
                  <a:lnTo>
                    <a:pt x="806243" y="635"/>
                  </a:lnTo>
                  <a:lnTo>
                    <a:pt x="823377" y="1588"/>
                  </a:lnTo>
                  <a:lnTo>
                    <a:pt x="840193" y="2858"/>
                  </a:lnTo>
                  <a:lnTo>
                    <a:pt x="856693" y="4445"/>
                  </a:lnTo>
                  <a:lnTo>
                    <a:pt x="873509" y="6350"/>
                  </a:lnTo>
                  <a:lnTo>
                    <a:pt x="890008" y="9208"/>
                  </a:lnTo>
                  <a:lnTo>
                    <a:pt x="906508" y="11748"/>
                  </a:lnTo>
                  <a:lnTo>
                    <a:pt x="923007" y="14923"/>
                  </a:lnTo>
                  <a:lnTo>
                    <a:pt x="939189" y="18098"/>
                  </a:lnTo>
                  <a:lnTo>
                    <a:pt x="955371" y="21908"/>
                  </a:lnTo>
                  <a:lnTo>
                    <a:pt x="971236" y="25718"/>
                  </a:lnTo>
                  <a:lnTo>
                    <a:pt x="987100" y="30480"/>
                  </a:lnTo>
                  <a:lnTo>
                    <a:pt x="1002965" y="35243"/>
                  </a:lnTo>
                  <a:lnTo>
                    <a:pt x="1018512" y="40005"/>
                  </a:lnTo>
                  <a:lnTo>
                    <a:pt x="1034060" y="45720"/>
                  </a:lnTo>
                  <a:lnTo>
                    <a:pt x="1049290" y="51435"/>
                  </a:lnTo>
                  <a:lnTo>
                    <a:pt x="1064520" y="57150"/>
                  </a:lnTo>
                  <a:lnTo>
                    <a:pt x="1079115" y="63818"/>
                  </a:lnTo>
                  <a:lnTo>
                    <a:pt x="1094028" y="70168"/>
                  </a:lnTo>
                  <a:lnTo>
                    <a:pt x="1108624" y="76835"/>
                  </a:lnTo>
                  <a:lnTo>
                    <a:pt x="1123219" y="84455"/>
                  </a:lnTo>
                  <a:lnTo>
                    <a:pt x="1137497" y="91758"/>
                  </a:lnTo>
                  <a:lnTo>
                    <a:pt x="1151458" y="99695"/>
                  </a:lnTo>
                  <a:lnTo>
                    <a:pt x="1165419" y="107633"/>
                  </a:lnTo>
                  <a:lnTo>
                    <a:pt x="1179063" y="116205"/>
                  </a:lnTo>
                  <a:lnTo>
                    <a:pt x="1192707" y="124778"/>
                  </a:lnTo>
                  <a:lnTo>
                    <a:pt x="1206033" y="133668"/>
                  </a:lnTo>
                  <a:lnTo>
                    <a:pt x="1219042" y="142558"/>
                  </a:lnTo>
                  <a:lnTo>
                    <a:pt x="1232051" y="152400"/>
                  </a:lnTo>
                  <a:lnTo>
                    <a:pt x="1244743" y="161925"/>
                  </a:lnTo>
                  <a:lnTo>
                    <a:pt x="1257434" y="171768"/>
                  </a:lnTo>
                  <a:lnTo>
                    <a:pt x="1270126" y="182245"/>
                  </a:lnTo>
                  <a:lnTo>
                    <a:pt x="1282818" y="193358"/>
                  </a:lnTo>
                  <a:lnTo>
                    <a:pt x="1295192" y="204470"/>
                  </a:lnTo>
                  <a:lnTo>
                    <a:pt x="1307567" y="215900"/>
                  </a:lnTo>
                  <a:lnTo>
                    <a:pt x="1323749" y="232093"/>
                  </a:lnTo>
                  <a:lnTo>
                    <a:pt x="1339296" y="248920"/>
                  </a:lnTo>
                  <a:lnTo>
                    <a:pt x="1354844" y="266065"/>
                  </a:lnTo>
                  <a:lnTo>
                    <a:pt x="1369756" y="283528"/>
                  </a:lnTo>
                  <a:lnTo>
                    <a:pt x="1384035" y="301625"/>
                  </a:lnTo>
                  <a:lnTo>
                    <a:pt x="1397995" y="320358"/>
                  </a:lnTo>
                  <a:lnTo>
                    <a:pt x="1411322" y="339090"/>
                  </a:lnTo>
                  <a:lnTo>
                    <a:pt x="1423696" y="358775"/>
                  </a:lnTo>
                  <a:lnTo>
                    <a:pt x="1431629" y="371158"/>
                  </a:lnTo>
                  <a:lnTo>
                    <a:pt x="1439244" y="383858"/>
                  </a:lnTo>
                  <a:lnTo>
                    <a:pt x="1446859" y="396875"/>
                  </a:lnTo>
                  <a:lnTo>
                    <a:pt x="1453839" y="410210"/>
                  </a:lnTo>
                  <a:lnTo>
                    <a:pt x="1463675" y="429260"/>
                  </a:lnTo>
                  <a:lnTo>
                    <a:pt x="1301855" y="429260"/>
                  </a:lnTo>
                  <a:lnTo>
                    <a:pt x="1321528" y="420370"/>
                  </a:lnTo>
                  <a:lnTo>
                    <a:pt x="1340565" y="411480"/>
                  </a:lnTo>
                  <a:lnTo>
                    <a:pt x="1358651" y="401955"/>
                  </a:lnTo>
                  <a:lnTo>
                    <a:pt x="1375785" y="392430"/>
                  </a:lnTo>
                  <a:lnTo>
                    <a:pt x="1364680" y="375603"/>
                  </a:lnTo>
                  <a:lnTo>
                    <a:pt x="1353257" y="359093"/>
                  </a:lnTo>
                  <a:lnTo>
                    <a:pt x="1341517" y="343218"/>
                  </a:lnTo>
                  <a:lnTo>
                    <a:pt x="1329143" y="327343"/>
                  </a:lnTo>
                  <a:lnTo>
                    <a:pt x="1316451" y="311785"/>
                  </a:lnTo>
                  <a:lnTo>
                    <a:pt x="1303442" y="296863"/>
                  </a:lnTo>
                  <a:lnTo>
                    <a:pt x="1290116" y="281940"/>
                  </a:lnTo>
                  <a:lnTo>
                    <a:pt x="1276155" y="267653"/>
                  </a:lnTo>
                  <a:lnTo>
                    <a:pt x="1268222" y="260033"/>
                  </a:lnTo>
                  <a:lnTo>
                    <a:pt x="1260607" y="252730"/>
                  </a:lnTo>
                  <a:lnTo>
                    <a:pt x="1244425" y="238125"/>
                  </a:lnTo>
                  <a:lnTo>
                    <a:pt x="1215869" y="246698"/>
                  </a:lnTo>
                  <a:lnTo>
                    <a:pt x="1200956" y="250825"/>
                  </a:lnTo>
                  <a:lnTo>
                    <a:pt x="1186361" y="254953"/>
                  </a:lnTo>
                  <a:lnTo>
                    <a:pt x="1198735" y="274955"/>
                  </a:lnTo>
                  <a:lnTo>
                    <a:pt x="1210792" y="295275"/>
                  </a:lnTo>
                  <a:lnTo>
                    <a:pt x="1222215" y="316230"/>
                  </a:lnTo>
                  <a:lnTo>
                    <a:pt x="1233003" y="337820"/>
                  </a:lnTo>
                  <a:lnTo>
                    <a:pt x="1243473" y="360045"/>
                  </a:lnTo>
                  <a:lnTo>
                    <a:pt x="1253310" y="382588"/>
                  </a:lnTo>
                  <a:lnTo>
                    <a:pt x="1262828" y="405448"/>
                  </a:lnTo>
                  <a:lnTo>
                    <a:pt x="1271395" y="429260"/>
                  </a:lnTo>
                  <a:lnTo>
                    <a:pt x="1208888" y="429260"/>
                  </a:lnTo>
                  <a:lnTo>
                    <a:pt x="1200004" y="407353"/>
                  </a:lnTo>
                  <a:lnTo>
                    <a:pt x="1190803" y="385763"/>
                  </a:lnTo>
                  <a:lnTo>
                    <a:pt x="1180967" y="365125"/>
                  </a:lnTo>
                  <a:lnTo>
                    <a:pt x="1170813" y="344805"/>
                  </a:lnTo>
                  <a:lnTo>
                    <a:pt x="1160025" y="325120"/>
                  </a:lnTo>
                  <a:lnTo>
                    <a:pt x="1148603" y="306070"/>
                  </a:lnTo>
                  <a:lnTo>
                    <a:pt x="1137180" y="287020"/>
                  </a:lnTo>
                  <a:lnTo>
                    <a:pt x="1125123" y="269240"/>
                  </a:lnTo>
                  <a:lnTo>
                    <a:pt x="1101009" y="274320"/>
                  </a:lnTo>
                  <a:lnTo>
                    <a:pt x="1076260" y="278765"/>
                  </a:lnTo>
                  <a:lnTo>
                    <a:pt x="1051194" y="282893"/>
                  </a:lnTo>
                  <a:lnTo>
                    <a:pt x="1025493" y="286703"/>
                  </a:lnTo>
                  <a:lnTo>
                    <a:pt x="1031204" y="303213"/>
                  </a:lnTo>
                  <a:lnTo>
                    <a:pt x="1036281" y="320040"/>
                  </a:lnTo>
                  <a:lnTo>
                    <a:pt x="1041040" y="337503"/>
                  </a:lnTo>
                  <a:lnTo>
                    <a:pt x="1045800" y="355283"/>
                  </a:lnTo>
                  <a:lnTo>
                    <a:pt x="1050559" y="373063"/>
                  </a:lnTo>
                  <a:lnTo>
                    <a:pt x="1054684" y="391478"/>
                  </a:lnTo>
                  <a:lnTo>
                    <a:pt x="1058809" y="410528"/>
                  </a:lnTo>
                  <a:lnTo>
                    <a:pt x="1062616" y="429260"/>
                  </a:lnTo>
                  <a:lnTo>
                    <a:pt x="1002965" y="429260"/>
                  </a:lnTo>
                  <a:lnTo>
                    <a:pt x="999475" y="412750"/>
                  </a:lnTo>
                  <a:lnTo>
                    <a:pt x="995667" y="396240"/>
                  </a:lnTo>
                  <a:lnTo>
                    <a:pt x="991542" y="380365"/>
                  </a:lnTo>
                  <a:lnTo>
                    <a:pt x="987418" y="364490"/>
                  </a:lnTo>
                  <a:lnTo>
                    <a:pt x="982658" y="346075"/>
                  </a:lnTo>
                  <a:lnTo>
                    <a:pt x="976947" y="328295"/>
                  </a:lnTo>
                  <a:lnTo>
                    <a:pt x="971553" y="311150"/>
                  </a:lnTo>
                  <a:lnTo>
                    <a:pt x="966159" y="294005"/>
                  </a:lnTo>
                  <a:lnTo>
                    <a:pt x="946169" y="295910"/>
                  </a:lnTo>
                  <a:lnTo>
                    <a:pt x="926180" y="297815"/>
                  </a:lnTo>
                  <a:lnTo>
                    <a:pt x="905556" y="299403"/>
                  </a:lnTo>
                  <a:lnTo>
                    <a:pt x="884932" y="300673"/>
                  </a:lnTo>
                  <a:lnTo>
                    <a:pt x="864308" y="301625"/>
                  </a:lnTo>
                  <a:lnTo>
                    <a:pt x="843684" y="302578"/>
                  </a:lnTo>
                  <a:lnTo>
                    <a:pt x="822742" y="303213"/>
                  </a:lnTo>
                  <a:lnTo>
                    <a:pt x="801166" y="303848"/>
                  </a:lnTo>
                  <a:lnTo>
                    <a:pt x="801166" y="519748"/>
                  </a:lnTo>
                  <a:lnTo>
                    <a:pt x="822108" y="519113"/>
                  </a:lnTo>
                  <a:lnTo>
                    <a:pt x="843366" y="518478"/>
                  </a:lnTo>
                  <a:lnTo>
                    <a:pt x="864308" y="517525"/>
                  </a:lnTo>
                  <a:lnTo>
                    <a:pt x="884614" y="516573"/>
                  </a:lnTo>
                  <a:lnTo>
                    <a:pt x="884614" y="575310"/>
                  </a:lnTo>
                  <a:lnTo>
                    <a:pt x="864308" y="576263"/>
                  </a:lnTo>
                  <a:lnTo>
                    <a:pt x="843366" y="577215"/>
                  </a:lnTo>
                  <a:lnTo>
                    <a:pt x="822108" y="577850"/>
                  </a:lnTo>
                  <a:lnTo>
                    <a:pt x="801166" y="578168"/>
                  </a:lnTo>
                  <a:lnTo>
                    <a:pt x="801166" y="742950"/>
                  </a:lnTo>
                  <a:lnTo>
                    <a:pt x="884614" y="742950"/>
                  </a:lnTo>
                  <a:lnTo>
                    <a:pt x="884614" y="801688"/>
                  </a:lnTo>
                  <a:lnTo>
                    <a:pt x="801166" y="801688"/>
                  </a:lnTo>
                  <a:lnTo>
                    <a:pt x="801166" y="965835"/>
                  </a:lnTo>
                  <a:lnTo>
                    <a:pt x="822108" y="966470"/>
                  </a:lnTo>
                  <a:lnTo>
                    <a:pt x="843366" y="967105"/>
                  </a:lnTo>
                  <a:lnTo>
                    <a:pt x="864308" y="968058"/>
                  </a:lnTo>
                  <a:lnTo>
                    <a:pt x="884614" y="969010"/>
                  </a:lnTo>
                  <a:lnTo>
                    <a:pt x="884614" y="1028065"/>
                  </a:lnTo>
                  <a:lnTo>
                    <a:pt x="864308" y="1026795"/>
                  </a:lnTo>
                  <a:lnTo>
                    <a:pt x="843366" y="1025843"/>
                  </a:lnTo>
                  <a:lnTo>
                    <a:pt x="822108" y="1025208"/>
                  </a:lnTo>
                  <a:lnTo>
                    <a:pt x="801166" y="1024890"/>
                  </a:lnTo>
                  <a:lnTo>
                    <a:pt x="801166" y="1240473"/>
                  </a:lnTo>
                  <a:lnTo>
                    <a:pt x="824963" y="1240790"/>
                  </a:lnTo>
                  <a:lnTo>
                    <a:pt x="848126" y="1241743"/>
                  </a:lnTo>
                  <a:lnTo>
                    <a:pt x="832896" y="1300163"/>
                  </a:lnTo>
                  <a:lnTo>
                    <a:pt x="801166" y="1299528"/>
                  </a:lnTo>
                  <a:lnTo>
                    <a:pt x="801166" y="1423353"/>
                  </a:lnTo>
                  <a:lnTo>
                    <a:pt x="771658" y="1538606"/>
                  </a:lnTo>
                  <a:lnTo>
                    <a:pt x="771023" y="1541781"/>
                  </a:lnTo>
                  <a:lnTo>
                    <a:pt x="771023" y="1544638"/>
                  </a:lnTo>
                  <a:lnTo>
                    <a:pt x="753890" y="1544321"/>
                  </a:lnTo>
                  <a:lnTo>
                    <a:pt x="736756" y="1543686"/>
                  </a:lnTo>
                  <a:lnTo>
                    <a:pt x="719622" y="1542733"/>
                  </a:lnTo>
                  <a:lnTo>
                    <a:pt x="702805" y="1541463"/>
                  </a:lnTo>
                  <a:lnTo>
                    <a:pt x="685989" y="1539558"/>
                  </a:lnTo>
                  <a:lnTo>
                    <a:pt x="669489" y="1537653"/>
                  </a:lnTo>
                  <a:lnTo>
                    <a:pt x="652673" y="1535431"/>
                  </a:lnTo>
                  <a:lnTo>
                    <a:pt x="636491" y="1532573"/>
                  </a:lnTo>
                  <a:lnTo>
                    <a:pt x="619992" y="1529716"/>
                  </a:lnTo>
                  <a:lnTo>
                    <a:pt x="603810" y="1526223"/>
                  </a:lnTo>
                  <a:lnTo>
                    <a:pt x="587628" y="1522096"/>
                  </a:lnTo>
                  <a:lnTo>
                    <a:pt x="571763" y="1518286"/>
                  </a:lnTo>
                  <a:lnTo>
                    <a:pt x="555898" y="1513841"/>
                  </a:lnTo>
                  <a:lnTo>
                    <a:pt x="540351" y="1509078"/>
                  </a:lnTo>
                  <a:lnTo>
                    <a:pt x="524486" y="1503998"/>
                  </a:lnTo>
                  <a:lnTo>
                    <a:pt x="509256" y="1498601"/>
                  </a:lnTo>
                  <a:lnTo>
                    <a:pt x="494343" y="1492886"/>
                  </a:lnTo>
                  <a:lnTo>
                    <a:pt x="479113" y="1486853"/>
                  </a:lnTo>
                  <a:lnTo>
                    <a:pt x="464200" y="1480503"/>
                  </a:lnTo>
                  <a:lnTo>
                    <a:pt x="449288" y="1474153"/>
                  </a:lnTo>
                  <a:lnTo>
                    <a:pt x="434692" y="1467168"/>
                  </a:lnTo>
                  <a:lnTo>
                    <a:pt x="420414" y="1459866"/>
                  </a:lnTo>
                  <a:lnTo>
                    <a:pt x="406136" y="1452246"/>
                  </a:lnTo>
                  <a:lnTo>
                    <a:pt x="392175" y="1444626"/>
                  </a:lnTo>
                  <a:lnTo>
                    <a:pt x="378214" y="1436688"/>
                  </a:lnTo>
                  <a:lnTo>
                    <a:pt x="364570" y="1428116"/>
                  </a:lnTo>
                  <a:lnTo>
                    <a:pt x="350927" y="1419861"/>
                  </a:lnTo>
                  <a:lnTo>
                    <a:pt x="337600" y="1410653"/>
                  </a:lnTo>
                  <a:lnTo>
                    <a:pt x="324591" y="1401763"/>
                  </a:lnTo>
                  <a:lnTo>
                    <a:pt x="311582" y="1392238"/>
                  </a:lnTo>
                  <a:lnTo>
                    <a:pt x="298891" y="1382396"/>
                  </a:lnTo>
                  <a:lnTo>
                    <a:pt x="286199" y="1372553"/>
                  </a:lnTo>
                  <a:lnTo>
                    <a:pt x="273507" y="1361758"/>
                  </a:lnTo>
                  <a:lnTo>
                    <a:pt x="260815" y="1351280"/>
                  </a:lnTo>
                  <a:lnTo>
                    <a:pt x="248441" y="1339850"/>
                  </a:lnTo>
                  <a:lnTo>
                    <a:pt x="236701" y="1328420"/>
                  </a:lnTo>
                  <a:lnTo>
                    <a:pt x="220202" y="1311910"/>
                  </a:lnTo>
                  <a:lnTo>
                    <a:pt x="204337" y="1295400"/>
                  </a:lnTo>
                  <a:lnTo>
                    <a:pt x="188790" y="1278255"/>
                  </a:lnTo>
                  <a:lnTo>
                    <a:pt x="173877" y="1260475"/>
                  </a:lnTo>
                  <a:lnTo>
                    <a:pt x="159599" y="1242378"/>
                  </a:lnTo>
                  <a:lnTo>
                    <a:pt x="145638" y="1223963"/>
                  </a:lnTo>
                  <a:lnTo>
                    <a:pt x="132629" y="1204913"/>
                  </a:lnTo>
                  <a:lnTo>
                    <a:pt x="119937" y="1185863"/>
                  </a:lnTo>
                  <a:lnTo>
                    <a:pt x="112005" y="1173163"/>
                  </a:lnTo>
                  <a:lnTo>
                    <a:pt x="104390" y="1160463"/>
                  </a:lnTo>
                  <a:lnTo>
                    <a:pt x="97409" y="1147445"/>
                  </a:lnTo>
                  <a:lnTo>
                    <a:pt x="90111" y="1134428"/>
                  </a:lnTo>
                  <a:lnTo>
                    <a:pt x="79641" y="1114108"/>
                  </a:lnTo>
                  <a:lnTo>
                    <a:pt x="69805" y="1093153"/>
                  </a:lnTo>
                  <a:lnTo>
                    <a:pt x="60286" y="1072198"/>
                  </a:lnTo>
                  <a:lnTo>
                    <a:pt x="51719" y="1050608"/>
                  </a:lnTo>
                  <a:lnTo>
                    <a:pt x="43469" y="1029018"/>
                  </a:lnTo>
                  <a:lnTo>
                    <a:pt x="36172" y="1006793"/>
                  </a:lnTo>
                  <a:lnTo>
                    <a:pt x="29826" y="984568"/>
                  </a:lnTo>
                  <a:lnTo>
                    <a:pt x="23480" y="961708"/>
                  </a:lnTo>
                  <a:lnTo>
                    <a:pt x="18086" y="939165"/>
                  </a:lnTo>
                  <a:lnTo>
                    <a:pt x="13326" y="915988"/>
                  </a:lnTo>
                  <a:lnTo>
                    <a:pt x="9202" y="892493"/>
                  </a:lnTo>
                  <a:lnTo>
                    <a:pt x="6029" y="868998"/>
                  </a:lnTo>
                  <a:lnTo>
                    <a:pt x="3490" y="845185"/>
                  </a:lnTo>
                  <a:lnTo>
                    <a:pt x="1587" y="820738"/>
                  </a:lnTo>
                  <a:lnTo>
                    <a:pt x="317" y="796608"/>
                  </a:lnTo>
                  <a:lnTo>
                    <a:pt x="0" y="772160"/>
                  </a:lnTo>
                  <a:lnTo>
                    <a:pt x="317" y="747713"/>
                  </a:lnTo>
                  <a:lnTo>
                    <a:pt x="1587" y="723583"/>
                  </a:lnTo>
                  <a:lnTo>
                    <a:pt x="3490" y="699453"/>
                  </a:lnTo>
                  <a:lnTo>
                    <a:pt x="6029" y="675640"/>
                  </a:lnTo>
                  <a:lnTo>
                    <a:pt x="9202" y="651828"/>
                  </a:lnTo>
                  <a:lnTo>
                    <a:pt x="13326" y="628650"/>
                  </a:lnTo>
                  <a:lnTo>
                    <a:pt x="18086" y="605473"/>
                  </a:lnTo>
                  <a:lnTo>
                    <a:pt x="23480" y="582295"/>
                  </a:lnTo>
                  <a:lnTo>
                    <a:pt x="29826" y="559753"/>
                  </a:lnTo>
                  <a:lnTo>
                    <a:pt x="36172" y="537528"/>
                  </a:lnTo>
                  <a:lnTo>
                    <a:pt x="43469" y="515620"/>
                  </a:lnTo>
                  <a:lnTo>
                    <a:pt x="51719" y="493713"/>
                  </a:lnTo>
                  <a:lnTo>
                    <a:pt x="60286" y="472440"/>
                  </a:lnTo>
                  <a:lnTo>
                    <a:pt x="69805" y="451168"/>
                  </a:lnTo>
                  <a:lnTo>
                    <a:pt x="79641" y="430530"/>
                  </a:lnTo>
                  <a:lnTo>
                    <a:pt x="90111" y="410210"/>
                  </a:lnTo>
                  <a:lnTo>
                    <a:pt x="97409" y="396875"/>
                  </a:lnTo>
                  <a:lnTo>
                    <a:pt x="104390" y="383858"/>
                  </a:lnTo>
                  <a:lnTo>
                    <a:pt x="112005" y="371158"/>
                  </a:lnTo>
                  <a:lnTo>
                    <a:pt x="119937" y="358775"/>
                  </a:lnTo>
                  <a:lnTo>
                    <a:pt x="132629" y="339090"/>
                  </a:lnTo>
                  <a:lnTo>
                    <a:pt x="145638" y="320040"/>
                  </a:lnTo>
                  <a:lnTo>
                    <a:pt x="159599" y="301625"/>
                  </a:lnTo>
                  <a:lnTo>
                    <a:pt x="173877" y="283528"/>
                  </a:lnTo>
                  <a:lnTo>
                    <a:pt x="188790" y="266065"/>
                  </a:lnTo>
                  <a:lnTo>
                    <a:pt x="204337" y="248920"/>
                  </a:lnTo>
                  <a:lnTo>
                    <a:pt x="220202" y="232093"/>
                  </a:lnTo>
                  <a:lnTo>
                    <a:pt x="236701" y="215900"/>
                  </a:lnTo>
                  <a:lnTo>
                    <a:pt x="248441" y="204470"/>
                  </a:lnTo>
                  <a:lnTo>
                    <a:pt x="260815" y="193358"/>
                  </a:lnTo>
                  <a:lnTo>
                    <a:pt x="273507" y="182245"/>
                  </a:lnTo>
                  <a:lnTo>
                    <a:pt x="286199" y="171768"/>
                  </a:lnTo>
                  <a:lnTo>
                    <a:pt x="298891" y="161925"/>
                  </a:lnTo>
                  <a:lnTo>
                    <a:pt x="311582" y="152400"/>
                  </a:lnTo>
                  <a:lnTo>
                    <a:pt x="324591" y="142558"/>
                  </a:lnTo>
                  <a:lnTo>
                    <a:pt x="337600" y="133668"/>
                  </a:lnTo>
                  <a:lnTo>
                    <a:pt x="350927" y="124460"/>
                  </a:lnTo>
                  <a:lnTo>
                    <a:pt x="364570" y="116205"/>
                  </a:lnTo>
                  <a:lnTo>
                    <a:pt x="378531" y="107633"/>
                  </a:lnTo>
                  <a:lnTo>
                    <a:pt x="392492" y="99695"/>
                  </a:lnTo>
                  <a:lnTo>
                    <a:pt x="406136" y="91758"/>
                  </a:lnTo>
                  <a:lnTo>
                    <a:pt x="420731" y="84455"/>
                  </a:lnTo>
                  <a:lnTo>
                    <a:pt x="435009" y="76835"/>
                  </a:lnTo>
                  <a:lnTo>
                    <a:pt x="449922" y="70168"/>
                  </a:lnTo>
                  <a:lnTo>
                    <a:pt x="464518" y="63818"/>
                  </a:lnTo>
                  <a:lnTo>
                    <a:pt x="479748" y="57150"/>
                  </a:lnTo>
                  <a:lnTo>
                    <a:pt x="494661" y="51118"/>
                  </a:lnTo>
                  <a:lnTo>
                    <a:pt x="509573" y="45720"/>
                  </a:lnTo>
                  <a:lnTo>
                    <a:pt x="525121" y="40005"/>
                  </a:lnTo>
                  <a:lnTo>
                    <a:pt x="540668" y="35243"/>
                  </a:lnTo>
                  <a:lnTo>
                    <a:pt x="556533" y="30480"/>
                  </a:lnTo>
                  <a:lnTo>
                    <a:pt x="572398" y="25718"/>
                  </a:lnTo>
                  <a:lnTo>
                    <a:pt x="588262" y="21908"/>
                  </a:lnTo>
                  <a:lnTo>
                    <a:pt x="604444" y="18098"/>
                  </a:lnTo>
                  <a:lnTo>
                    <a:pt x="620626" y="14605"/>
                  </a:lnTo>
                  <a:lnTo>
                    <a:pt x="637125" y="11748"/>
                  </a:lnTo>
                  <a:lnTo>
                    <a:pt x="653625" y="9208"/>
                  </a:lnTo>
                  <a:lnTo>
                    <a:pt x="670124" y="6350"/>
                  </a:lnTo>
                  <a:lnTo>
                    <a:pt x="686941" y="4445"/>
                  </a:lnTo>
                  <a:lnTo>
                    <a:pt x="703757" y="2858"/>
                  </a:lnTo>
                  <a:lnTo>
                    <a:pt x="720574" y="1588"/>
                  </a:lnTo>
                  <a:lnTo>
                    <a:pt x="737708" y="635"/>
                  </a:lnTo>
                  <a:lnTo>
                    <a:pt x="754841" y="0"/>
                  </a:lnTo>
                  <a:close/>
                </a:path>
              </a:pathLst>
            </a:custGeom>
            <a:solidFill>
              <a:srgbClr val="116CB2"/>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cxnSp>
          <p:nvCxnSpPr>
            <p:cNvPr id="20" name="直接连接符 19"/>
            <p:cNvCxnSpPr/>
            <p:nvPr/>
          </p:nvCxnSpPr>
          <p:spPr>
            <a:xfrm>
              <a:off x="11557" y="4540"/>
              <a:ext cx="0" cy="1966"/>
            </a:xfrm>
            <a:prstGeom prst="line">
              <a:avLst/>
            </a:prstGeom>
          </p:spPr>
          <p:style>
            <a:lnRef idx="3">
              <a:schemeClr val="accent1"/>
            </a:lnRef>
            <a:fillRef idx="0">
              <a:schemeClr val="accent1"/>
            </a:fillRef>
            <a:effectRef idx="2">
              <a:schemeClr val="accent1"/>
            </a:effectRef>
            <a:fontRef idx="minor">
              <a:schemeClr val="tx1"/>
            </a:fontRef>
          </p:style>
        </p:cxnSp>
        <p:sp>
          <p:nvSpPr>
            <p:cNvPr id="26" name="文本框 25"/>
            <p:cNvSpPr txBox="1"/>
            <p:nvPr/>
          </p:nvSpPr>
          <p:spPr>
            <a:xfrm>
              <a:off x="7702" y="6676"/>
              <a:ext cx="3855" cy="1113"/>
            </a:xfrm>
            <a:prstGeom prst="rect">
              <a:avLst/>
            </a:prstGeom>
            <a:noFill/>
          </p:spPr>
          <p:txBody>
            <a:bodyPr wrap="square" rtlCol="0">
              <a:spAutoFit/>
            </a:bodyPr>
            <a:lstStyle/>
            <a:p>
              <a:pPr algn="ctr"/>
              <a:r>
                <a:rPr lang="zh-CN" altLang="en-US" sz="2000">
                  <a:latin typeface="微软雅黑" panose="020B0503020204020204" charset="-122"/>
                  <a:ea typeface="微软雅黑" panose="020B0503020204020204" charset="-122"/>
                </a:rPr>
                <a:t>3 新媒体产生的影响与发展趋势</a:t>
              </a:r>
            </a:p>
          </p:txBody>
        </p:sp>
      </p:grpSp>
      <p:sp>
        <p:nvSpPr>
          <p:cNvPr id="27" name="文本框 26"/>
          <p:cNvSpPr txBox="1"/>
          <p:nvPr/>
        </p:nvSpPr>
        <p:spPr>
          <a:xfrm>
            <a:off x="4714875" y="2059305"/>
            <a:ext cx="3244215" cy="460375"/>
          </a:xfrm>
          <a:prstGeom prst="rect">
            <a:avLst/>
          </a:prstGeom>
          <a:noFill/>
        </p:spPr>
        <p:txBody>
          <a:bodyPr wrap="square" rtlCol="0">
            <a:spAutoFit/>
          </a:bodyPr>
          <a:lstStyle/>
          <a:p>
            <a:r>
              <a:rPr lang="en-US" altLang="zh-CN"/>
              <a:t>         </a:t>
            </a:r>
            <a:r>
              <a:rPr lang="en-US" altLang="zh-CN" sz="2400">
                <a:latin typeface="微软雅黑" panose="020B0503020204020204" charset="-122"/>
                <a:ea typeface="微软雅黑" panose="020B0503020204020204" charset="-122"/>
              </a:rPr>
              <a:t> </a:t>
            </a:r>
            <a:r>
              <a:rPr lang="zh-CN" altLang="en-US" sz="2400">
                <a:latin typeface="微软雅黑" panose="020B0503020204020204" charset="-122"/>
                <a:ea typeface="微软雅黑" panose="020B0503020204020204" charset="-122"/>
              </a:rPr>
              <a:t>新媒体概述</a:t>
            </a:r>
          </a:p>
        </p:txBody>
      </p:sp>
      <p:grpSp>
        <p:nvGrpSpPr>
          <p:cNvPr id="5" name="组合 4"/>
          <p:cNvGrpSpPr/>
          <p:nvPr/>
        </p:nvGrpSpPr>
        <p:grpSpPr>
          <a:xfrm>
            <a:off x="7420610" y="2840990"/>
            <a:ext cx="2327910" cy="2086610"/>
            <a:chOff x="11686" y="4474"/>
            <a:chExt cx="3666" cy="3286"/>
          </a:xfrm>
        </p:grpSpPr>
        <p:sp>
          <p:nvSpPr>
            <p:cNvPr id="21" name=" 21"/>
            <p:cNvSpPr/>
            <p:nvPr/>
          </p:nvSpPr>
          <p:spPr bwMode="auto">
            <a:xfrm>
              <a:off x="12476" y="4965"/>
              <a:ext cx="1908" cy="1446"/>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rgbClr val="3F3F3F"/>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cxnSp>
          <p:nvCxnSpPr>
            <p:cNvPr id="22" name="直接连接符 21"/>
            <p:cNvCxnSpPr/>
            <p:nvPr/>
          </p:nvCxnSpPr>
          <p:spPr>
            <a:xfrm>
              <a:off x="15352" y="4474"/>
              <a:ext cx="0" cy="1966"/>
            </a:xfrm>
            <a:prstGeom prst="line">
              <a:avLst/>
            </a:prstGeom>
            <a:ln>
              <a:solidFill>
                <a:srgbClr val="3F3F3F"/>
              </a:solidFill>
            </a:ln>
            <a:effectLst>
              <a:outerShdw blurRad="50800" dist="38100" dir="18900000" algn="bl" rotWithShape="0">
                <a:prstClr val="black">
                  <a:alpha val="40000"/>
                </a:prstClr>
              </a:outerShdw>
            </a:effectLst>
          </p:spPr>
          <p:style>
            <a:lnRef idx="3">
              <a:schemeClr val="accent1"/>
            </a:lnRef>
            <a:fillRef idx="0">
              <a:schemeClr val="accent1"/>
            </a:fillRef>
            <a:effectRef idx="2">
              <a:schemeClr val="accent1"/>
            </a:effectRef>
            <a:fontRef idx="minor">
              <a:schemeClr val="tx1"/>
            </a:fontRef>
          </p:style>
        </p:cxnSp>
        <p:sp>
          <p:nvSpPr>
            <p:cNvPr id="28" name="文本框 27"/>
            <p:cNvSpPr txBox="1"/>
            <p:nvPr/>
          </p:nvSpPr>
          <p:spPr>
            <a:xfrm>
              <a:off x="11686" y="6648"/>
              <a:ext cx="3667" cy="1113"/>
            </a:xfrm>
            <a:prstGeom prst="rect">
              <a:avLst/>
            </a:prstGeom>
            <a:noFill/>
          </p:spPr>
          <p:txBody>
            <a:bodyPr wrap="square" rtlCol="0">
              <a:spAutoFit/>
            </a:bodyPr>
            <a:lstStyle/>
            <a:p>
              <a:pPr algn="ctr"/>
              <a:r>
                <a:rPr lang="en-US" altLang="zh-CN" sz="2000">
                  <a:latin typeface="微软雅黑" panose="020B0503020204020204" charset="-122"/>
                  <a:ea typeface="微软雅黑" panose="020B0503020204020204" charset="-122"/>
                </a:rPr>
                <a:t>4 </a:t>
              </a:r>
              <a:r>
                <a:rPr lang="zh-CN" altLang="en-US" sz="2000">
                  <a:latin typeface="微软雅黑" panose="020B0503020204020204" charset="-122"/>
                  <a:ea typeface="微软雅黑" panose="020B0503020204020204" charset="-122"/>
                </a:rPr>
                <a:t>新媒体与传统媒体、自媒体的区别</a:t>
              </a:r>
            </a:p>
          </p:txBody>
        </p:sp>
      </p:grpSp>
      <p:grpSp>
        <p:nvGrpSpPr>
          <p:cNvPr id="6" name="组合 5"/>
          <p:cNvGrpSpPr/>
          <p:nvPr/>
        </p:nvGrpSpPr>
        <p:grpSpPr>
          <a:xfrm>
            <a:off x="9505315" y="3131185"/>
            <a:ext cx="2491740" cy="1700530"/>
            <a:chOff x="14969" y="4931"/>
            <a:chExt cx="3924" cy="2678"/>
          </a:xfrm>
        </p:grpSpPr>
        <p:grpSp>
          <p:nvGrpSpPr>
            <p:cNvPr id="133" name="原创设计师QQ598969553        _18"/>
            <p:cNvGrpSpPr/>
            <p:nvPr/>
          </p:nvGrpSpPr>
          <p:grpSpPr>
            <a:xfrm>
              <a:off x="15882" y="4931"/>
              <a:ext cx="1786" cy="1287"/>
              <a:chOff x="3820635" y="3071676"/>
              <a:chExt cx="541058" cy="389258"/>
            </a:xfrm>
            <a:solidFill>
              <a:srgbClr val="116CB2"/>
            </a:solidFill>
          </p:grpSpPr>
          <p:sp>
            <p:nvSpPr>
              <p:cNvPr id="134" name="Freeform 226"/>
              <p:cNvSpPr>
                <a:spLocks noEditPoints="1"/>
              </p:cNvSpPr>
              <p:nvPr/>
            </p:nvSpPr>
            <p:spPr bwMode="auto">
              <a:xfrm>
                <a:off x="3820635" y="3071676"/>
                <a:ext cx="438051" cy="389258"/>
              </a:xfrm>
              <a:custGeom>
                <a:avLst/>
                <a:gdLst>
                  <a:gd name="T0" fmla="*/ 166 w 171"/>
                  <a:gd name="T1" fmla="*/ 0 h 152"/>
                  <a:gd name="T2" fmla="*/ 6 w 171"/>
                  <a:gd name="T3" fmla="*/ 0 h 152"/>
                  <a:gd name="T4" fmla="*/ 0 w 171"/>
                  <a:gd name="T5" fmla="*/ 6 h 152"/>
                  <a:gd name="T6" fmla="*/ 0 w 171"/>
                  <a:gd name="T7" fmla="*/ 147 h 152"/>
                  <a:gd name="T8" fmla="*/ 6 w 171"/>
                  <a:gd name="T9" fmla="*/ 152 h 152"/>
                  <a:gd name="T10" fmla="*/ 166 w 171"/>
                  <a:gd name="T11" fmla="*/ 152 h 152"/>
                  <a:gd name="T12" fmla="*/ 171 w 171"/>
                  <a:gd name="T13" fmla="*/ 147 h 152"/>
                  <a:gd name="T14" fmla="*/ 171 w 171"/>
                  <a:gd name="T15" fmla="*/ 6 h 152"/>
                  <a:gd name="T16" fmla="*/ 166 w 171"/>
                  <a:gd name="T17" fmla="*/ 0 h 152"/>
                  <a:gd name="T18" fmla="*/ 132 w 171"/>
                  <a:gd name="T19" fmla="*/ 12 h 152"/>
                  <a:gd name="T20" fmla="*/ 139 w 171"/>
                  <a:gd name="T21" fmla="*/ 19 h 152"/>
                  <a:gd name="T22" fmla="*/ 132 w 171"/>
                  <a:gd name="T23" fmla="*/ 26 h 152"/>
                  <a:gd name="T24" fmla="*/ 124 w 171"/>
                  <a:gd name="T25" fmla="*/ 19 h 152"/>
                  <a:gd name="T26" fmla="*/ 132 w 171"/>
                  <a:gd name="T27" fmla="*/ 12 h 152"/>
                  <a:gd name="T28" fmla="*/ 110 w 171"/>
                  <a:gd name="T29" fmla="*/ 12 h 152"/>
                  <a:gd name="T30" fmla="*/ 118 w 171"/>
                  <a:gd name="T31" fmla="*/ 19 h 152"/>
                  <a:gd name="T32" fmla="*/ 110 w 171"/>
                  <a:gd name="T33" fmla="*/ 26 h 152"/>
                  <a:gd name="T34" fmla="*/ 103 w 171"/>
                  <a:gd name="T35" fmla="*/ 19 h 152"/>
                  <a:gd name="T36" fmla="*/ 110 w 171"/>
                  <a:gd name="T37" fmla="*/ 12 h 152"/>
                  <a:gd name="T38" fmla="*/ 160 w 171"/>
                  <a:gd name="T39" fmla="*/ 141 h 152"/>
                  <a:gd name="T40" fmla="*/ 11 w 171"/>
                  <a:gd name="T41" fmla="*/ 141 h 152"/>
                  <a:gd name="T42" fmla="*/ 11 w 171"/>
                  <a:gd name="T43" fmla="*/ 38 h 152"/>
                  <a:gd name="T44" fmla="*/ 160 w 171"/>
                  <a:gd name="T45" fmla="*/ 38 h 152"/>
                  <a:gd name="T46" fmla="*/ 160 w 171"/>
                  <a:gd name="T47" fmla="*/ 141 h 152"/>
                  <a:gd name="T48" fmla="*/ 153 w 171"/>
                  <a:gd name="T49" fmla="*/ 26 h 152"/>
                  <a:gd name="T50" fmla="*/ 146 w 171"/>
                  <a:gd name="T51" fmla="*/ 19 h 152"/>
                  <a:gd name="T52" fmla="*/ 153 w 171"/>
                  <a:gd name="T53" fmla="*/ 12 h 152"/>
                  <a:gd name="T54" fmla="*/ 160 w 171"/>
                  <a:gd name="T55" fmla="*/ 19 h 152"/>
                  <a:gd name="T56" fmla="*/ 153 w 171"/>
                  <a:gd name="T57" fmla="*/ 26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71" h="152">
                    <a:moveTo>
                      <a:pt x="166" y="0"/>
                    </a:moveTo>
                    <a:cubicBezTo>
                      <a:pt x="6" y="0"/>
                      <a:pt x="6" y="0"/>
                      <a:pt x="6" y="0"/>
                    </a:cubicBezTo>
                    <a:cubicBezTo>
                      <a:pt x="3" y="0"/>
                      <a:pt x="0" y="3"/>
                      <a:pt x="0" y="6"/>
                    </a:cubicBezTo>
                    <a:cubicBezTo>
                      <a:pt x="0" y="147"/>
                      <a:pt x="0" y="147"/>
                      <a:pt x="0" y="147"/>
                    </a:cubicBezTo>
                    <a:cubicBezTo>
                      <a:pt x="0" y="150"/>
                      <a:pt x="3" y="152"/>
                      <a:pt x="6" y="152"/>
                    </a:cubicBezTo>
                    <a:cubicBezTo>
                      <a:pt x="166" y="152"/>
                      <a:pt x="166" y="152"/>
                      <a:pt x="166" y="152"/>
                    </a:cubicBezTo>
                    <a:cubicBezTo>
                      <a:pt x="169" y="152"/>
                      <a:pt x="171" y="150"/>
                      <a:pt x="171" y="147"/>
                    </a:cubicBezTo>
                    <a:cubicBezTo>
                      <a:pt x="171" y="6"/>
                      <a:pt x="171" y="6"/>
                      <a:pt x="171" y="6"/>
                    </a:cubicBezTo>
                    <a:cubicBezTo>
                      <a:pt x="171" y="3"/>
                      <a:pt x="169" y="0"/>
                      <a:pt x="166" y="0"/>
                    </a:cubicBezTo>
                    <a:close/>
                    <a:moveTo>
                      <a:pt x="132" y="12"/>
                    </a:moveTo>
                    <a:cubicBezTo>
                      <a:pt x="136" y="12"/>
                      <a:pt x="139" y="15"/>
                      <a:pt x="139" y="19"/>
                    </a:cubicBezTo>
                    <a:cubicBezTo>
                      <a:pt x="139" y="23"/>
                      <a:pt x="136" y="26"/>
                      <a:pt x="132" y="26"/>
                    </a:cubicBezTo>
                    <a:cubicBezTo>
                      <a:pt x="128" y="26"/>
                      <a:pt x="124" y="23"/>
                      <a:pt x="124" y="19"/>
                    </a:cubicBezTo>
                    <a:cubicBezTo>
                      <a:pt x="124" y="15"/>
                      <a:pt x="128" y="12"/>
                      <a:pt x="132" y="12"/>
                    </a:cubicBezTo>
                    <a:close/>
                    <a:moveTo>
                      <a:pt x="110" y="12"/>
                    </a:moveTo>
                    <a:cubicBezTo>
                      <a:pt x="114" y="12"/>
                      <a:pt x="118" y="15"/>
                      <a:pt x="118" y="19"/>
                    </a:cubicBezTo>
                    <a:cubicBezTo>
                      <a:pt x="118" y="23"/>
                      <a:pt x="114" y="26"/>
                      <a:pt x="110" y="26"/>
                    </a:cubicBezTo>
                    <a:cubicBezTo>
                      <a:pt x="106" y="26"/>
                      <a:pt x="103" y="23"/>
                      <a:pt x="103" y="19"/>
                    </a:cubicBezTo>
                    <a:cubicBezTo>
                      <a:pt x="103" y="15"/>
                      <a:pt x="106" y="12"/>
                      <a:pt x="110" y="12"/>
                    </a:cubicBezTo>
                    <a:close/>
                    <a:moveTo>
                      <a:pt x="160" y="141"/>
                    </a:moveTo>
                    <a:cubicBezTo>
                      <a:pt x="11" y="141"/>
                      <a:pt x="11" y="141"/>
                      <a:pt x="11" y="141"/>
                    </a:cubicBezTo>
                    <a:cubicBezTo>
                      <a:pt x="11" y="38"/>
                      <a:pt x="11" y="38"/>
                      <a:pt x="11" y="38"/>
                    </a:cubicBezTo>
                    <a:cubicBezTo>
                      <a:pt x="160" y="38"/>
                      <a:pt x="160" y="38"/>
                      <a:pt x="160" y="38"/>
                    </a:cubicBezTo>
                    <a:lnTo>
                      <a:pt x="160" y="141"/>
                    </a:lnTo>
                    <a:close/>
                    <a:moveTo>
                      <a:pt x="153" y="26"/>
                    </a:moveTo>
                    <a:cubicBezTo>
                      <a:pt x="149" y="26"/>
                      <a:pt x="146" y="23"/>
                      <a:pt x="146" y="19"/>
                    </a:cubicBezTo>
                    <a:cubicBezTo>
                      <a:pt x="146" y="15"/>
                      <a:pt x="149" y="12"/>
                      <a:pt x="153" y="12"/>
                    </a:cubicBezTo>
                    <a:cubicBezTo>
                      <a:pt x="157" y="12"/>
                      <a:pt x="160" y="15"/>
                      <a:pt x="160" y="19"/>
                    </a:cubicBezTo>
                    <a:cubicBezTo>
                      <a:pt x="160" y="23"/>
                      <a:pt x="157" y="26"/>
                      <a:pt x="153"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15">
                  <a:solidFill>
                    <a:srgbClr val="000000"/>
                  </a:solidFill>
                  <a:latin typeface="+mj-ea"/>
                  <a:ea typeface="+mj-ea"/>
                </a:endParaRPr>
              </a:p>
            </p:txBody>
          </p:sp>
          <p:sp>
            <p:nvSpPr>
              <p:cNvPr id="135" name="Freeform 227"/>
              <p:cNvSpPr/>
              <p:nvPr/>
            </p:nvSpPr>
            <p:spPr bwMode="auto">
              <a:xfrm>
                <a:off x="4117729" y="3336242"/>
                <a:ext cx="41203" cy="40119"/>
              </a:xfrm>
              <a:custGeom>
                <a:avLst/>
                <a:gdLst>
                  <a:gd name="T0" fmla="*/ 12 w 38"/>
                  <a:gd name="T1" fmla="*/ 0 h 37"/>
                  <a:gd name="T2" fmla="*/ 12 w 38"/>
                  <a:gd name="T3" fmla="*/ 2 h 37"/>
                  <a:gd name="T4" fmla="*/ 0 w 38"/>
                  <a:gd name="T5" fmla="*/ 37 h 37"/>
                  <a:gd name="T6" fmla="*/ 36 w 38"/>
                  <a:gd name="T7" fmla="*/ 28 h 37"/>
                  <a:gd name="T8" fmla="*/ 38 w 38"/>
                  <a:gd name="T9" fmla="*/ 26 h 37"/>
                  <a:gd name="T10" fmla="*/ 12 w 38"/>
                  <a:gd name="T11" fmla="*/ 0 h 37"/>
                </a:gdLst>
                <a:ahLst/>
                <a:cxnLst>
                  <a:cxn ang="0">
                    <a:pos x="T0" y="T1"/>
                  </a:cxn>
                  <a:cxn ang="0">
                    <a:pos x="T2" y="T3"/>
                  </a:cxn>
                  <a:cxn ang="0">
                    <a:pos x="T4" y="T5"/>
                  </a:cxn>
                  <a:cxn ang="0">
                    <a:pos x="T6" y="T7"/>
                  </a:cxn>
                  <a:cxn ang="0">
                    <a:pos x="T8" y="T9"/>
                  </a:cxn>
                  <a:cxn ang="0">
                    <a:pos x="T10" y="T11"/>
                  </a:cxn>
                </a:cxnLst>
                <a:rect l="0" t="0" r="r" b="b"/>
                <a:pathLst>
                  <a:path w="38" h="37">
                    <a:moveTo>
                      <a:pt x="12" y="0"/>
                    </a:moveTo>
                    <a:lnTo>
                      <a:pt x="12" y="2"/>
                    </a:lnTo>
                    <a:lnTo>
                      <a:pt x="0" y="37"/>
                    </a:lnTo>
                    <a:lnTo>
                      <a:pt x="36" y="28"/>
                    </a:lnTo>
                    <a:lnTo>
                      <a:pt x="38" y="26"/>
                    </a:lnTo>
                    <a:lnTo>
                      <a:pt x="1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15">
                  <a:solidFill>
                    <a:srgbClr val="000000"/>
                  </a:solidFill>
                  <a:latin typeface="+mj-ea"/>
                  <a:ea typeface="+mj-ea"/>
                </a:endParaRPr>
              </a:p>
            </p:txBody>
          </p:sp>
          <p:sp>
            <p:nvSpPr>
              <p:cNvPr id="136" name="Freeform 228"/>
              <p:cNvSpPr/>
              <p:nvPr/>
            </p:nvSpPr>
            <p:spPr bwMode="auto">
              <a:xfrm>
                <a:off x="4281456" y="3135649"/>
                <a:ext cx="80237" cy="76984"/>
              </a:xfrm>
              <a:custGeom>
                <a:avLst/>
                <a:gdLst>
                  <a:gd name="T0" fmla="*/ 23 w 31"/>
                  <a:gd name="T1" fmla="*/ 30 h 30"/>
                  <a:gd name="T2" fmla="*/ 29 w 31"/>
                  <a:gd name="T3" fmla="*/ 24 h 30"/>
                  <a:gd name="T4" fmla="*/ 29 w 31"/>
                  <a:gd name="T5" fmla="*/ 17 h 30"/>
                  <a:gd name="T6" fmla="*/ 13 w 31"/>
                  <a:gd name="T7" fmla="*/ 2 h 30"/>
                  <a:gd name="T8" fmla="*/ 6 w 31"/>
                  <a:gd name="T9" fmla="*/ 2 h 30"/>
                  <a:gd name="T10" fmla="*/ 0 w 31"/>
                  <a:gd name="T11" fmla="*/ 8 h 30"/>
                  <a:gd name="T12" fmla="*/ 23 w 31"/>
                  <a:gd name="T13" fmla="*/ 30 h 30"/>
                </a:gdLst>
                <a:ahLst/>
                <a:cxnLst>
                  <a:cxn ang="0">
                    <a:pos x="T0" y="T1"/>
                  </a:cxn>
                  <a:cxn ang="0">
                    <a:pos x="T2" y="T3"/>
                  </a:cxn>
                  <a:cxn ang="0">
                    <a:pos x="T4" y="T5"/>
                  </a:cxn>
                  <a:cxn ang="0">
                    <a:pos x="T6" y="T7"/>
                  </a:cxn>
                  <a:cxn ang="0">
                    <a:pos x="T8" y="T9"/>
                  </a:cxn>
                  <a:cxn ang="0">
                    <a:pos x="T10" y="T11"/>
                  </a:cxn>
                  <a:cxn ang="0">
                    <a:pos x="T12" y="T13"/>
                  </a:cxn>
                </a:cxnLst>
                <a:rect l="0" t="0" r="r" b="b"/>
                <a:pathLst>
                  <a:path w="31" h="30">
                    <a:moveTo>
                      <a:pt x="23" y="30"/>
                    </a:moveTo>
                    <a:cubicBezTo>
                      <a:pt x="29" y="24"/>
                      <a:pt x="29" y="24"/>
                      <a:pt x="29" y="24"/>
                    </a:cubicBezTo>
                    <a:cubicBezTo>
                      <a:pt x="31" y="22"/>
                      <a:pt x="31" y="19"/>
                      <a:pt x="29" y="17"/>
                    </a:cubicBezTo>
                    <a:cubicBezTo>
                      <a:pt x="13" y="2"/>
                      <a:pt x="13" y="2"/>
                      <a:pt x="13" y="2"/>
                    </a:cubicBezTo>
                    <a:cubicBezTo>
                      <a:pt x="11" y="0"/>
                      <a:pt x="8" y="0"/>
                      <a:pt x="6" y="2"/>
                    </a:cubicBezTo>
                    <a:cubicBezTo>
                      <a:pt x="0" y="8"/>
                      <a:pt x="0" y="8"/>
                      <a:pt x="0" y="8"/>
                    </a:cubicBezTo>
                    <a:lnTo>
                      <a:pt x="23" y="3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15">
                  <a:solidFill>
                    <a:srgbClr val="000000"/>
                  </a:solidFill>
                  <a:latin typeface="+mj-ea"/>
                  <a:ea typeface="+mj-ea"/>
                </a:endParaRPr>
              </a:p>
            </p:txBody>
          </p:sp>
          <p:sp>
            <p:nvSpPr>
              <p:cNvPr id="137" name="Freeform 229"/>
              <p:cNvSpPr/>
              <p:nvPr/>
            </p:nvSpPr>
            <p:spPr bwMode="auto">
              <a:xfrm>
                <a:off x="4151342" y="3161672"/>
                <a:ext cx="182160" cy="184328"/>
              </a:xfrm>
              <a:custGeom>
                <a:avLst/>
                <a:gdLst>
                  <a:gd name="T0" fmla="*/ 49 w 71"/>
                  <a:gd name="T1" fmla="*/ 0 h 72"/>
                  <a:gd name="T2" fmla="*/ 48 w 71"/>
                  <a:gd name="T3" fmla="*/ 1 h 72"/>
                  <a:gd name="T4" fmla="*/ 2 w 71"/>
                  <a:gd name="T5" fmla="*/ 47 h 72"/>
                  <a:gd name="T6" fmla="*/ 2 w 71"/>
                  <a:gd name="T7" fmla="*/ 55 h 72"/>
                  <a:gd name="T8" fmla="*/ 2 w 71"/>
                  <a:gd name="T9" fmla="*/ 55 h 72"/>
                  <a:gd name="T10" fmla="*/ 8 w 71"/>
                  <a:gd name="T11" fmla="*/ 57 h 72"/>
                  <a:gd name="T12" fmla="*/ 9 w 71"/>
                  <a:gd name="T13" fmla="*/ 62 h 72"/>
                  <a:gd name="T14" fmla="*/ 9 w 71"/>
                  <a:gd name="T15" fmla="*/ 62 h 72"/>
                  <a:gd name="T16" fmla="*/ 15 w 71"/>
                  <a:gd name="T17" fmla="*/ 64 h 72"/>
                  <a:gd name="T18" fmla="*/ 16 w 71"/>
                  <a:gd name="T19" fmla="*/ 69 h 72"/>
                  <a:gd name="T20" fmla="*/ 17 w 71"/>
                  <a:gd name="T21" fmla="*/ 70 h 72"/>
                  <a:gd name="T22" fmla="*/ 24 w 71"/>
                  <a:gd name="T23" fmla="*/ 70 h 72"/>
                  <a:gd name="T24" fmla="*/ 71 w 71"/>
                  <a:gd name="T25" fmla="*/ 23 h 72"/>
                  <a:gd name="T26" fmla="*/ 71 w 71"/>
                  <a:gd name="T27" fmla="*/ 23 h 72"/>
                  <a:gd name="T28" fmla="*/ 49 w 71"/>
                  <a:gd name="T29"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1" h="72">
                    <a:moveTo>
                      <a:pt x="49" y="0"/>
                    </a:moveTo>
                    <a:cubicBezTo>
                      <a:pt x="49" y="0"/>
                      <a:pt x="48" y="0"/>
                      <a:pt x="48" y="1"/>
                    </a:cubicBezTo>
                    <a:cubicBezTo>
                      <a:pt x="2" y="47"/>
                      <a:pt x="2" y="47"/>
                      <a:pt x="2" y="47"/>
                    </a:cubicBezTo>
                    <a:cubicBezTo>
                      <a:pt x="0" y="49"/>
                      <a:pt x="0" y="53"/>
                      <a:pt x="2" y="55"/>
                    </a:cubicBezTo>
                    <a:cubicBezTo>
                      <a:pt x="2" y="55"/>
                      <a:pt x="2" y="55"/>
                      <a:pt x="2" y="55"/>
                    </a:cubicBezTo>
                    <a:cubicBezTo>
                      <a:pt x="4" y="57"/>
                      <a:pt x="6" y="57"/>
                      <a:pt x="8" y="57"/>
                    </a:cubicBezTo>
                    <a:cubicBezTo>
                      <a:pt x="7" y="58"/>
                      <a:pt x="7" y="60"/>
                      <a:pt x="9" y="62"/>
                    </a:cubicBezTo>
                    <a:cubicBezTo>
                      <a:pt x="9" y="62"/>
                      <a:pt x="9" y="62"/>
                      <a:pt x="9" y="62"/>
                    </a:cubicBezTo>
                    <a:cubicBezTo>
                      <a:pt x="11" y="64"/>
                      <a:pt x="13" y="64"/>
                      <a:pt x="15" y="64"/>
                    </a:cubicBezTo>
                    <a:cubicBezTo>
                      <a:pt x="14" y="66"/>
                      <a:pt x="15" y="68"/>
                      <a:pt x="16" y="69"/>
                    </a:cubicBezTo>
                    <a:cubicBezTo>
                      <a:pt x="17" y="70"/>
                      <a:pt x="17" y="70"/>
                      <a:pt x="17" y="70"/>
                    </a:cubicBezTo>
                    <a:cubicBezTo>
                      <a:pt x="19" y="72"/>
                      <a:pt x="22" y="72"/>
                      <a:pt x="24" y="70"/>
                    </a:cubicBezTo>
                    <a:cubicBezTo>
                      <a:pt x="71" y="23"/>
                      <a:pt x="71" y="23"/>
                      <a:pt x="71" y="23"/>
                    </a:cubicBezTo>
                    <a:cubicBezTo>
                      <a:pt x="71" y="23"/>
                      <a:pt x="71" y="23"/>
                      <a:pt x="71" y="23"/>
                    </a:cubicBezTo>
                    <a:lnTo>
                      <a:pt x="49"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zh-CN" altLang="en-US" sz="1015">
                  <a:solidFill>
                    <a:srgbClr val="000000"/>
                  </a:solidFill>
                  <a:latin typeface="+mj-ea"/>
                  <a:ea typeface="+mj-ea"/>
                </a:endParaRPr>
              </a:p>
            </p:txBody>
          </p:sp>
          <p:sp>
            <p:nvSpPr>
              <p:cNvPr id="138" name="Rectangle 230"/>
              <p:cNvSpPr>
                <a:spLocks noChangeArrowheads="1"/>
              </p:cNvSpPr>
              <p:nvPr/>
            </p:nvSpPr>
            <p:spPr bwMode="auto">
              <a:xfrm>
                <a:off x="3879187" y="3222392"/>
                <a:ext cx="140957" cy="162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015">
                  <a:solidFill>
                    <a:srgbClr val="000000"/>
                  </a:solidFill>
                  <a:latin typeface="+mj-ea"/>
                  <a:ea typeface="+mj-ea"/>
                </a:endParaRPr>
              </a:p>
            </p:txBody>
          </p:sp>
          <p:sp>
            <p:nvSpPr>
              <p:cNvPr id="139" name="Rectangle 231"/>
              <p:cNvSpPr>
                <a:spLocks noChangeArrowheads="1"/>
              </p:cNvSpPr>
              <p:nvPr/>
            </p:nvSpPr>
            <p:spPr bwMode="auto">
              <a:xfrm>
                <a:off x="3879187" y="3269016"/>
                <a:ext cx="225531" cy="1518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015">
                  <a:solidFill>
                    <a:srgbClr val="000000"/>
                  </a:solidFill>
                  <a:latin typeface="+mj-ea"/>
                  <a:ea typeface="+mj-ea"/>
                </a:endParaRPr>
              </a:p>
            </p:txBody>
          </p:sp>
          <p:sp>
            <p:nvSpPr>
              <p:cNvPr id="140" name="Rectangle 232"/>
              <p:cNvSpPr>
                <a:spLocks noChangeArrowheads="1"/>
              </p:cNvSpPr>
              <p:nvPr/>
            </p:nvSpPr>
            <p:spPr bwMode="auto">
              <a:xfrm>
                <a:off x="3879187" y="3315640"/>
                <a:ext cx="225531" cy="1518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015">
                  <a:solidFill>
                    <a:srgbClr val="000000"/>
                  </a:solidFill>
                  <a:latin typeface="+mj-ea"/>
                  <a:ea typeface="+mj-ea"/>
                </a:endParaRPr>
              </a:p>
            </p:txBody>
          </p:sp>
          <p:sp>
            <p:nvSpPr>
              <p:cNvPr id="141" name="Rectangle 233"/>
              <p:cNvSpPr>
                <a:spLocks noChangeArrowheads="1"/>
              </p:cNvSpPr>
              <p:nvPr/>
            </p:nvSpPr>
            <p:spPr bwMode="auto">
              <a:xfrm>
                <a:off x="3879187" y="3361180"/>
                <a:ext cx="225531" cy="1518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p>
                <a:endParaRPr lang="zh-CN" altLang="en-US" sz="1015">
                  <a:solidFill>
                    <a:srgbClr val="000000"/>
                  </a:solidFill>
                  <a:latin typeface="+mj-ea"/>
                  <a:ea typeface="+mj-ea"/>
                </a:endParaRPr>
              </a:p>
            </p:txBody>
          </p:sp>
        </p:grpSp>
        <p:sp>
          <p:nvSpPr>
            <p:cNvPr id="29" name="文本框 28"/>
            <p:cNvSpPr txBox="1"/>
            <p:nvPr/>
          </p:nvSpPr>
          <p:spPr>
            <a:xfrm>
              <a:off x="14969" y="6497"/>
              <a:ext cx="3924" cy="1113"/>
            </a:xfrm>
            <a:prstGeom prst="rect">
              <a:avLst/>
            </a:prstGeom>
            <a:noFill/>
          </p:spPr>
          <p:txBody>
            <a:bodyPr wrap="square" rtlCol="0">
              <a:spAutoFit/>
            </a:bodyPr>
            <a:lstStyle/>
            <a:p>
              <a:pPr algn="ctr"/>
              <a:r>
                <a:rPr lang="en-US" altLang="zh-CN" sz="2000">
                  <a:latin typeface="微软雅黑" panose="020B0503020204020204" charset="-122"/>
                  <a:ea typeface="微软雅黑" panose="020B0503020204020204" charset="-122"/>
                </a:rPr>
                <a:t>5 </a:t>
              </a:r>
              <a:r>
                <a:rPr lang="zh-CN" altLang="en-US" sz="2000">
                  <a:latin typeface="微软雅黑" panose="020B0503020204020204" charset="-122"/>
                  <a:ea typeface="微软雅黑" panose="020B0503020204020204" charset="-122"/>
                </a:rPr>
                <a:t>新媒体运营</a:t>
              </a:r>
            </a:p>
            <a:p>
              <a:pPr algn="ctr"/>
              <a:r>
                <a:rPr lang="zh-CN" altLang="en-US" sz="2000">
                  <a:latin typeface="微软雅黑" panose="020B0503020204020204" charset="-122"/>
                  <a:ea typeface="微软雅黑" panose="020B0503020204020204" charset="-122"/>
                </a:rPr>
                <a:t>的价值</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2" presetClass="entr" presetSubtype="1"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par>
                          <p:cTn id="11" fill="hold">
                            <p:stCondLst>
                              <p:cond delay="500"/>
                            </p:stCondLst>
                            <p:childTnLst>
                              <p:par>
                                <p:cTn id="12" presetID="49" presetClass="entr" presetSubtype="0" decel="100000" fill="hold" grpId="0" nodeType="after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 calcmode="lin" valueType="num">
                                      <p:cBhvr>
                                        <p:cTn id="16" dur="500" fill="hold"/>
                                        <p:tgtEl>
                                          <p:spTgt spid="13"/>
                                        </p:tgtEl>
                                        <p:attrNameLst>
                                          <p:attrName>style.rotation</p:attrName>
                                        </p:attrNameLst>
                                      </p:cBhvr>
                                      <p:tavLst>
                                        <p:tav tm="0">
                                          <p:val>
                                            <p:fltVal val="360"/>
                                          </p:val>
                                        </p:tav>
                                        <p:tav tm="100000">
                                          <p:val>
                                            <p:fltVal val="0"/>
                                          </p:val>
                                        </p:tav>
                                      </p:tavLst>
                                    </p:anim>
                                    <p:animEffect transition="in" filter="fade">
                                      <p:cBhvr>
                                        <p:cTn id="17" dur="500"/>
                                        <p:tgtEl>
                                          <p:spTgt spid="13"/>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box(in)">
                                      <p:cBhvr>
                                        <p:cTn id="20" dur="2000"/>
                                        <p:tgtEl>
                                          <p:spTgt spid="27"/>
                                        </p:tgtEl>
                                      </p:cBhvr>
                                    </p:animEffect>
                                  </p:childTnLst>
                                </p:cTn>
                              </p:par>
                            </p:childTnLst>
                          </p:cTn>
                        </p:par>
                        <p:par>
                          <p:cTn id="21" fill="hold">
                            <p:stCondLst>
                              <p:cond delay="2500"/>
                            </p:stCondLst>
                            <p:childTnLst>
                              <p:par>
                                <p:cTn id="22" presetID="22" presetClass="entr" presetSubtype="8"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par>
                          <p:cTn id="25" fill="hold">
                            <p:stCondLst>
                              <p:cond delay="3000"/>
                            </p:stCondLst>
                            <p:childTnLst>
                              <p:par>
                                <p:cTn id="26" presetID="22" presetClass="entr" presetSubtype="8"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par>
                          <p:cTn id="29" fill="hold">
                            <p:stCondLst>
                              <p:cond delay="3500"/>
                            </p:stCondLst>
                            <p:childTnLst>
                              <p:par>
                                <p:cTn id="30" presetID="22" presetClass="entr" presetSubtype="8"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par>
                          <p:cTn id="33" fill="hold">
                            <p:stCondLst>
                              <p:cond delay="4000"/>
                            </p:stCondLst>
                            <p:childTnLst>
                              <p:par>
                                <p:cTn id="34" presetID="22" presetClass="entr" presetSubtype="8" fill="hold" nodeType="after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par>
                          <p:cTn id="37" fill="hold">
                            <p:stCondLst>
                              <p:cond delay="4500"/>
                            </p:stCondLst>
                            <p:childTnLst>
                              <p:par>
                                <p:cTn id="38" presetID="22" presetClass="entr" presetSubtype="8" fill="hold"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left)">
                                      <p:cBhvr>
                                        <p:cTn id="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7"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6016625"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1.</a:t>
            </a:r>
            <a:r>
              <a:rPr lang="zh-CN" altLang="en-US" sz="2400">
                <a:solidFill>
                  <a:srgbClr val="3F3F3F"/>
                </a:solidFill>
                <a:latin typeface="微软雅黑" panose="020B0503020204020204" charset="-122"/>
                <a:ea typeface="微软雅黑" panose="020B0503020204020204" charset="-122"/>
              </a:rPr>
              <a:t>案例分析</a:t>
            </a:r>
            <a:r>
              <a:rPr lang="en-US" altLang="zh-CN" sz="2400">
                <a:solidFill>
                  <a:srgbClr val="3F3F3F"/>
                </a:solidFill>
                <a:latin typeface="微软雅黑" panose="020B0503020204020204" charset="-122"/>
                <a:ea typeface="微软雅黑" panose="020B0503020204020204" charset="-122"/>
              </a:rPr>
              <a:t>-《罗辑思维》背后的运营团队</a:t>
            </a:r>
          </a:p>
        </p:txBody>
      </p:sp>
      <p:pic>
        <p:nvPicPr>
          <p:cNvPr id="4" name="图片 3" descr="https://ss2.bdstatic.com/70cFvnSh_Q1YnxGkpoWK1HF6hhy/it/u=1414157048,3733919356&amp;fm=23&amp;gp=0.jpg"/>
          <p:cNvPicPr>
            <a:picLocks noChangeAspect="1" noChangeArrowheads="1"/>
          </p:cNvPicPr>
          <p:nvPr/>
        </p:nvPicPr>
        <p:blipFill>
          <a:blip r:embed="rId3"/>
          <a:srcRect/>
          <a:stretch>
            <a:fillRect/>
          </a:stretch>
        </p:blipFill>
        <p:spPr>
          <a:xfrm rot="20880000">
            <a:off x="217170" y="1580198"/>
            <a:ext cx="5274310" cy="1802765"/>
          </a:xfrm>
          <a:prstGeom prst="rect">
            <a:avLst/>
          </a:prstGeom>
          <a:noFill/>
          <a:ln w="9525">
            <a:noFill/>
            <a:miter lim="800000"/>
            <a:headEnd/>
            <a:tailEnd/>
          </a:ln>
        </p:spPr>
      </p:pic>
      <p:cxnSp>
        <p:nvCxnSpPr>
          <p:cNvPr id="5" name="直接连接符 4"/>
          <p:cNvCxnSpPr/>
          <p:nvPr/>
        </p:nvCxnSpPr>
        <p:spPr>
          <a:xfrm>
            <a:off x="1153795" y="710565"/>
            <a:ext cx="802640" cy="1052830"/>
          </a:xfrm>
          <a:prstGeom prst="line">
            <a:avLst/>
          </a:prstGeom>
        </p:spPr>
        <p:style>
          <a:lnRef idx="3">
            <a:schemeClr val="dk1"/>
          </a:lnRef>
          <a:fillRef idx="0">
            <a:schemeClr val="dk1"/>
          </a:fillRef>
          <a:effectRef idx="2">
            <a:schemeClr val="dk1"/>
          </a:effectRef>
          <a:fontRef idx="minor">
            <a:schemeClr val="tx1"/>
          </a:fontRef>
        </p:style>
      </p:cxnSp>
      <p:cxnSp>
        <p:nvCxnSpPr>
          <p:cNvPr id="6" name="直接连接符 5"/>
          <p:cNvCxnSpPr/>
          <p:nvPr/>
        </p:nvCxnSpPr>
        <p:spPr>
          <a:xfrm flipH="1">
            <a:off x="3220085" y="710565"/>
            <a:ext cx="52705" cy="789305"/>
          </a:xfrm>
          <a:prstGeom prst="line">
            <a:avLst/>
          </a:prstGeom>
        </p:spPr>
        <p:style>
          <a:lnRef idx="3">
            <a:schemeClr val="dk1"/>
          </a:lnRef>
          <a:fillRef idx="0">
            <a:schemeClr val="dk1"/>
          </a:fillRef>
          <a:effectRef idx="2">
            <a:schemeClr val="dk1"/>
          </a:effectRef>
          <a:fontRef idx="minor">
            <a:schemeClr val="tx1"/>
          </a:fontRef>
        </p:style>
      </p:cxnSp>
      <p:sp>
        <p:nvSpPr>
          <p:cNvPr id="7" name="文本框 6"/>
          <p:cNvSpPr txBox="1"/>
          <p:nvPr/>
        </p:nvSpPr>
        <p:spPr>
          <a:xfrm>
            <a:off x="5826760" y="1039495"/>
            <a:ext cx="6251575" cy="5355312"/>
          </a:xfrm>
          <a:prstGeom prst="rect">
            <a:avLst/>
          </a:prstGeom>
          <a:noFill/>
        </p:spPr>
        <p:txBody>
          <a:bodyPr wrap="square" rtlCol="0">
            <a:spAutoFit/>
          </a:bodyPr>
          <a:lstStyle/>
          <a:p>
            <a:pPr marL="285750" indent="-285750">
              <a:buFont typeface="Wingdings" panose="05000000000000000000" charset="0"/>
              <a:buChar char=""/>
            </a:pPr>
            <a:r>
              <a:rPr lang="zh-CN" altLang="en-US" dirty="0"/>
              <a:t>2012年12月21日，资深媒体人、央视《对话》栏目前制片人罗振宇与独立新媒创始人申音联合打造的知识型视频脱口秀《罗辑思维》正式在优酷网上线播出，同一天，该节目的同名微信公众号开通。短短两年多的时间，《罗辑思维》仅靠一桌、一椅、一个“歪嘴胖子”的娓娓讲述。</a:t>
            </a:r>
          </a:p>
          <a:p>
            <a:pPr marL="285750" indent="-285750">
              <a:buFont typeface="Wingdings" panose="05000000000000000000" charset="0"/>
              <a:buChar char=""/>
            </a:pPr>
            <a:r>
              <a:rPr lang="zh-CN" altLang="en-US" dirty="0"/>
              <a:t>罗辑思维团队基本可以分为三块，</a:t>
            </a:r>
            <a:r>
              <a:rPr lang="zh-CN" altLang="en-US" b="1" u="sng" dirty="0"/>
              <a:t>运营、内容以及BD（业务拓展）部门</a:t>
            </a:r>
            <a:r>
              <a:rPr lang="zh-CN" altLang="en-US" dirty="0"/>
              <a:t>，运营的负责人是@赵小凡，内容的负责人是@杜若洋，BD的负责人@楠姐。</a:t>
            </a:r>
          </a:p>
          <a:p>
            <a:pPr indent="0">
              <a:buFont typeface="Wingdings" panose="05000000000000000000" charset="0"/>
              <a:buNone/>
            </a:pPr>
            <a:r>
              <a:rPr lang="zh-CN" altLang="en-US" dirty="0"/>
              <a:t>      </a:t>
            </a:r>
            <a:r>
              <a:rPr lang="en-US" altLang="zh-CN" dirty="0"/>
              <a:t>1</a:t>
            </a:r>
            <a:r>
              <a:rPr lang="zh-CN" altLang="en-US" dirty="0"/>
              <a:t>）运营做的事情包括每日微信的文章语音的发送，多看</a:t>
            </a:r>
          </a:p>
          <a:p>
            <a:pPr indent="0">
              <a:buFont typeface="Wingdings" panose="05000000000000000000" charset="0"/>
              <a:buNone/>
            </a:pPr>
            <a:r>
              <a:rPr lang="zh-CN" altLang="en-US" dirty="0"/>
              <a:t>            电子书的整理，新书出版计划，罗辑思维线下活动以</a:t>
            </a:r>
          </a:p>
          <a:p>
            <a:pPr indent="0">
              <a:buFont typeface="Wingdings" panose="05000000000000000000" charset="0"/>
              <a:buNone/>
            </a:pPr>
            <a:r>
              <a:rPr lang="zh-CN" altLang="en-US" dirty="0"/>
              <a:t>            及各地罗辑思维朋友圈以及数不清的一系列等等，运</a:t>
            </a:r>
          </a:p>
          <a:p>
            <a:pPr indent="0">
              <a:buFont typeface="Wingdings" panose="05000000000000000000" charset="0"/>
              <a:buNone/>
            </a:pPr>
            <a:r>
              <a:rPr lang="zh-CN" altLang="en-US" dirty="0"/>
              <a:t>          营承包了逻辑思维繁重而繁杂的工作内容。</a:t>
            </a:r>
          </a:p>
          <a:p>
            <a:pPr indent="0">
              <a:buFont typeface="Wingdings" panose="05000000000000000000" charset="0"/>
              <a:buNone/>
            </a:pPr>
            <a:r>
              <a:rPr lang="zh-CN" altLang="en-US" dirty="0"/>
              <a:t>      </a:t>
            </a:r>
            <a:r>
              <a:rPr lang="en-US" altLang="zh-CN" dirty="0"/>
              <a:t>2</a:t>
            </a:r>
            <a:r>
              <a:rPr lang="zh-CN" altLang="en-US" dirty="0"/>
              <a:t>）内容板块中，最开始的内容基本上是罗胖和杜若洋两</a:t>
            </a:r>
            <a:endParaRPr lang="en-US" altLang="zh-CN" dirty="0"/>
          </a:p>
          <a:p>
            <a:pPr indent="0">
              <a:buFont typeface="Wingdings" panose="05000000000000000000" charset="0"/>
              <a:buNone/>
            </a:pPr>
            <a:r>
              <a:rPr lang="en-US" altLang="zh-CN" dirty="0"/>
              <a:t>           </a:t>
            </a:r>
            <a:r>
              <a:rPr lang="zh-CN" altLang="en-US" dirty="0"/>
              <a:t>个人 订的，随着视频节目越做越多，内容版块已经跟</a:t>
            </a:r>
            <a:endParaRPr lang="en-US" altLang="zh-CN" dirty="0"/>
          </a:p>
          <a:p>
            <a:pPr indent="0">
              <a:buFont typeface="Wingdings" panose="05000000000000000000" charset="0"/>
              <a:buNone/>
            </a:pPr>
            <a:r>
              <a:rPr lang="en-US" altLang="zh-CN" dirty="0"/>
              <a:t>           </a:t>
            </a:r>
            <a:r>
              <a:rPr lang="zh-CN" altLang="en-US" dirty="0"/>
              <a:t>不上 罗辑思维发展的需求，所以杜开始专心负责内容</a:t>
            </a:r>
            <a:endParaRPr lang="en-US" altLang="zh-CN" dirty="0"/>
          </a:p>
          <a:p>
            <a:pPr indent="0">
              <a:buFont typeface="Wingdings" panose="05000000000000000000" charset="0"/>
              <a:buNone/>
            </a:pPr>
            <a:r>
              <a:rPr lang="en-US" altLang="zh-CN" dirty="0"/>
              <a:t>           </a:t>
            </a:r>
            <a:r>
              <a:rPr lang="zh-CN" altLang="en-US" dirty="0"/>
              <a:t>的生 产以及制造，随后一帮内容运营高手陆续加入这</a:t>
            </a:r>
            <a:endParaRPr lang="en-US" altLang="zh-CN" dirty="0"/>
          </a:p>
          <a:p>
            <a:pPr indent="0">
              <a:buFont typeface="Wingdings" panose="05000000000000000000" charset="0"/>
              <a:buNone/>
            </a:pPr>
            <a:r>
              <a:rPr lang="en-US" altLang="zh-CN" dirty="0"/>
              <a:t>           </a:t>
            </a:r>
            <a:r>
              <a:rPr lang="zh-CN" altLang="en-US" dirty="0"/>
              <a:t>个内容生产组织。</a:t>
            </a:r>
          </a:p>
          <a:p>
            <a:pPr indent="0">
              <a:buFont typeface="Wingdings" panose="05000000000000000000" charset="0"/>
              <a:buNone/>
            </a:pPr>
            <a:r>
              <a:rPr lang="zh-CN" altLang="en-US" dirty="0"/>
              <a:t>      </a:t>
            </a:r>
            <a:r>
              <a:rPr lang="en-US" altLang="zh-CN" dirty="0"/>
              <a:t>3</a:t>
            </a:r>
            <a:r>
              <a:rPr lang="zh-CN" altLang="en-US" dirty="0"/>
              <a:t>）BD部门负责寻找市场合作机会并争取罗辑思维所需的</a:t>
            </a:r>
          </a:p>
          <a:p>
            <a:pPr indent="0">
              <a:buFont typeface="Wingdings" panose="05000000000000000000" charset="0"/>
              <a:buNone/>
            </a:pPr>
            <a:r>
              <a:rPr lang="zh-CN" altLang="en-US" dirty="0"/>
              <a:t>            外部资源，包括活动赞助等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49" presetClass="entr" presetSubtype="0" decel="10000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fltVal val="0"/>
                                          </p:val>
                                        </p:tav>
                                        <p:tav tm="100000">
                                          <p:val>
                                            <p:strVal val="#ppt_w"/>
                                          </p:val>
                                        </p:tav>
                                      </p:tavLst>
                                    </p:anim>
                                    <p:anim calcmode="lin" valueType="num">
                                      <p:cBhvr>
                                        <p:cTn id="18" dur="500" fill="hold"/>
                                        <p:tgtEl>
                                          <p:spTgt spid="4"/>
                                        </p:tgtEl>
                                        <p:attrNameLst>
                                          <p:attrName>ppt_h</p:attrName>
                                        </p:attrNameLst>
                                      </p:cBhvr>
                                      <p:tavLst>
                                        <p:tav tm="0">
                                          <p:val>
                                            <p:fltVal val="0"/>
                                          </p:val>
                                        </p:tav>
                                        <p:tav tm="100000">
                                          <p:val>
                                            <p:strVal val="#ppt_h"/>
                                          </p:val>
                                        </p:tav>
                                      </p:tavLst>
                                    </p:anim>
                                    <p:anim calcmode="lin" valueType="num">
                                      <p:cBhvr>
                                        <p:cTn id="19" dur="500" fill="hold"/>
                                        <p:tgtEl>
                                          <p:spTgt spid="4"/>
                                        </p:tgtEl>
                                        <p:attrNameLst>
                                          <p:attrName>style.rotation</p:attrName>
                                        </p:attrNameLst>
                                      </p:cBhvr>
                                      <p:tavLst>
                                        <p:tav tm="0">
                                          <p:val>
                                            <p:fltVal val="360"/>
                                          </p:val>
                                        </p:tav>
                                        <p:tav tm="100000">
                                          <p:val>
                                            <p:fltVal val="0"/>
                                          </p:val>
                                        </p:tav>
                                      </p:tavLst>
                                    </p:anim>
                                    <p:animEffect transition="in" filter="fade">
                                      <p:cBhvr>
                                        <p:cTn id="20" dur="500"/>
                                        <p:tgtEl>
                                          <p:spTgt spid="4"/>
                                        </p:tgtEl>
                                      </p:cBhvr>
                                    </p:animEffect>
                                  </p:childTnLst>
                                </p:cTn>
                              </p:par>
                            </p:childTnLst>
                          </p:cTn>
                        </p:par>
                        <p:par>
                          <p:cTn id="21" fill="hold">
                            <p:stCondLst>
                              <p:cond delay="1500"/>
                            </p:stCondLst>
                            <p:childTnLst>
                              <p:par>
                                <p:cTn id="22" presetID="4" presetClass="entr" presetSubtype="16"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ox(in)">
                                      <p:cBhvr>
                                        <p:cTn id="24"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52705" y="127000"/>
            <a:ext cx="752983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sym typeface="+mn-ea"/>
              </a:rPr>
              <a:t>2.</a:t>
            </a:r>
            <a:r>
              <a:rPr lang="zh-CN" altLang="en-US" sz="2400">
                <a:solidFill>
                  <a:srgbClr val="3F3F3F"/>
                </a:solidFill>
                <a:latin typeface="微软雅黑" panose="020B0503020204020204" charset="-122"/>
                <a:ea typeface="微软雅黑" panose="020B0503020204020204" charset="-122"/>
                <a:sym typeface="+mn-ea"/>
              </a:rPr>
              <a:t>新媒体运营岗位介绍</a:t>
            </a:r>
            <a:r>
              <a:rPr lang="en-US" altLang="zh-CN" sz="2400">
                <a:solidFill>
                  <a:srgbClr val="3F3F3F"/>
                </a:solidFill>
                <a:latin typeface="微软雅黑" panose="020B0503020204020204" charset="-122"/>
                <a:ea typeface="微软雅黑" panose="020B0503020204020204" charset="-122"/>
                <a:sym typeface="+mn-ea"/>
              </a:rPr>
              <a:t>-新媒体运营团队构成及分工</a:t>
            </a:r>
          </a:p>
        </p:txBody>
      </p:sp>
      <p:graphicFrame>
        <p:nvGraphicFramePr>
          <p:cNvPr id="4" name="对象 -2147482622"/>
          <p:cNvGraphicFramePr>
            <a:graphicFrameLocks noChangeAspect="1"/>
          </p:cNvGraphicFramePr>
          <p:nvPr/>
        </p:nvGraphicFramePr>
        <p:xfrm>
          <a:off x="368300" y="1605280"/>
          <a:ext cx="5669915" cy="3981450"/>
        </p:xfrm>
        <a:graphic>
          <a:graphicData uri="http://schemas.openxmlformats.org/presentationml/2006/ole">
            <mc:AlternateContent xmlns:mc="http://schemas.openxmlformats.org/markup-compatibility/2006">
              <mc:Choice xmlns:v="urn:schemas-microsoft-com:vml" Requires="v">
                <p:oleObj r:id="rId3" imgW="5608955" imgH="3908425" progId="Visio.Drawing.11">
                  <p:embed/>
                </p:oleObj>
              </mc:Choice>
              <mc:Fallback>
                <p:oleObj r:id="rId3" imgW="5608955" imgH="3908425" progId="Visio.Drawing.11">
                  <p:embed/>
                  <p:pic>
                    <p:nvPicPr>
                      <p:cNvPr id="0" name="图片 3075"/>
                      <p:cNvPicPr/>
                      <p:nvPr/>
                    </p:nvPicPr>
                    <p:blipFill>
                      <a:blip r:embed="rId4"/>
                      <a:stretch>
                        <a:fillRect/>
                      </a:stretch>
                    </p:blipFill>
                    <p:spPr>
                      <a:xfrm>
                        <a:off x="368300" y="1605280"/>
                        <a:ext cx="5669915" cy="3981450"/>
                      </a:xfrm>
                      <a:prstGeom prst="rect">
                        <a:avLst/>
                      </a:prstGeom>
                      <a:noFill/>
                      <a:ln w="38100">
                        <a:noFill/>
                        <a:miter/>
                      </a:ln>
                    </p:spPr>
                  </p:pic>
                </p:oleObj>
              </mc:Fallback>
            </mc:AlternateContent>
          </a:graphicData>
        </a:graphic>
      </p:graphicFrame>
      <p:sp>
        <p:nvSpPr>
          <p:cNvPr id="13" name="文本框 12"/>
          <p:cNvSpPr txBox="1"/>
          <p:nvPr/>
        </p:nvSpPr>
        <p:spPr>
          <a:xfrm>
            <a:off x="6485255" y="1859915"/>
            <a:ext cx="5146675" cy="3138170"/>
          </a:xfrm>
          <a:prstGeom prst="rect">
            <a:avLst/>
          </a:prstGeom>
          <a:noFill/>
        </p:spPr>
        <p:txBody>
          <a:bodyPr wrap="square" rtlCol="0">
            <a:spAutoFit/>
          </a:bodyPr>
          <a:lstStyle/>
          <a:p>
            <a:pPr marL="285750" indent="-285750">
              <a:buFont typeface="Wingdings" panose="05000000000000000000" charset="0"/>
              <a:buChar char=""/>
            </a:pPr>
            <a:r>
              <a:rPr lang="zh-CN" altLang="en-US"/>
              <a:t>项目经理：统筹微博微信运营方向、KPI考核、公司资源协调和运营报告，实现商业变现；</a:t>
            </a:r>
          </a:p>
          <a:p>
            <a:pPr marL="285750" indent="-285750">
              <a:buFont typeface="Wingdings" panose="05000000000000000000" charset="0"/>
              <a:buChar char=""/>
            </a:pPr>
            <a:r>
              <a:rPr lang="zh-CN" altLang="en-US"/>
              <a:t>运营师：负责微博微信内容策划发布、文案撰写、粉丝互动、信息反馈、客户运营指导等，实现引流吸粉；</a:t>
            </a:r>
          </a:p>
          <a:p>
            <a:pPr marL="285750" indent="-285750">
              <a:buFont typeface="Wingdings" panose="05000000000000000000" charset="0"/>
              <a:buChar char=""/>
            </a:pPr>
            <a:r>
              <a:rPr lang="zh-CN" altLang="en-US"/>
              <a:t>创意策划：根据营销节点、公司节点、活动节点策划事件活动；</a:t>
            </a:r>
          </a:p>
          <a:p>
            <a:pPr marL="285750" indent="-285750">
              <a:buFont typeface="Wingdings" panose="05000000000000000000" charset="0"/>
              <a:buChar char=""/>
            </a:pPr>
            <a:r>
              <a:rPr lang="zh-CN" altLang="en-US"/>
              <a:t>设计师：负责活动配图、社交海报、物料设计、配合执行、客户创意指导等；</a:t>
            </a:r>
          </a:p>
          <a:p>
            <a:pPr marL="285750" indent="-285750">
              <a:buFont typeface="Wingdings" panose="05000000000000000000" charset="0"/>
              <a:buChar char=""/>
            </a:pPr>
            <a:r>
              <a:rPr lang="zh-CN" altLang="en-US"/>
              <a:t>技术人员：配合分析数据、微信技术开发（H5、互动游戏）、服务订制客户的能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left)">
                                      <p:cBhvr>
                                        <p:cTn id="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52705" y="127000"/>
            <a:ext cx="752983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sym typeface="+mn-ea"/>
              </a:rPr>
              <a:t>3.</a:t>
            </a:r>
            <a:r>
              <a:rPr sz="2400">
                <a:solidFill>
                  <a:srgbClr val="3F3F3F"/>
                </a:solidFill>
                <a:latin typeface="微软雅黑" panose="020B0503020204020204" charset="-122"/>
                <a:ea typeface="微软雅黑" panose="020B0503020204020204" charset="-122"/>
                <a:sym typeface="+mn-ea"/>
              </a:rPr>
              <a:t>新媒体运营核心任务</a:t>
            </a:r>
          </a:p>
        </p:txBody>
      </p:sp>
      <p:sp>
        <p:nvSpPr>
          <p:cNvPr id="13" name="文本框 12"/>
          <p:cNvSpPr txBox="1"/>
          <p:nvPr/>
        </p:nvSpPr>
        <p:spPr>
          <a:xfrm>
            <a:off x="377190" y="1464945"/>
            <a:ext cx="5245100" cy="4523105"/>
          </a:xfrm>
          <a:prstGeom prst="rect">
            <a:avLst/>
          </a:prstGeom>
          <a:noFill/>
        </p:spPr>
        <p:txBody>
          <a:bodyPr wrap="square" rtlCol="0">
            <a:spAutoFit/>
          </a:bodyPr>
          <a:lstStyle/>
          <a:p>
            <a:pPr marL="285750" indent="-285750" algn="just">
              <a:buFont typeface="Wingdings" panose="05000000000000000000" charset="0"/>
              <a:buChar char=""/>
            </a:pPr>
            <a:r>
              <a:rPr lang="zh-CN" altLang="en-US" b="1" dirty="0"/>
              <a:t>从整个运营工作的实际经验出发，运营的核心任务归结起来无非两点：流量建设和用户运营。</a:t>
            </a:r>
          </a:p>
          <a:p>
            <a:pPr indent="0" algn="just">
              <a:buFont typeface="Wingdings" panose="05000000000000000000" charset="0"/>
              <a:buNone/>
            </a:pPr>
            <a:r>
              <a:rPr lang="en-US" altLang="zh-CN" dirty="0"/>
              <a:t>      </a:t>
            </a:r>
            <a:r>
              <a:rPr lang="en-US" altLang="zh-CN" dirty="0">
                <a:solidFill>
                  <a:srgbClr val="FF0000"/>
                </a:solidFill>
              </a:rPr>
              <a:t>1</a:t>
            </a:r>
            <a:r>
              <a:rPr lang="zh-CN" altLang="en-US" dirty="0">
                <a:solidFill>
                  <a:srgbClr val="FF0000"/>
                </a:solidFill>
              </a:rPr>
              <a:t>）流量建设</a:t>
            </a:r>
            <a:r>
              <a:rPr lang="zh-CN" altLang="en-US" dirty="0"/>
              <a:t>就是要通过各种推广、扩散、营 </a:t>
            </a:r>
          </a:p>
          <a:p>
            <a:pPr indent="0" algn="just">
              <a:buFont typeface="Wingdings" panose="05000000000000000000" charset="0"/>
              <a:buNone/>
            </a:pPr>
            <a:r>
              <a:rPr lang="zh-CN" altLang="en-US" dirty="0"/>
              <a:t>            销、活动，提升网站的流量指标，我们通常</a:t>
            </a:r>
          </a:p>
          <a:p>
            <a:pPr indent="0" algn="just">
              <a:buFont typeface="Wingdings" panose="05000000000000000000" charset="0"/>
              <a:buNone/>
            </a:pPr>
            <a:r>
              <a:rPr lang="zh-CN" altLang="en-US" dirty="0"/>
              <a:t>           所说的</a:t>
            </a:r>
            <a:r>
              <a:rPr lang="zh-CN" altLang="en-US" b="1" dirty="0"/>
              <a:t>PV</a:t>
            </a:r>
            <a:r>
              <a:rPr lang="zh-CN" altLang="en-US" dirty="0"/>
              <a:t>（Page View），意为页面浏览量，</a:t>
            </a:r>
          </a:p>
          <a:p>
            <a:pPr indent="0" algn="just">
              <a:buFont typeface="Wingdings" panose="05000000000000000000" charset="0"/>
              <a:buNone/>
            </a:pPr>
            <a:r>
              <a:rPr lang="zh-CN" altLang="en-US" dirty="0"/>
              <a:t>           是评价网站流量最常用的指标之一。</a:t>
            </a:r>
            <a:r>
              <a:rPr lang="zh-CN" altLang="en-US" b="1" dirty="0"/>
              <a:t>UV</a:t>
            </a:r>
          </a:p>
          <a:p>
            <a:pPr indent="0" algn="just">
              <a:buFont typeface="Wingdings" panose="05000000000000000000" charset="0"/>
              <a:buNone/>
            </a:pPr>
            <a:r>
              <a:rPr lang="zh-CN" altLang="en-US" dirty="0"/>
              <a:t>        （Unique Visitor），是指不同的、通过互联网</a:t>
            </a:r>
          </a:p>
          <a:p>
            <a:pPr indent="0" algn="just">
              <a:buFont typeface="Wingdings" panose="05000000000000000000" charset="0"/>
              <a:buNone/>
            </a:pPr>
            <a:r>
              <a:rPr lang="zh-CN" altLang="en-US" dirty="0"/>
              <a:t>          访问、浏览这个网页的自然人。</a:t>
            </a:r>
            <a:r>
              <a:rPr lang="zh-CN" altLang="en-US" b="1" dirty="0"/>
              <a:t>转化率</a:t>
            </a:r>
          </a:p>
          <a:p>
            <a:pPr indent="0" algn="just">
              <a:buFont typeface="Wingdings" panose="05000000000000000000" charset="0"/>
              <a:buNone/>
            </a:pPr>
            <a:r>
              <a:rPr lang="zh-CN" altLang="en-US" dirty="0"/>
              <a:t>       （Conversion Rates）转化率=进行了相应的动</a:t>
            </a:r>
          </a:p>
          <a:p>
            <a:pPr indent="0" algn="just">
              <a:buFont typeface="Wingdings" panose="05000000000000000000" charset="0"/>
              <a:buNone/>
            </a:pPr>
            <a:r>
              <a:rPr lang="zh-CN" altLang="en-US" dirty="0"/>
              <a:t>         作的访问量/总访问量，用以衡量网站内容对</a:t>
            </a:r>
          </a:p>
          <a:p>
            <a:pPr indent="0" algn="just">
              <a:buFont typeface="Wingdings" panose="05000000000000000000" charset="0"/>
              <a:buNone/>
            </a:pPr>
            <a:r>
              <a:rPr lang="zh-CN" altLang="en-US" dirty="0"/>
              <a:t>        访问者的吸引程度以及网站的宣传效果。</a:t>
            </a:r>
            <a:r>
              <a:rPr lang="zh-CN" altLang="en-US" b="1" dirty="0"/>
              <a:t>SEO</a:t>
            </a:r>
            <a:r>
              <a:rPr lang="zh-CN" altLang="en-US" dirty="0"/>
              <a:t>，</a:t>
            </a:r>
          </a:p>
          <a:p>
            <a:pPr indent="0" algn="just">
              <a:buFont typeface="Wingdings" panose="05000000000000000000" charset="0"/>
              <a:buNone/>
            </a:pPr>
            <a:r>
              <a:rPr lang="zh-CN" altLang="en-US" dirty="0"/>
              <a:t>        搜索引擎优化，是指从自然搜索结果获得网</a:t>
            </a:r>
          </a:p>
          <a:p>
            <a:pPr indent="0" algn="just">
              <a:buFont typeface="Wingdings" panose="05000000000000000000" charset="0"/>
              <a:buNone/>
            </a:pPr>
            <a:r>
              <a:rPr lang="zh-CN" altLang="en-US" dirty="0"/>
              <a:t>         站流量的技术和过程。</a:t>
            </a:r>
          </a:p>
          <a:p>
            <a:pPr indent="0" algn="just">
              <a:buFont typeface="Wingdings" panose="05000000000000000000" charset="0"/>
              <a:buNone/>
            </a:pPr>
            <a:r>
              <a:rPr lang="en-US" altLang="zh-CN" dirty="0"/>
              <a:t>    </a:t>
            </a:r>
            <a:r>
              <a:rPr lang="en-US" altLang="zh-CN" dirty="0">
                <a:solidFill>
                  <a:srgbClr val="FF0000"/>
                </a:solidFill>
              </a:rPr>
              <a:t>2</a:t>
            </a:r>
            <a:r>
              <a:rPr lang="zh-CN" altLang="en-US" dirty="0">
                <a:solidFill>
                  <a:srgbClr val="FF0000"/>
                </a:solidFill>
              </a:rPr>
              <a:t>）用户维系</a:t>
            </a:r>
            <a:r>
              <a:rPr lang="zh-CN" altLang="en-US" dirty="0"/>
              <a:t>。经过多年的发展，“用户”的定</a:t>
            </a:r>
          </a:p>
          <a:p>
            <a:pPr indent="0" algn="just">
              <a:buFont typeface="Wingdings" panose="05000000000000000000" charset="0"/>
              <a:buNone/>
            </a:pPr>
            <a:r>
              <a:rPr lang="zh-CN" altLang="en-US" dirty="0"/>
              <a:t>           义已经发展成为“User（使用者）”与</a:t>
            </a:r>
          </a:p>
          <a:p>
            <a:pPr indent="0" algn="just">
              <a:buFont typeface="Wingdings" panose="05000000000000000000" charset="0"/>
              <a:buNone/>
            </a:pPr>
            <a:r>
              <a:rPr lang="zh-CN" altLang="en-US" dirty="0"/>
              <a:t>         “Member（会员）”两种基础定义。</a:t>
            </a:r>
          </a:p>
        </p:txBody>
      </p:sp>
      <p:grpSp>
        <p:nvGrpSpPr>
          <p:cNvPr id="12" name="组合 11"/>
          <p:cNvGrpSpPr/>
          <p:nvPr/>
        </p:nvGrpSpPr>
        <p:grpSpPr>
          <a:xfrm>
            <a:off x="6972935" y="1464945"/>
            <a:ext cx="4159250" cy="4076065"/>
            <a:chOff x="10981" y="2307"/>
            <a:chExt cx="6550" cy="6419"/>
          </a:xfrm>
        </p:grpSpPr>
        <p:graphicFrame>
          <p:nvGraphicFramePr>
            <p:cNvPr id="4" name="对象 -2147482621"/>
            <p:cNvGraphicFramePr>
              <a:graphicFrameLocks noChangeAspect="1"/>
            </p:cNvGraphicFramePr>
            <p:nvPr/>
          </p:nvGraphicFramePr>
          <p:xfrm>
            <a:off x="10981" y="2307"/>
            <a:ext cx="6551" cy="5402"/>
          </p:xfrm>
          <a:graphic>
            <a:graphicData uri="http://schemas.openxmlformats.org/presentationml/2006/ole">
              <mc:AlternateContent xmlns:mc="http://schemas.openxmlformats.org/markup-compatibility/2006">
                <mc:Choice xmlns:v="urn:schemas-microsoft-com:vml" Requires="v">
                  <p:oleObj r:id="rId3" imgW="2612390" imgH="2136140" progId="Visio.Drawing.11">
                    <p:embed/>
                  </p:oleObj>
                </mc:Choice>
                <mc:Fallback>
                  <p:oleObj r:id="rId3" imgW="2612390" imgH="2136140" progId="Visio.Drawing.11">
                    <p:embed/>
                    <p:pic>
                      <p:nvPicPr>
                        <p:cNvPr id="0" name="图片 8"/>
                        <p:cNvPicPr/>
                        <p:nvPr/>
                      </p:nvPicPr>
                      <p:blipFill>
                        <a:blip r:embed="rId4"/>
                        <a:stretch>
                          <a:fillRect/>
                        </a:stretch>
                      </p:blipFill>
                      <p:spPr>
                        <a:xfrm>
                          <a:off x="10981" y="2307"/>
                          <a:ext cx="6551" cy="5402"/>
                        </a:xfrm>
                        <a:prstGeom prst="rect">
                          <a:avLst/>
                        </a:prstGeom>
                        <a:noFill/>
                        <a:ln w="38100">
                          <a:noFill/>
                          <a:miter/>
                        </a:ln>
                      </p:spPr>
                    </p:pic>
                  </p:oleObj>
                </mc:Fallback>
              </mc:AlternateContent>
            </a:graphicData>
          </a:graphic>
        </p:graphicFrame>
        <p:sp>
          <p:nvSpPr>
            <p:cNvPr id="11" name="文本框 10"/>
            <p:cNvSpPr txBox="1"/>
            <p:nvPr/>
          </p:nvSpPr>
          <p:spPr>
            <a:xfrm>
              <a:off x="12658" y="8146"/>
              <a:ext cx="4250" cy="580"/>
            </a:xfrm>
            <a:prstGeom prst="rect">
              <a:avLst/>
            </a:prstGeom>
            <a:noFill/>
          </p:spPr>
          <p:txBody>
            <a:bodyPr wrap="square" rtlCol="0">
              <a:spAutoFit/>
            </a:bodyPr>
            <a:lstStyle/>
            <a:p>
              <a:pPr algn="ctr"/>
              <a:r>
                <a:rPr lang="zh-CN" altLang="en-US"/>
                <a:t> </a:t>
              </a:r>
              <a:r>
                <a:rPr lang="zh-CN" altLang="en-US" sz="1600"/>
                <a:t>流量漏斗</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left)">
                                      <p:cBhvr>
                                        <p:cTn id="8" dur="500"/>
                                        <p:tgtEl>
                                          <p:spTgt spid="13"/>
                                        </p:tgtEl>
                                      </p:cBhvr>
                                    </p:animEffect>
                                  </p:childTnLst>
                                </p:cTn>
                              </p:par>
                            </p:childTnLst>
                          </p:cTn>
                        </p:par>
                        <p:par>
                          <p:cTn id="9" fill="hold">
                            <p:stCondLst>
                              <p:cond delay="500"/>
                            </p:stCondLst>
                            <p:childTnLst>
                              <p:par>
                                <p:cTn id="10" presetID="8" presetClass="entr" presetSubtype="16"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amond(in)">
                                      <p:cBhvr>
                                        <p:cTn id="12"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52705" y="127000"/>
            <a:ext cx="752983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sym typeface="+mn-ea"/>
              </a:rPr>
              <a:t>3.</a:t>
            </a:r>
            <a:r>
              <a:rPr sz="2400">
                <a:solidFill>
                  <a:srgbClr val="3F3F3F"/>
                </a:solidFill>
                <a:latin typeface="微软雅黑" panose="020B0503020204020204" charset="-122"/>
                <a:ea typeface="微软雅黑" panose="020B0503020204020204" charset="-122"/>
                <a:sym typeface="+mn-ea"/>
              </a:rPr>
              <a:t>新媒体运营核心任务</a:t>
            </a:r>
            <a:endParaRPr lang="en-US" altLang="zh-CN" sz="2400">
              <a:solidFill>
                <a:srgbClr val="3F3F3F"/>
              </a:solidFill>
              <a:latin typeface="微软雅黑" panose="020B0503020204020204" charset="-122"/>
              <a:ea typeface="微软雅黑" panose="020B0503020204020204" charset="-122"/>
              <a:sym typeface="+mn-ea"/>
            </a:endParaRPr>
          </a:p>
        </p:txBody>
      </p:sp>
      <p:sp>
        <p:nvSpPr>
          <p:cNvPr id="13" name="文本框 12"/>
          <p:cNvSpPr txBox="1"/>
          <p:nvPr/>
        </p:nvSpPr>
        <p:spPr>
          <a:xfrm>
            <a:off x="6450330" y="2534285"/>
            <a:ext cx="5146675" cy="1630045"/>
          </a:xfrm>
          <a:prstGeom prst="rect">
            <a:avLst/>
          </a:prstGeom>
          <a:noFill/>
        </p:spPr>
        <p:txBody>
          <a:bodyPr wrap="square" rtlCol="0">
            <a:spAutoFit/>
          </a:bodyPr>
          <a:lstStyle/>
          <a:p>
            <a:pPr marL="285750" indent="-285750">
              <a:buFont typeface="Wingdings" panose="05000000000000000000" charset="0"/>
              <a:buChar char=""/>
            </a:pPr>
            <a:r>
              <a:rPr lang="zh-CN" altLang="en-US" sz="2000"/>
              <a:t>根据新媒体运营的两大核心任务可以将运营的工作具体分为三个部分：内容运营、用户运营和活动运营。以微信运营为例，如图即为新媒体运营主要任务内容：</a:t>
            </a:r>
          </a:p>
          <a:p>
            <a:pPr indent="0">
              <a:buFont typeface="Wingdings" panose="05000000000000000000" charset="0"/>
              <a:buNone/>
            </a:pPr>
            <a:endParaRPr lang="zh-CN" altLang="en-US" sz="2000"/>
          </a:p>
        </p:txBody>
      </p:sp>
      <p:grpSp>
        <p:nvGrpSpPr>
          <p:cNvPr id="7" name="组合 6"/>
          <p:cNvGrpSpPr/>
          <p:nvPr/>
        </p:nvGrpSpPr>
        <p:grpSpPr>
          <a:xfrm>
            <a:off x="347345" y="1452245"/>
            <a:ext cx="5274310" cy="4074795"/>
            <a:chOff x="547" y="2287"/>
            <a:chExt cx="8306" cy="6417"/>
          </a:xfrm>
        </p:grpSpPr>
        <p:pic>
          <p:nvPicPr>
            <p:cNvPr id="6" name="图片 13" descr="C:\Users\zhongtao\Desktop\新媒体运营.jpg"/>
            <p:cNvPicPr>
              <a:picLocks noChangeAspect="1" noChangeArrowheads="1"/>
            </p:cNvPicPr>
            <p:nvPr/>
          </p:nvPicPr>
          <p:blipFill>
            <a:blip r:embed="rId3"/>
            <a:srcRect/>
            <a:stretch>
              <a:fillRect/>
            </a:stretch>
          </p:blipFill>
          <p:spPr>
            <a:xfrm>
              <a:off x="547" y="2287"/>
              <a:ext cx="8306" cy="5376"/>
            </a:xfrm>
            <a:prstGeom prst="rect">
              <a:avLst/>
            </a:prstGeom>
            <a:noFill/>
            <a:ln w="9525">
              <a:noFill/>
              <a:miter lim="800000"/>
              <a:headEnd/>
              <a:tailEnd/>
            </a:ln>
          </p:spPr>
        </p:pic>
        <p:sp>
          <p:nvSpPr>
            <p:cNvPr id="5" name="文本框 4"/>
            <p:cNvSpPr txBox="1"/>
            <p:nvPr/>
          </p:nvSpPr>
          <p:spPr>
            <a:xfrm>
              <a:off x="1653" y="8174"/>
              <a:ext cx="5496" cy="531"/>
            </a:xfrm>
            <a:prstGeom prst="rect">
              <a:avLst/>
            </a:prstGeom>
            <a:noFill/>
          </p:spPr>
          <p:txBody>
            <a:bodyPr wrap="square" rtlCol="0">
              <a:spAutoFit/>
            </a:bodyPr>
            <a:lstStyle/>
            <a:p>
              <a:pPr algn="ctr"/>
              <a:r>
                <a:rPr lang="zh-CN" altLang="en-US" sz="1600"/>
                <a:t>微信运营主要任务</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left)">
                                      <p:cBhvr>
                                        <p:cTn id="8" dur="500"/>
                                        <p:tgtEl>
                                          <p:spTgt spid="13"/>
                                        </p:tgtEl>
                                      </p:cBhvr>
                                    </p:animEffect>
                                  </p:childTnLst>
                                </p:cTn>
                              </p:par>
                            </p:childTnLst>
                          </p:cTn>
                        </p:par>
                        <p:par>
                          <p:cTn id="9" fill="hold">
                            <p:stCondLst>
                              <p:cond delay="500"/>
                            </p:stCondLst>
                            <p:childTnLst>
                              <p:par>
                                <p:cTn id="10" presetID="16" presetClass="entr" presetSubtype="21"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52705" y="127000"/>
            <a:ext cx="752983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sym typeface="+mn-ea"/>
              </a:rPr>
              <a:t>3.</a:t>
            </a:r>
            <a:r>
              <a:rPr sz="2400">
                <a:solidFill>
                  <a:srgbClr val="3F3F3F"/>
                </a:solidFill>
                <a:latin typeface="微软雅黑" panose="020B0503020204020204" charset="-122"/>
                <a:ea typeface="微软雅黑" panose="020B0503020204020204" charset="-122"/>
                <a:sym typeface="+mn-ea"/>
              </a:rPr>
              <a:t>新媒体运营核心任务</a:t>
            </a:r>
            <a:r>
              <a:rPr lang="en-US" sz="2400">
                <a:solidFill>
                  <a:srgbClr val="3F3F3F"/>
                </a:solidFill>
                <a:latin typeface="微软雅黑" panose="020B0503020204020204" charset="-122"/>
                <a:ea typeface="微软雅黑" panose="020B0503020204020204" charset="-122"/>
                <a:sym typeface="+mn-ea"/>
              </a:rPr>
              <a:t>-</a:t>
            </a:r>
            <a:r>
              <a:rPr sz="2400">
                <a:solidFill>
                  <a:srgbClr val="3F3F3F"/>
                </a:solidFill>
                <a:latin typeface="微软雅黑" panose="020B0503020204020204" charset="-122"/>
                <a:ea typeface="微软雅黑" panose="020B0503020204020204" charset="-122"/>
                <a:sym typeface="+mn-ea"/>
              </a:rPr>
              <a:t>运营工作</a:t>
            </a:r>
            <a:r>
              <a:rPr lang="en-US" altLang="zh-CN" sz="2400">
                <a:sym typeface="+mn-ea"/>
              </a:rPr>
              <a:t>-</a:t>
            </a:r>
            <a:r>
              <a:rPr lang="en-US" sz="2400">
                <a:solidFill>
                  <a:srgbClr val="3F3F3F"/>
                </a:solidFill>
                <a:latin typeface="微软雅黑" panose="020B0503020204020204" charset="-122"/>
                <a:ea typeface="微软雅黑" panose="020B0503020204020204" charset="-122"/>
                <a:sym typeface="+mn-ea"/>
              </a:rPr>
              <a:t>内容运营</a:t>
            </a:r>
          </a:p>
        </p:txBody>
      </p:sp>
      <p:sp>
        <p:nvSpPr>
          <p:cNvPr id="13" name="文本框 12"/>
          <p:cNvSpPr txBox="1"/>
          <p:nvPr/>
        </p:nvSpPr>
        <p:spPr>
          <a:xfrm>
            <a:off x="351155" y="1673860"/>
            <a:ext cx="5146675" cy="2584450"/>
          </a:xfrm>
          <a:prstGeom prst="rect">
            <a:avLst/>
          </a:prstGeom>
          <a:noFill/>
        </p:spPr>
        <p:txBody>
          <a:bodyPr wrap="square" rtlCol="0">
            <a:spAutoFit/>
          </a:bodyPr>
          <a:lstStyle/>
          <a:p>
            <a:pPr marL="285750" indent="-285750" algn="just">
              <a:buFont typeface="Wingdings" panose="05000000000000000000" charset="0"/>
              <a:buChar char=""/>
            </a:pPr>
            <a:r>
              <a:rPr lang="zh-CN" altLang="en-US"/>
              <a:t>内容运营是指通过创造、编辑、组织、呈现网站或者产品的内容，从而提高互联网产品的内容价值，制造出对用户的黏着、活跃产生一定的促进作用的内容。</a:t>
            </a:r>
          </a:p>
          <a:p>
            <a:pPr marL="285750" indent="-285750" algn="just">
              <a:buFont typeface="Wingdings" panose="05000000000000000000" charset="0"/>
              <a:buChar char=""/>
            </a:pPr>
            <a:r>
              <a:rPr lang="zh-CN" altLang="en-US"/>
              <a:t>一般内容运营工作内容至少要包括五个部分：创作内容（采集或者原创，包括各种内容类型）、编辑审核、推荐和专题制作、找到内容的目标用户并呈现、根据数据和用户反馈进行内容调整和优化。</a:t>
            </a:r>
          </a:p>
        </p:txBody>
      </p:sp>
      <p:grpSp>
        <p:nvGrpSpPr>
          <p:cNvPr id="5" name="组合 4"/>
          <p:cNvGrpSpPr/>
          <p:nvPr/>
        </p:nvGrpSpPr>
        <p:grpSpPr>
          <a:xfrm>
            <a:off x="6587490" y="1104265"/>
            <a:ext cx="5272405" cy="4531360"/>
            <a:chOff x="10374" y="1739"/>
            <a:chExt cx="8303" cy="7136"/>
          </a:xfrm>
        </p:grpSpPr>
        <p:pic>
          <p:nvPicPr>
            <p:cNvPr id="12" name="图片 12" descr="C:\Users\zhongtao\Desktop\内容运营.jpg"/>
            <p:cNvPicPr>
              <a:picLocks noChangeAspect="1" noChangeArrowheads="1"/>
            </p:cNvPicPr>
            <p:nvPr/>
          </p:nvPicPr>
          <p:blipFill>
            <a:blip r:embed="rId3"/>
            <a:srcRect/>
            <a:stretch>
              <a:fillRect/>
            </a:stretch>
          </p:blipFill>
          <p:spPr>
            <a:xfrm>
              <a:off x="10374" y="1739"/>
              <a:ext cx="6647" cy="6254"/>
            </a:xfrm>
            <a:prstGeom prst="rect">
              <a:avLst/>
            </a:prstGeom>
            <a:noFill/>
            <a:ln w="9525">
              <a:noFill/>
              <a:miter lim="800000"/>
              <a:headEnd/>
              <a:tailEnd/>
            </a:ln>
          </p:spPr>
        </p:pic>
        <p:sp>
          <p:nvSpPr>
            <p:cNvPr id="4" name="文本框 3"/>
            <p:cNvSpPr txBox="1"/>
            <p:nvPr/>
          </p:nvSpPr>
          <p:spPr>
            <a:xfrm>
              <a:off x="11075" y="8345"/>
              <a:ext cx="7603" cy="531"/>
            </a:xfrm>
            <a:prstGeom prst="rect">
              <a:avLst/>
            </a:prstGeom>
            <a:noFill/>
          </p:spPr>
          <p:txBody>
            <a:bodyPr wrap="square" rtlCol="0">
              <a:spAutoFit/>
            </a:bodyPr>
            <a:lstStyle/>
            <a:p>
              <a:pPr algn="ctr"/>
              <a:r>
                <a:rPr lang="zh-CN" altLang="en-US" sz="1600"/>
                <a:t>内容运营类型和手段</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left)">
                                      <p:cBhvr>
                                        <p:cTn id="8" dur="500"/>
                                        <p:tgtEl>
                                          <p:spTgt spid="13"/>
                                        </p:tgtEl>
                                      </p:cBhvr>
                                    </p:animEffect>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 calcmode="lin" valueType="num">
                                      <p:cBhvr>
                                        <p:cTn id="14" dur="500" fill="hold"/>
                                        <p:tgtEl>
                                          <p:spTgt spid="5"/>
                                        </p:tgtEl>
                                        <p:attrNameLst>
                                          <p:attrName>style.rotation</p:attrName>
                                        </p:attrNameLst>
                                      </p:cBhvr>
                                      <p:tavLst>
                                        <p:tav tm="0">
                                          <p:val>
                                            <p:fltVal val="360"/>
                                          </p:val>
                                        </p:tav>
                                        <p:tav tm="100000">
                                          <p:val>
                                            <p:fltVal val="0"/>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rotWithShape="1">
          <a:blip r:embed="rId23"/>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52705" y="127000"/>
            <a:ext cx="752983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sym typeface="+mn-ea"/>
              </a:rPr>
              <a:t>3.</a:t>
            </a:r>
            <a:r>
              <a:rPr sz="2400">
                <a:solidFill>
                  <a:srgbClr val="3F3F3F"/>
                </a:solidFill>
                <a:latin typeface="微软雅黑" panose="020B0503020204020204" charset="-122"/>
                <a:ea typeface="微软雅黑" panose="020B0503020204020204" charset="-122"/>
                <a:sym typeface="+mn-ea"/>
              </a:rPr>
              <a:t>新媒体运营核心任务</a:t>
            </a:r>
            <a:r>
              <a:rPr lang="en-US" sz="2400">
                <a:solidFill>
                  <a:srgbClr val="3F3F3F"/>
                </a:solidFill>
                <a:latin typeface="微软雅黑" panose="020B0503020204020204" charset="-122"/>
                <a:ea typeface="微软雅黑" panose="020B0503020204020204" charset="-122"/>
                <a:sym typeface="+mn-ea"/>
              </a:rPr>
              <a:t>-</a:t>
            </a:r>
            <a:r>
              <a:rPr sz="2400">
                <a:solidFill>
                  <a:srgbClr val="3F3F3F"/>
                </a:solidFill>
                <a:latin typeface="微软雅黑" panose="020B0503020204020204" charset="-122"/>
                <a:ea typeface="微软雅黑" panose="020B0503020204020204" charset="-122"/>
                <a:sym typeface="+mn-ea"/>
              </a:rPr>
              <a:t>运营工作</a:t>
            </a:r>
            <a:r>
              <a:rPr lang="en-US" altLang="zh-CN" sz="2400">
                <a:sym typeface="+mn-ea"/>
              </a:rPr>
              <a:t>-</a:t>
            </a:r>
            <a:r>
              <a:rPr lang="en-US" sz="2400">
                <a:solidFill>
                  <a:srgbClr val="3F3F3F"/>
                </a:solidFill>
                <a:latin typeface="微软雅黑" panose="020B0503020204020204" charset="-122"/>
                <a:ea typeface="微软雅黑" panose="020B0503020204020204" charset="-122"/>
                <a:sym typeface="+mn-ea"/>
              </a:rPr>
              <a:t>活动运营</a:t>
            </a:r>
          </a:p>
        </p:txBody>
      </p:sp>
      <p:sp>
        <p:nvSpPr>
          <p:cNvPr id="13" name="文本框 12"/>
          <p:cNvSpPr txBox="1"/>
          <p:nvPr/>
        </p:nvSpPr>
        <p:spPr>
          <a:xfrm>
            <a:off x="412115" y="1012825"/>
            <a:ext cx="10556875" cy="922020"/>
          </a:xfrm>
          <a:prstGeom prst="rect">
            <a:avLst/>
          </a:prstGeom>
          <a:noFill/>
        </p:spPr>
        <p:txBody>
          <a:bodyPr wrap="square" rtlCol="0">
            <a:spAutoFit/>
          </a:bodyPr>
          <a:lstStyle/>
          <a:p>
            <a:pPr marL="285750" indent="-285750" algn="just">
              <a:buFont typeface="Wingdings" panose="05000000000000000000" charset="0"/>
              <a:buChar char=""/>
            </a:pPr>
            <a:r>
              <a:rPr lang="zh-CN" altLang="en-US"/>
              <a:t>活动运营是指通过开展独立活动、联合活动，拉动一个或多个指标的短期提升的运营工作。</a:t>
            </a:r>
          </a:p>
          <a:p>
            <a:pPr marL="285750" indent="-285750" algn="just">
              <a:buFont typeface="Wingdings" panose="05000000000000000000" charset="0"/>
              <a:buChar char=""/>
            </a:pPr>
            <a:r>
              <a:rPr lang="zh-CN" altLang="en-US"/>
              <a:t>活动运营人员的日常工作主要就是策划活动，但是策划活动是一个比较笼统的概念，它具体包括以下内容：</a:t>
            </a:r>
          </a:p>
        </p:txBody>
      </p:sp>
      <p:grpSp>
        <p:nvGrpSpPr>
          <p:cNvPr id="6" name="组合 5"/>
          <p:cNvGrpSpPr/>
          <p:nvPr>
            <p:custDataLst>
              <p:tags r:id="rId1"/>
            </p:custDataLst>
          </p:nvPr>
        </p:nvGrpSpPr>
        <p:grpSpPr>
          <a:xfrm>
            <a:off x="3356294" y="1881207"/>
            <a:ext cx="4526619" cy="554406"/>
            <a:chOff x="1581150" y="1726407"/>
            <a:chExt cx="5191125" cy="635793"/>
          </a:xfrm>
        </p:grpSpPr>
        <p:sp>
          <p:nvSpPr>
            <p:cNvPr id="7" name="同侧圆角矩形 6"/>
            <p:cNvSpPr/>
            <p:nvPr>
              <p:custDataLst>
                <p:tags r:id="rId20"/>
              </p:custDataLst>
            </p:nvPr>
          </p:nvSpPr>
          <p:spPr>
            <a:xfrm>
              <a:off x="1581150" y="1726407"/>
              <a:ext cx="2250281" cy="335756"/>
            </a:xfrm>
            <a:prstGeom prst="round2SameRect">
              <a:avLst>
                <a:gd name="adj1" fmla="val 19408"/>
                <a:gd name="adj2" fmla="val 0"/>
              </a:avLst>
            </a:prstGeom>
            <a:solidFill>
              <a:srgbClr val="116CB2"/>
            </a:solidFill>
          </p:spPr>
          <p:txBody>
            <a:bodyPr rot="0" spcFirstLastPara="0" vertOverflow="overflow" horzOverflow="overflow" vert="horz" wrap="square" lIns="36000" tIns="0" rIns="91440" bIns="0" numCol="1" spcCol="0" rtlCol="0" fromWordArt="0" anchor="ctr" anchorCtr="0" forceAA="0" compatLnSpc="1">
              <a:normAutofit/>
            </a:bodyPr>
            <a:lstStyle/>
            <a:p>
              <a:pPr algn="just"/>
              <a:r>
                <a:rPr lang="en-US" altLang="zh-CN" b="1" dirty="0">
                  <a:solidFill>
                    <a:srgbClr val="FFFFFF"/>
                  </a:solidFill>
                </a:rPr>
                <a:t>01</a:t>
              </a:r>
              <a:endParaRPr lang="zh-CN" altLang="en-US" b="1" dirty="0" err="1">
                <a:solidFill>
                  <a:srgbClr val="FFFFFF"/>
                </a:solidFill>
              </a:endParaRPr>
            </a:p>
          </p:txBody>
        </p:sp>
        <p:sp>
          <p:nvSpPr>
            <p:cNvPr id="9" name="矩形 8"/>
            <p:cNvSpPr/>
            <p:nvPr>
              <p:custDataLst>
                <p:tags r:id="rId21"/>
              </p:custDataLst>
            </p:nvPr>
          </p:nvSpPr>
          <p:spPr>
            <a:xfrm>
              <a:off x="1943100" y="1771650"/>
              <a:ext cx="4829175" cy="590550"/>
            </a:xfrm>
            <a:prstGeom prst="rect">
              <a:avLst/>
            </a:prstGeom>
            <a:solidFill>
              <a:srgbClr val="FFFFFF"/>
            </a:solidFill>
            <a:ln>
              <a:solidFill>
                <a:srgbClr val="D9D9D9"/>
              </a:solidFill>
            </a:ln>
            <a:effectLst/>
          </p:spPr>
          <p:txBody>
            <a:bodyPr rot="0" spcFirstLastPara="0" vertOverflow="overflow" horzOverflow="overflow" vert="horz" wrap="square" lIns="91440" tIns="45720" rIns="91440" bIns="45720" numCol="1" spcCol="0" rtlCol="0" fromWordArt="0" anchor="ctr" anchorCtr="0" forceAA="0" compatLnSpc="1">
              <a:normAutofit/>
            </a:bodyPr>
            <a:lstStyle/>
            <a:p>
              <a:pPr algn="ctr"/>
              <a:r>
                <a:rPr lang="pt-BR" altLang="zh-CN" dirty="0"/>
                <a:t>活动文案撰写</a:t>
              </a:r>
              <a:r>
                <a:rPr lang="zh-CN" altLang="pt-BR" dirty="0"/>
                <a:t>；</a:t>
              </a:r>
            </a:p>
          </p:txBody>
        </p:sp>
      </p:grpSp>
      <p:grpSp>
        <p:nvGrpSpPr>
          <p:cNvPr id="11" name="组合 10"/>
          <p:cNvGrpSpPr/>
          <p:nvPr>
            <p:custDataLst>
              <p:tags r:id="rId2"/>
            </p:custDataLst>
          </p:nvPr>
        </p:nvGrpSpPr>
        <p:grpSpPr>
          <a:xfrm>
            <a:off x="3356294" y="3313114"/>
            <a:ext cx="4526619" cy="554406"/>
            <a:chOff x="1581150" y="1726407"/>
            <a:chExt cx="5191125" cy="635793"/>
          </a:xfrm>
        </p:grpSpPr>
        <p:sp>
          <p:nvSpPr>
            <p:cNvPr id="14" name="同侧圆角矩形 13"/>
            <p:cNvSpPr/>
            <p:nvPr>
              <p:custDataLst>
                <p:tags r:id="rId18"/>
              </p:custDataLst>
            </p:nvPr>
          </p:nvSpPr>
          <p:spPr>
            <a:xfrm>
              <a:off x="1581150" y="1726407"/>
              <a:ext cx="2250281" cy="335756"/>
            </a:xfrm>
            <a:prstGeom prst="round2SameRect">
              <a:avLst>
                <a:gd name="adj1" fmla="val 19408"/>
                <a:gd name="adj2" fmla="val 0"/>
              </a:avLst>
            </a:prstGeom>
            <a:solidFill>
              <a:srgbClr val="116CB2"/>
            </a:solidFill>
          </p:spPr>
          <p:txBody>
            <a:bodyPr rot="0" spcFirstLastPara="0" vertOverflow="overflow" horzOverflow="overflow" vert="horz" wrap="square" lIns="36000" tIns="0" rIns="91440" bIns="0" numCol="1" spcCol="0" rtlCol="0" fromWordArt="0" anchor="ctr" anchorCtr="0" forceAA="0" compatLnSpc="1">
              <a:normAutofit/>
            </a:bodyPr>
            <a:lstStyle/>
            <a:p>
              <a:pPr algn="just"/>
              <a:r>
                <a:rPr lang="en-US" altLang="zh-CN" b="1" dirty="0">
                  <a:solidFill>
                    <a:srgbClr val="FFFFFF"/>
                  </a:solidFill>
                </a:rPr>
                <a:t>03</a:t>
              </a:r>
              <a:endParaRPr lang="zh-CN" altLang="en-US" b="1" dirty="0" err="1">
                <a:solidFill>
                  <a:srgbClr val="FFFFFF"/>
                </a:solidFill>
              </a:endParaRPr>
            </a:p>
          </p:txBody>
        </p:sp>
        <p:sp>
          <p:nvSpPr>
            <p:cNvPr id="15" name="矩形 14"/>
            <p:cNvSpPr/>
            <p:nvPr>
              <p:custDataLst>
                <p:tags r:id="rId19"/>
              </p:custDataLst>
            </p:nvPr>
          </p:nvSpPr>
          <p:spPr>
            <a:xfrm>
              <a:off x="1943100" y="1771650"/>
              <a:ext cx="4829175" cy="590550"/>
            </a:xfrm>
            <a:prstGeom prst="rect">
              <a:avLst/>
            </a:prstGeom>
            <a:solidFill>
              <a:srgbClr val="FFFFFF"/>
            </a:solidFill>
            <a:ln>
              <a:solidFill>
                <a:srgbClr val="D9D9D9"/>
              </a:solidFill>
            </a:ln>
            <a:effectLst/>
          </p:spPr>
          <p:txBody>
            <a:bodyPr rot="0" spcFirstLastPara="0" vertOverflow="overflow" horzOverflow="overflow" vert="horz" wrap="square" lIns="91440" tIns="45720" rIns="91440" bIns="45720" numCol="1" spcCol="0" rtlCol="0" fromWordArt="0" anchor="ctr" anchorCtr="0" forceAA="0" compatLnSpc="1">
              <a:normAutofit/>
            </a:bodyPr>
            <a:lstStyle/>
            <a:p>
              <a:pPr algn="ctr"/>
              <a:r>
                <a:rPr lang="pt-BR" altLang="zh-CN" dirty="0"/>
                <a:t>活动规则制定</a:t>
              </a:r>
              <a:r>
                <a:rPr lang="zh-CN" altLang="pt-BR" dirty="0"/>
                <a:t>；</a:t>
              </a:r>
            </a:p>
          </p:txBody>
        </p:sp>
      </p:grpSp>
      <p:grpSp>
        <p:nvGrpSpPr>
          <p:cNvPr id="23" name="组合 22"/>
          <p:cNvGrpSpPr/>
          <p:nvPr>
            <p:custDataLst>
              <p:tags r:id="rId3"/>
            </p:custDataLst>
          </p:nvPr>
        </p:nvGrpSpPr>
        <p:grpSpPr>
          <a:xfrm>
            <a:off x="3671911" y="4029067"/>
            <a:ext cx="4526619" cy="554406"/>
            <a:chOff x="1581150" y="3827622"/>
            <a:chExt cx="5191125" cy="635793"/>
          </a:xfrm>
        </p:grpSpPr>
        <p:sp>
          <p:nvSpPr>
            <p:cNvPr id="16" name="同侧圆角矩形 15"/>
            <p:cNvSpPr/>
            <p:nvPr>
              <p:custDataLst>
                <p:tags r:id="rId16"/>
              </p:custDataLst>
            </p:nvPr>
          </p:nvSpPr>
          <p:spPr>
            <a:xfrm>
              <a:off x="4521994" y="3827622"/>
              <a:ext cx="2250281" cy="335756"/>
            </a:xfrm>
            <a:prstGeom prst="round2SameRect">
              <a:avLst>
                <a:gd name="adj1" fmla="val 19408"/>
                <a:gd name="adj2" fmla="val 0"/>
              </a:avLst>
            </a:prstGeom>
            <a:solidFill>
              <a:srgbClr val="3F3F3F"/>
            </a:solidFill>
          </p:spPr>
          <p:txBody>
            <a:bodyPr rot="0" spcFirstLastPara="0" vertOverflow="overflow" horzOverflow="overflow" vert="horz" wrap="square" lIns="90000" tIns="0" rIns="36000" bIns="0" numCol="1" spcCol="0" rtlCol="0" fromWordArt="0" anchor="ctr" anchorCtr="0" forceAA="0" compatLnSpc="1">
              <a:normAutofit/>
            </a:bodyPr>
            <a:lstStyle/>
            <a:p>
              <a:pPr algn="r"/>
              <a:r>
                <a:rPr lang="en-US" altLang="zh-CN" b="1" dirty="0">
                  <a:solidFill>
                    <a:srgbClr val="FFFFFF"/>
                  </a:solidFill>
                </a:rPr>
                <a:t>04</a:t>
              </a:r>
              <a:endParaRPr lang="zh-CN" altLang="en-US" b="1" dirty="0" err="1">
                <a:solidFill>
                  <a:srgbClr val="FFFFFF"/>
                </a:solidFill>
              </a:endParaRPr>
            </a:p>
          </p:txBody>
        </p:sp>
        <p:sp>
          <p:nvSpPr>
            <p:cNvPr id="17" name="矩形 16"/>
            <p:cNvSpPr/>
            <p:nvPr>
              <p:custDataLst>
                <p:tags r:id="rId17"/>
              </p:custDataLst>
            </p:nvPr>
          </p:nvSpPr>
          <p:spPr>
            <a:xfrm>
              <a:off x="1581150" y="3872865"/>
              <a:ext cx="4829175" cy="590550"/>
            </a:xfrm>
            <a:prstGeom prst="rect">
              <a:avLst/>
            </a:prstGeom>
            <a:solidFill>
              <a:srgbClr val="FFFFFF"/>
            </a:solidFill>
            <a:ln>
              <a:solidFill>
                <a:srgbClr val="D9D9D9"/>
              </a:solidFill>
            </a:ln>
            <a:effectLst/>
          </p:spPr>
          <p:txBody>
            <a:bodyPr rot="0" spcFirstLastPara="0" vertOverflow="overflow" horzOverflow="overflow" vert="horz" wrap="square" lIns="91440" tIns="45720" rIns="91440" bIns="45720" numCol="1" spcCol="0" rtlCol="0" fromWordArt="0" anchor="ctr" anchorCtr="0" forceAA="0" compatLnSpc="1">
              <a:normAutofit/>
            </a:bodyPr>
            <a:lstStyle/>
            <a:p>
              <a:pPr algn="ctr"/>
              <a:r>
                <a:rPr lang="pt-BR" altLang="zh-CN" dirty="0"/>
                <a:t>活动成本预估</a:t>
              </a:r>
              <a:r>
                <a:rPr lang="zh-CN" altLang="pt-BR" dirty="0"/>
                <a:t>；</a:t>
              </a:r>
            </a:p>
          </p:txBody>
        </p:sp>
      </p:grpSp>
      <p:grpSp>
        <p:nvGrpSpPr>
          <p:cNvPr id="18" name="组合 17"/>
          <p:cNvGrpSpPr/>
          <p:nvPr>
            <p:custDataLst>
              <p:tags r:id="rId4"/>
            </p:custDataLst>
          </p:nvPr>
        </p:nvGrpSpPr>
        <p:grpSpPr>
          <a:xfrm>
            <a:off x="3356294" y="4745020"/>
            <a:ext cx="4526619" cy="554406"/>
            <a:chOff x="1581150" y="1726407"/>
            <a:chExt cx="5191125" cy="635793"/>
          </a:xfrm>
        </p:grpSpPr>
        <p:sp>
          <p:nvSpPr>
            <p:cNvPr id="19" name="同侧圆角矩形 18"/>
            <p:cNvSpPr/>
            <p:nvPr>
              <p:custDataLst>
                <p:tags r:id="rId14"/>
              </p:custDataLst>
            </p:nvPr>
          </p:nvSpPr>
          <p:spPr>
            <a:xfrm>
              <a:off x="1581150" y="1726407"/>
              <a:ext cx="2250281" cy="335756"/>
            </a:xfrm>
            <a:prstGeom prst="round2SameRect">
              <a:avLst>
                <a:gd name="adj1" fmla="val 19408"/>
                <a:gd name="adj2" fmla="val 0"/>
              </a:avLst>
            </a:prstGeom>
            <a:solidFill>
              <a:srgbClr val="116CB2"/>
            </a:solidFill>
          </p:spPr>
          <p:txBody>
            <a:bodyPr rot="0" spcFirstLastPara="0" vertOverflow="overflow" horzOverflow="overflow" vert="horz" wrap="square" lIns="36000" tIns="0" rIns="91440" bIns="0" numCol="1" spcCol="0" rtlCol="0" fromWordArt="0" anchor="ctr" anchorCtr="0" forceAA="0" compatLnSpc="1">
              <a:normAutofit/>
            </a:bodyPr>
            <a:lstStyle/>
            <a:p>
              <a:pPr algn="just"/>
              <a:r>
                <a:rPr lang="en-US" altLang="zh-CN" b="1" dirty="0">
                  <a:solidFill>
                    <a:srgbClr val="FFFFFF"/>
                  </a:solidFill>
                </a:rPr>
                <a:t>05</a:t>
              </a:r>
              <a:endParaRPr lang="zh-CN" altLang="en-US" b="1" dirty="0" err="1">
                <a:solidFill>
                  <a:srgbClr val="FFFFFF"/>
                </a:solidFill>
              </a:endParaRPr>
            </a:p>
          </p:txBody>
        </p:sp>
        <p:sp>
          <p:nvSpPr>
            <p:cNvPr id="20" name="矩形 19"/>
            <p:cNvSpPr/>
            <p:nvPr>
              <p:custDataLst>
                <p:tags r:id="rId15"/>
              </p:custDataLst>
            </p:nvPr>
          </p:nvSpPr>
          <p:spPr>
            <a:xfrm>
              <a:off x="1943100" y="1771650"/>
              <a:ext cx="4829175" cy="590550"/>
            </a:xfrm>
            <a:prstGeom prst="rect">
              <a:avLst/>
            </a:prstGeom>
            <a:solidFill>
              <a:srgbClr val="FFFFFF"/>
            </a:solidFill>
            <a:ln>
              <a:solidFill>
                <a:srgbClr val="D9D9D9"/>
              </a:solidFill>
            </a:ln>
            <a:effectLst/>
          </p:spPr>
          <p:txBody>
            <a:bodyPr rot="0" spcFirstLastPara="0" vertOverflow="overflow" horzOverflow="overflow" vert="horz" wrap="square" lIns="91440" tIns="45720" rIns="91440" bIns="45720" numCol="1" spcCol="0" rtlCol="0" fromWordArt="0" anchor="ctr" anchorCtr="0" forceAA="0" compatLnSpc="1">
              <a:normAutofit/>
            </a:bodyPr>
            <a:lstStyle/>
            <a:p>
              <a:pPr algn="ctr"/>
              <a:r>
                <a:rPr lang="pt-BR" altLang="zh-CN" dirty="0"/>
                <a:t>活动预期收益</a:t>
              </a:r>
              <a:r>
                <a:rPr lang="zh-CN" altLang="pt-BR" dirty="0"/>
                <a:t>；</a:t>
              </a:r>
            </a:p>
          </p:txBody>
        </p:sp>
      </p:grpSp>
      <p:grpSp>
        <p:nvGrpSpPr>
          <p:cNvPr id="22" name="组合 21"/>
          <p:cNvGrpSpPr/>
          <p:nvPr>
            <p:custDataLst>
              <p:tags r:id="rId5"/>
            </p:custDataLst>
          </p:nvPr>
        </p:nvGrpSpPr>
        <p:grpSpPr>
          <a:xfrm>
            <a:off x="3671911" y="5460974"/>
            <a:ext cx="4526619" cy="554406"/>
            <a:chOff x="1581150" y="5469732"/>
            <a:chExt cx="5191125" cy="635793"/>
          </a:xfrm>
        </p:grpSpPr>
        <p:sp>
          <p:nvSpPr>
            <p:cNvPr id="21" name="同侧圆角矩形 20"/>
            <p:cNvSpPr/>
            <p:nvPr>
              <p:custDataLst>
                <p:tags r:id="rId12"/>
              </p:custDataLst>
            </p:nvPr>
          </p:nvSpPr>
          <p:spPr>
            <a:xfrm>
              <a:off x="4521994" y="5469732"/>
              <a:ext cx="2250281" cy="335756"/>
            </a:xfrm>
            <a:prstGeom prst="round2SameRect">
              <a:avLst>
                <a:gd name="adj1" fmla="val 19408"/>
                <a:gd name="adj2" fmla="val 0"/>
              </a:avLst>
            </a:prstGeom>
            <a:solidFill>
              <a:srgbClr val="3F3F3F"/>
            </a:solidFill>
          </p:spPr>
          <p:txBody>
            <a:bodyPr rot="0" spcFirstLastPara="0" vertOverflow="overflow" horzOverflow="overflow" vert="horz" wrap="square" lIns="90000" tIns="0" rIns="36000" bIns="0" numCol="1" spcCol="0" rtlCol="0" fromWordArt="0" anchor="ctr" anchorCtr="0" forceAA="0" compatLnSpc="1">
              <a:normAutofit/>
            </a:bodyPr>
            <a:lstStyle/>
            <a:p>
              <a:pPr algn="r"/>
              <a:r>
                <a:rPr lang="en-US" altLang="zh-CN" b="1" dirty="0">
                  <a:solidFill>
                    <a:srgbClr val="FFFFFF"/>
                  </a:solidFill>
                </a:rPr>
                <a:t>06</a:t>
              </a:r>
              <a:endParaRPr lang="zh-CN" altLang="en-US" b="1" dirty="0" err="1">
                <a:solidFill>
                  <a:srgbClr val="FFFFFF"/>
                </a:solidFill>
              </a:endParaRPr>
            </a:p>
          </p:txBody>
        </p:sp>
        <p:sp>
          <p:nvSpPr>
            <p:cNvPr id="24" name="矩形 23"/>
            <p:cNvSpPr/>
            <p:nvPr>
              <p:custDataLst>
                <p:tags r:id="rId13"/>
              </p:custDataLst>
            </p:nvPr>
          </p:nvSpPr>
          <p:spPr>
            <a:xfrm>
              <a:off x="1581150" y="5514975"/>
              <a:ext cx="4829175" cy="590550"/>
            </a:xfrm>
            <a:prstGeom prst="rect">
              <a:avLst/>
            </a:prstGeom>
            <a:solidFill>
              <a:srgbClr val="FFFFFF"/>
            </a:solidFill>
            <a:ln>
              <a:solidFill>
                <a:srgbClr val="D9D9D9"/>
              </a:solidFill>
            </a:ln>
            <a:effectLst/>
          </p:spPr>
          <p:txBody>
            <a:bodyPr rot="0" spcFirstLastPara="0" vertOverflow="overflow" horzOverflow="overflow" vert="horz" wrap="square" lIns="91440" tIns="45720" rIns="91440" bIns="45720" numCol="1" spcCol="0" rtlCol="0" fromWordArt="0" anchor="ctr" anchorCtr="0" forceAA="0" compatLnSpc="1">
              <a:normAutofit/>
            </a:bodyPr>
            <a:lstStyle/>
            <a:p>
              <a:pPr algn="ctr"/>
              <a:r>
                <a:rPr lang="pt-BR" altLang="zh-CN" dirty="0"/>
                <a:t>活动效果统计</a:t>
              </a:r>
              <a:r>
                <a:rPr lang="zh-CN" altLang="pt-BR" dirty="0"/>
                <a:t>；</a:t>
              </a:r>
            </a:p>
          </p:txBody>
        </p:sp>
      </p:grpSp>
      <p:grpSp>
        <p:nvGrpSpPr>
          <p:cNvPr id="25" name="组合 24"/>
          <p:cNvGrpSpPr/>
          <p:nvPr>
            <p:custDataLst>
              <p:tags r:id="rId6"/>
            </p:custDataLst>
          </p:nvPr>
        </p:nvGrpSpPr>
        <p:grpSpPr>
          <a:xfrm>
            <a:off x="3671911" y="2597160"/>
            <a:ext cx="4526619" cy="554406"/>
            <a:chOff x="1581150" y="2185512"/>
            <a:chExt cx="5191125" cy="635793"/>
          </a:xfrm>
        </p:grpSpPr>
        <p:sp>
          <p:nvSpPr>
            <p:cNvPr id="26" name="同侧圆角矩形 25"/>
            <p:cNvSpPr/>
            <p:nvPr>
              <p:custDataLst>
                <p:tags r:id="rId10"/>
              </p:custDataLst>
            </p:nvPr>
          </p:nvSpPr>
          <p:spPr>
            <a:xfrm>
              <a:off x="4521994" y="2185512"/>
              <a:ext cx="2250281" cy="335756"/>
            </a:xfrm>
            <a:prstGeom prst="round2SameRect">
              <a:avLst>
                <a:gd name="adj1" fmla="val 19408"/>
                <a:gd name="adj2" fmla="val 0"/>
              </a:avLst>
            </a:prstGeom>
            <a:solidFill>
              <a:srgbClr val="3F3F3F"/>
            </a:solidFill>
          </p:spPr>
          <p:txBody>
            <a:bodyPr rot="0" spcFirstLastPara="0" vertOverflow="overflow" horzOverflow="overflow" vert="horz" wrap="square" lIns="90000" tIns="0" rIns="36000" bIns="0" numCol="1" spcCol="0" rtlCol="0" fromWordArt="0" anchor="ctr" anchorCtr="0" forceAA="0" compatLnSpc="1">
              <a:normAutofit/>
            </a:bodyPr>
            <a:lstStyle/>
            <a:p>
              <a:pPr algn="r"/>
              <a:r>
                <a:rPr lang="en-US" altLang="zh-CN" b="1" dirty="0">
                  <a:solidFill>
                    <a:srgbClr val="FFFFFF"/>
                  </a:solidFill>
                </a:rPr>
                <a:t>02</a:t>
              </a:r>
              <a:endParaRPr lang="zh-CN" altLang="en-US" b="1" dirty="0" err="1">
                <a:solidFill>
                  <a:srgbClr val="FFFFFF"/>
                </a:solidFill>
              </a:endParaRPr>
            </a:p>
          </p:txBody>
        </p:sp>
        <p:sp>
          <p:nvSpPr>
            <p:cNvPr id="27" name="矩形 26"/>
            <p:cNvSpPr/>
            <p:nvPr>
              <p:custDataLst>
                <p:tags r:id="rId11"/>
              </p:custDataLst>
            </p:nvPr>
          </p:nvSpPr>
          <p:spPr>
            <a:xfrm>
              <a:off x="1581150" y="2230755"/>
              <a:ext cx="4829175" cy="590550"/>
            </a:xfrm>
            <a:prstGeom prst="rect">
              <a:avLst/>
            </a:prstGeom>
            <a:solidFill>
              <a:srgbClr val="FFFFFF"/>
            </a:solidFill>
            <a:ln>
              <a:solidFill>
                <a:srgbClr val="D9D9D9"/>
              </a:solidFill>
            </a:ln>
            <a:effectLst/>
          </p:spPr>
          <p:txBody>
            <a:bodyPr rot="0" spcFirstLastPara="0" vertOverflow="overflow" horzOverflow="overflow" vert="horz" wrap="square" lIns="91440" tIns="45720" rIns="91440" bIns="45720" numCol="1" spcCol="0" rtlCol="0" fromWordArt="0" anchor="ctr" anchorCtr="0" forceAA="0" compatLnSpc="1">
              <a:normAutofit/>
            </a:bodyPr>
            <a:lstStyle/>
            <a:p>
              <a:pPr algn="ctr"/>
              <a:r>
                <a:rPr lang="pt-BR" altLang="zh-CN" dirty="0"/>
                <a:t>活动流程设计</a:t>
              </a:r>
              <a:r>
                <a:rPr lang="zh-CN" altLang="pt-BR" dirty="0"/>
                <a:t>；</a:t>
              </a:r>
            </a:p>
          </p:txBody>
        </p:sp>
      </p:grpSp>
      <p:grpSp>
        <p:nvGrpSpPr>
          <p:cNvPr id="28" name="组合 27"/>
          <p:cNvGrpSpPr/>
          <p:nvPr>
            <p:custDataLst>
              <p:tags r:id="rId7"/>
            </p:custDataLst>
          </p:nvPr>
        </p:nvGrpSpPr>
        <p:grpSpPr>
          <a:xfrm>
            <a:off x="3374709" y="6114715"/>
            <a:ext cx="4526619" cy="554406"/>
            <a:chOff x="1581150" y="1726407"/>
            <a:chExt cx="5191125" cy="635793"/>
          </a:xfrm>
        </p:grpSpPr>
        <p:sp>
          <p:nvSpPr>
            <p:cNvPr id="29" name="同侧圆角矩形 28"/>
            <p:cNvSpPr/>
            <p:nvPr>
              <p:custDataLst>
                <p:tags r:id="rId8"/>
              </p:custDataLst>
            </p:nvPr>
          </p:nvSpPr>
          <p:spPr>
            <a:xfrm>
              <a:off x="1581150" y="1726407"/>
              <a:ext cx="2250281" cy="335756"/>
            </a:xfrm>
            <a:prstGeom prst="round2SameRect">
              <a:avLst>
                <a:gd name="adj1" fmla="val 19408"/>
                <a:gd name="adj2" fmla="val 0"/>
              </a:avLst>
            </a:prstGeom>
            <a:solidFill>
              <a:srgbClr val="116CB2"/>
            </a:solidFill>
          </p:spPr>
          <p:txBody>
            <a:bodyPr rot="0" spcFirstLastPara="0" vertOverflow="overflow" horzOverflow="overflow" vert="horz" wrap="square" lIns="36000" tIns="0" rIns="91440" bIns="0" numCol="1" spcCol="0" rtlCol="0" fromWordArt="0" anchor="ctr" anchorCtr="0" forceAA="0" compatLnSpc="1">
              <a:normAutofit/>
            </a:bodyPr>
            <a:lstStyle/>
            <a:p>
              <a:pPr algn="just"/>
              <a:r>
                <a:rPr lang="en-US" altLang="zh-CN" b="1" dirty="0">
                  <a:solidFill>
                    <a:srgbClr val="FFFFFF"/>
                  </a:solidFill>
                </a:rPr>
                <a:t>07</a:t>
              </a:r>
              <a:endParaRPr lang="zh-CN" altLang="en-US" b="1" dirty="0" err="1">
                <a:solidFill>
                  <a:srgbClr val="FFFFFF"/>
                </a:solidFill>
              </a:endParaRPr>
            </a:p>
          </p:txBody>
        </p:sp>
        <p:sp>
          <p:nvSpPr>
            <p:cNvPr id="30" name="矩形 29"/>
            <p:cNvSpPr/>
            <p:nvPr>
              <p:custDataLst>
                <p:tags r:id="rId9"/>
              </p:custDataLst>
            </p:nvPr>
          </p:nvSpPr>
          <p:spPr>
            <a:xfrm>
              <a:off x="1943100" y="1771650"/>
              <a:ext cx="4829175" cy="590550"/>
            </a:xfrm>
            <a:prstGeom prst="rect">
              <a:avLst/>
            </a:prstGeom>
            <a:solidFill>
              <a:srgbClr val="FFFFFF"/>
            </a:solidFill>
            <a:ln>
              <a:solidFill>
                <a:srgbClr val="D9D9D9"/>
              </a:solidFill>
            </a:ln>
            <a:effectLst/>
          </p:spPr>
          <p:txBody>
            <a:bodyPr rot="0" spcFirstLastPara="0" vertOverflow="overflow" horzOverflow="overflow" vert="horz" wrap="square" lIns="91440" tIns="45720" rIns="91440" bIns="45720" numCol="1" spcCol="0" rtlCol="0" fromWordArt="0" anchor="ctr" anchorCtr="0" forceAA="0" compatLnSpc="1">
              <a:normAutofit/>
            </a:bodyPr>
            <a:lstStyle/>
            <a:p>
              <a:pPr algn="ctr"/>
              <a:r>
                <a:rPr lang="pt-BR" altLang="zh-CN" dirty="0"/>
                <a:t>活动改进措施</a:t>
              </a:r>
              <a:r>
                <a:rPr lang="zh-CN" altLang="pt-BR" dirty="0"/>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left)">
                                      <p:cBhvr>
                                        <p:cTn id="8" dur="500"/>
                                        <p:tgtEl>
                                          <p:spTgt spid="13"/>
                                        </p:tgtEl>
                                      </p:cBhvr>
                                    </p:animEffect>
                                  </p:childTnLst>
                                </p:cTn>
                              </p:par>
                            </p:childTnLst>
                          </p:cTn>
                        </p:par>
                        <p:par>
                          <p:cTn id="9" fill="hold">
                            <p:stCondLst>
                              <p:cond delay="500"/>
                            </p:stCondLst>
                            <p:childTnLst>
                              <p:par>
                                <p:cTn id="10" presetID="18" presetClass="entr" presetSubtype="12"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Left)">
                                      <p:cBhvr>
                                        <p:cTn id="12" dur="500"/>
                                        <p:tgtEl>
                                          <p:spTgt spid="6"/>
                                        </p:tgtEl>
                                      </p:cBhvr>
                                    </p:animEffect>
                                  </p:childTnLst>
                                </p:cTn>
                              </p:par>
                            </p:childTnLst>
                          </p:cTn>
                        </p:par>
                        <p:par>
                          <p:cTn id="13" fill="hold">
                            <p:stCondLst>
                              <p:cond delay="1000"/>
                            </p:stCondLst>
                            <p:childTnLst>
                              <p:par>
                                <p:cTn id="14" presetID="18" presetClass="entr" presetSubtype="12" fill="hold"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strips(downLeft)">
                                      <p:cBhvr>
                                        <p:cTn id="16" dur="500"/>
                                        <p:tgtEl>
                                          <p:spTgt spid="25"/>
                                        </p:tgtEl>
                                      </p:cBhvr>
                                    </p:animEffect>
                                  </p:childTnLst>
                                </p:cTn>
                              </p:par>
                            </p:childTnLst>
                          </p:cTn>
                        </p:par>
                        <p:par>
                          <p:cTn id="17" fill="hold">
                            <p:stCondLst>
                              <p:cond delay="1500"/>
                            </p:stCondLst>
                            <p:childTnLst>
                              <p:par>
                                <p:cTn id="18" presetID="18" presetClass="entr" presetSubtype="12"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strips(downLeft)">
                                      <p:cBhvr>
                                        <p:cTn id="20" dur="500"/>
                                        <p:tgtEl>
                                          <p:spTgt spid="11"/>
                                        </p:tgtEl>
                                      </p:cBhvr>
                                    </p:animEffect>
                                  </p:childTnLst>
                                </p:cTn>
                              </p:par>
                            </p:childTnLst>
                          </p:cTn>
                        </p:par>
                        <p:par>
                          <p:cTn id="21" fill="hold">
                            <p:stCondLst>
                              <p:cond delay="2000"/>
                            </p:stCondLst>
                            <p:childTnLst>
                              <p:par>
                                <p:cTn id="22" presetID="18" presetClass="entr" presetSubtype="12" fill="hold" nodeType="after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strips(downLeft)">
                                      <p:cBhvr>
                                        <p:cTn id="24" dur="500"/>
                                        <p:tgtEl>
                                          <p:spTgt spid="23"/>
                                        </p:tgtEl>
                                      </p:cBhvr>
                                    </p:animEffect>
                                  </p:childTnLst>
                                </p:cTn>
                              </p:par>
                            </p:childTnLst>
                          </p:cTn>
                        </p:par>
                        <p:par>
                          <p:cTn id="25" fill="hold">
                            <p:stCondLst>
                              <p:cond delay="2500"/>
                            </p:stCondLst>
                            <p:childTnLst>
                              <p:par>
                                <p:cTn id="26" presetID="18" presetClass="entr" presetSubtype="12" fill="hold" nodeType="after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strips(downLeft)">
                                      <p:cBhvr>
                                        <p:cTn id="28" dur="500"/>
                                        <p:tgtEl>
                                          <p:spTgt spid="18"/>
                                        </p:tgtEl>
                                      </p:cBhvr>
                                    </p:animEffect>
                                  </p:childTnLst>
                                </p:cTn>
                              </p:par>
                            </p:childTnLst>
                          </p:cTn>
                        </p:par>
                        <p:par>
                          <p:cTn id="29" fill="hold">
                            <p:stCondLst>
                              <p:cond delay="3000"/>
                            </p:stCondLst>
                            <p:childTnLst>
                              <p:par>
                                <p:cTn id="30" presetID="18" presetClass="entr" presetSubtype="12" fill="hold" nodeType="after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strips(downLeft)">
                                      <p:cBhvr>
                                        <p:cTn id="32" dur="500"/>
                                        <p:tgtEl>
                                          <p:spTgt spid="22"/>
                                        </p:tgtEl>
                                      </p:cBhvr>
                                    </p:animEffect>
                                  </p:childTnLst>
                                </p:cTn>
                              </p:par>
                            </p:childTnLst>
                          </p:cTn>
                        </p:par>
                        <p:par>
                          <p:cTn id="33" fill="hold">
                            <p:stCondLst>
                              <p:cond delay="3500"/>
                            </p:stCondLst>
                            <p:childTnLst>
                              <p:par>
                                <p:cTn id="34" presetID="18" presetClass="entr" presetSubtype="12" fill="hold" nodeType="after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strips(downLeft)">
                                      <p:cBhvr>
                                        <p:cTn id="36"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rotWithShape="1">
          <a:blip r:embed="rId11"/>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52705" y="127000"/>
            <a:ext cx="7529830" cy="460375"/>
          </a:xfrm>
          <a:prstGeom prst="rect">
            <a:avLst/>
          </a:prstGeom>
          <a:noFill/>
        </p:spPr>
        <p:txBody>
          <a:bodyPr wrap="square" rtlCol="0">
            <a:spAutoFit/>
          </a:bodyPr>
          <a:lstStyle/>
          <a:p>
            <a:r>
              <a:rPr lang="en-US" sz="2400">
                <a:solidFill>
                  <a:srgbClr val="3F3F3F"/>
                </a:solidFill>
                <a:latin typeface="微软雅黑" panose="020B0503020204020204" charset="-122"/>
                <a:ea typeface="微软雅黑" panose="020B0503020204020204" charset="-122"/>
                <a:sym typeface="+mn-ea"/>
              </a:rPr>
              <a:t>3.</a:t>
            </a:r>
            <a:r>
              <a:rPr sz="2400">
                <a:solidFill>
                  <a:srgbClr val="3F3F3F"/>
                </a:solidFill>
                <a:latin typeface="微软雅黑" panose="020B0503020204020204" charset="-122"/>
                <a:ea typeface="微软雅黑" panose="020B0503020204020204" charset="-122"/>
                <a:sym typeface="+mn-ea"/>
              </a:rPr>
              <a:t>新媒体运营核心任务</a:t>
            </a:r>
            <a:r>
              <a:rPr lang="en-US" sz="2400">
                <a:solidFill>
                  <a:srgbClr val="3F3F3F"/>
                </a:solidFill>
                <a:latin typeface="微软雅黑" panose="020B0503020204020204" charset="-122"/>
                <a:ea typeface="微软雅黑" panose="020B0503020204020204" charset="-122"/>
                <a:sym typeface="+mn-ea"/>
              </a:rPr>
              <a:t>-</a:t>
            </a:r>
            <a:r>
              <a:rPr sz="2400">
                <a:solidFill>
                  <a:srgbClr val="3F3F3F"/>
                </a:solidFill>
                <a:latin typeface="微软雅黑" panose="020B0503020204020204" charset="-122"/>
                <a:ea typeface="微软雅黑" panose="020B0503020204020204" charset="-122"/>
                <a:sym typeface="+mn-ea"/>
              </a:rPr>
              <a:t>运营工作</a:t>
            </a:r>
            <a:r>
              <a:rPr lang="en-US" altLang="zh-CN" sz="2400">
                <a:sym typeface="+mn-ea"/>
              </a:rPr>
              <a:t>-</a:t>
            </a:r>
            <a:r>
              <a:rPr lang="en-US" sz="2400">
                <a:solidFill>
                  <a:srgbClr val="3F3F3F"/>
                </a:solidFill>
                <a:latin typeface="微软雅黑" panose="020B0503020204020204" charset="-122"/>
                <a:ea typeface="微软雅黑" panose="020B0503020204020204" charset="-122"/>
                <a:sym typeface="+mn-ea"/>
              </a:rPr>
              <a:t>用户运营</a:t>
            </a:r>
          </a:p>
        </p:txBody>
      </p:sp>
      <p:sp>
        <p:nvSpPr>
          <p:cNvPr id="13" name="文本框 12"/>
          <p:cNvSpPr txBox="1"/>
          <p:nvPr/>
        </p:nvSpPr>
        <p:spPr>
          <a:xfrm>
            <a:off x="52705" y="1092200"/>
            <a:ext cx="2973705" cy="1476375"/>
          </a:xfrm>
          <a:prstGeom prst="rect">
            <a:avLst/>
          </a:prstGeom>
          <a:noFill/>
        </p:spPr>
        <p:txBody>
          <a:bodyPr wrap="square" rtlCol="0">
            <a:spAutoFit/>
          </a:bodyPr>
          <a:lstStyle/>
          <a:p>
            <a:pPr marL="285750" indent="-285750" algn="just">
              <a:buFont typeface="Wingdings" panose="05000000000000000000" charset="0"/>
              <a:buChar char=""/>
            </a:pPr>
            <a:r>
              <a:rPr lang="zh-CN" altLang="en-US"/>
              <a:t>用户运营是指，以网站或者产品的用户的活跃、留存、付费为目标，依据用户的需求，制定运营方案甚至是运营机制。</a:t>
            </a:r>
          </a:p>
        </p:txBody>
      </p:sp>
      <p:sp>
        <p:nvSpPr>
          <p:cNvPr id="30" name="矩形 29"/>
          <p:cNvSpPr/>
          <p:nvPr>
            <p:custDataLst>
              <p:tags r:id="rId1"/>
            </p:custDataLst>
          </p:nvPr>
        </p:nvSpPr>
        <p:spPr>
          <a:xfrm>
            <a:off x="3877310" y="5066665"/>
            <a:ext cx="4182110" cy="1586230"/>
          </a:xfrm>
          <a:prstGeom prst="rect">
            <a:avLst/>
          </a:prstGeom>
        </p:spPr>
        <p:txBody>
          <a:bodyPr wrap="square" anchor="t" anchorCtr="0">
            <a:normAutofit fontScale="97500" lnSpcReduction="10000"/>
          </a:bodyPr>
          <a:lstStyle/>
          <a:p>
            <a:pPr algn="just">
              <a:lnSpc>
                <a:spcPct val="120000"/>
              </a:lnSpc>
            </a:pPr>
            <a:r>
              <a:rPr lang="da-DK" altLang="zh-CN" kern="0" dirty="0">
                <a:latin typeface="+mn-ea"/>
                <a:sym typeface="Arial" panose="020B0604020202020204" pitchFamily="34" charset="0"/>
              </a:rPr>
              <a:t>用户运营要做的另一件事，就是了解用户的规模以及增长或衰退情况，并进行适当的用户分级，了解新用户有多少、老用户有多少、每日增长规模有多少、用户处于怎样的生命周期。</a:t>
            </a:r>
          </a:p>
        </p:txBody>
      </p:sp>
      <p:sp>
        <p:nvSpPr>
          <p:cNvPr id="6" name="KSO_Shape"/>
          <p:cNvSpPr/>
          <p:nvPr>
            <p:custDataLst>
              <p:tags r:id="rId2"/>
            </p:custDataLst>
          </p:nvPr>
        </p:nvSpPr>
        <p:spPr>
          <a:xfrm rot="16200000" flipV="1">
            <a:off x="3396188" y="2476273"/>
            <a:ext cx="1158197" cy="2248274"/>
          </a:xfrm>
          <a:prstGeom prst="bentArrow">
            <a:avLst>
              <a:gd name="adj1" fmla="val 18510"/>
              <a:gd name="adj2" fmla="val 25000"/>
              <a:gd name="adj3" fmla="val 25000"/>
              <a:gd name="adj4" fmla="val 27631"/>
            </a:avLst>
          </a:prstGeom>
          <a:solidFill>
            <a:srgbClr val="116CB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sym typeface="Arial" panose="020B0604020202020204" pitchFamily="34" charset="0"/>
            </a:endParaRPr>
          </a:p>
        </p:txBody>
      </p:sp>
      <p:sp>
        <p:nvSpPr>
          <p:cNvPr id="7" name="KSO_Shape"/>
          <p:cNvSpPr/>
          <p:nvPr>
            <p:custDataLst>
              <p:tags r:id="rId3"/>
            </p:custDataLst>
          </p:nvPr>
        </p:nvSpPr>
        <p:spPr>
          <a:xfrm rot="5400000">
            <a:off x="5140851" y="3442308"/>
            <a:ext cx="1158197" cy="2195301"/>
          </a:xfrm>
          <a:prstGeom prst="bentArrow">
            <a:avLst>
              <a:gd name="adj1" fmla="val 18510"/>
              <a:gd name="adj2" fmla="val 25000"/>
              <a:gd name="adj3" fmla="val 25000"/>
              <a:gd name="adj4" fmla="val 27631"/>
            </a:avLst>
          </a:prstGeom>
          <a:solidFill>
            <a:srgbClr val="3F3F3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sym typeface="Arial" panose="020B0604020202020204" pitchFamily="34" charset="0"/>
            </a:endParaRPr>
          </a:p>
        </p:txBody>
      </p:sp>
      <p:sp>
        <p:nvSpPr>
          <p:cNvPr id="11" name="KSO_Shape"/>
          <p:cNvSpPr/>
          <p:nvPr>
            <p:custDataLst>
              <p:tags r:id="rId4"/>
            </p:custDataLst>
          </p:nvPr>
        </p:nvSpPr>
        <p:spPr>
          <a:xfrm rot="16200000" flipV="1">
            <a:off x="6859664" y="2502757"/>
            <a:ext cx="1158197" cy="2195305"/>
          </a:xfrm>
          <a:prstGeom prst="bentArrow">
            <a:avLst>
              <a:gd name="adj1" fmla="val 18510"/>
              <a:gd name="adj2" fmla="val 25000"/>
              <a:gd name="adj3" fmla="val 25000"/>
              <a:gd name="adj4" fmla="val 27631"/>
            </a:avLst>
          </a:prstGeom>
          <a:solidFill>
            <a:srgbClr val="116CB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sym typeface="Arial" panose="020B0604020202020204" pitchFamily="34" charset="0"/>
            </a:endParaRPr>
          </a:p>
        </p:txBody>
      </p:sp>
      <p:sp>
        <p:nvSpPr>
          <p:cNvPr id="9" name="KSO_Shape"/>
          <p:cNvSpPr/>
          <p:nvPr>
            <p:custDataLst>
              <p:tags r:id="rId5"/>
            </p:custDataLst>
          </p:nvPr>
        </p:nvSpPr>
        <p:spPr>
          <a:xfrm rot="5400000">
            <a:off x="8577210" y="3442312"/>
            <a:ext cx="1158197" cy="2195301"/>
          </a:xfrm>
          <a:prstGeom prst="bentArrow">
            <a:avLst>
              <a:gd name="adj1" fmla="val 18510"/>
              <a:gd name="adj2" fmla="val 25000"/>
              <a:gd name="adj3" fmla="val 25000"/>
              <a:gd name="adj4" fmla="val 27631"/>
            </a:avLst>
          </a:prstGeom>
          <a:solidFill>
            <a:srgbClr val="3F3F3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sym typeface="Arial" panose="020B0604020202020204" pitchFamily="34" charset="0"/>
            </a:endParaRPr>
          </a:p>
        </p:txBody>
      </p:sp>
      <p:sp>
        <p:nvSpPr>
          <p:cNvPr id="21" name="任意多边形 20"/>
          <p:cNvSpPr/>
          <p:nvPr>
            <p:custDataLst>
              <p:tags r:id="rId6"/>
            </p:custDataLst>
          </p:nvPr>
        </p:nvSpPr>
        <p:spPr>
          <a:xfrm rot="5400000">
            <a:off x="10778826" y="2958922"/>
            <a:ext cx="214382" cy="2218267"/>
          </a:xfrm>
          <a:custGeom>
            <a:avLst/>
            <a:gdLst>
              <a:gd name="connsiteX0" fmla="*/ 0 w 214382"/>
              <a:gd name="connsiteY0" fmla="*/ 1499785 h 1499785"/>
              <a:gd name="connsiteX1" fmla="*/ 0 w 214382"/>
              <a:gd name="connsiteY1" fmla="*/ 0 h 1499785"/>
              <a:gd name="connsiteX2" fmla="*/ 214382 w 214382"/>
              <a:gd name="connsiteY2" fmla="*/ 0 h 1499785"/>
              <a:gd name="connsiteX3" fmla="*/ 214382 w 214382"/>
              <a:gd name="connsiteY3" fmla="*/ 1499785 h 1499785"/>
            </a:gdLst>
            <a:ahLst/>
            <a:cxnLst>
              <a:cxn ang="0">
                <a:pos x="connsiteX0" y="connsiteY0"/>
              </a:cxn>
              <a:cxn ang="0">
                <a:pos x="connsiteX1" y="connsiteY1"/>
              </a:cxn>
              <a:cxn ang="0">
                <a:pos x="connsiteX2" y="connsiteY2"/>
              </a:cxn>
              <a:cxn ang="0">
                <a:pos x="connsiteX3" y="connsiteY3"/>
              </a:cxn>
            </a:cxnLst>
            <a:rect l="l" t="t" r="r" b="b"/>
            <a:pathLst>
              <a:path w="214382" h="1499785">
                <a:moveTo>
                  <a:pt x="0" y="1499785"/>
                </a:moveTo>
                <a:lnTo>
                  <a:pt x="0" y="0"/>
                </a:lnTo>
                <a:lnTo>
                  <a:pt x="214382" y="0"/>
                </a:lnTo>
                <a:lnTo>
                  <a:pt x="214382" y="1499785"/>
                </a:lnTo>
                <a:close/>
              </a:path>
            </a:pathLst>
          </a:custGeom>
          <a:solidFill>
            <a:srgbClr val="116CB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scene3d>
              <a:camera prst="orthographicFront"/>
              <a:lightRig rig="threePt" dir="t"/>
            </a:scene3d>
            <a:sp3d contourW="12700">
              <a:contourClr>
                <a:srgbClr val="FFFFFF"/>
              </a:contourClr>
            </a:sp3d>
          </a:bodyPr>
          <a:lstStyle/>
          <a:p>
            <a:pPr algn="ctr">
              <a:defRPr/>
            </a:pPr>
            <a:endParaRPr lang="zh-CN" altLang="en-US">
              <a:solidFill>
                <a:srgbClr val="FFFFFF"/>
              </a:solidFill>
              <a:sym typeface="Arial" panose="020B0604020202020204" pitchFamily="34" charset="0"/>
            </a:endParaRPr>
          </a:p>
        </p:txBody>
      </p:sp>
      <p:sp>
        <p:nvSpPr>
          <p:cNvPr id="22" name="矩形 21"/>
          <p:cNvSpPr/>
          <p:nvPr>
            <p:custDataLst>
              <p:tags r:id="rId7"/>
            </p:custDataLst>
          </p:nvPr>
        </p:nvSpPr>
        <p:spPr>
          <a:xfrm>
            <a:off x="8315960" y="5213985"/>
            <a:ext cx="3679190" cy="1297940"/>
          </a:xfrm>
          <a:prstGeom prst="rect">
            <a:avLst/>
          </a:prstGeom>
        </p:spPr>
        <p:txBody>
          <a:bodyPr wrap="square" anchor="t" anchorCtr="0">
            <a:normAutofit fontScale="90000"/>
          </a:bodyPr>
          <a:lstStyle/>
          <a:p>
            <a:pPr algn="just">
              <a:lnSpc>
                <a:spcPct val="120000"/>
              </a:lnSpc>
            </a:pPr>
            <a:r>
              <a:rPr lang="da-DK" altLang="zh-CN" kern="0" dirty="0">
                <a:latin typeface="+mn-ea"/>
                <a:sym typeface="Arial" panose="020B0604020202020204" pitchFamily="34" charset="0"/>
              </a:rPr>
              <a:t>运营的核心是开源（拉动新用户）、节流（防止用户流失与流失用户挽回）、维持（已有用户留存）、刺激（促进用户活跃甚至向付费用户转化）。</a:t>
            </a:r>
          </a:p>
        </p:txBody>
      </p:sp>
      <p:sp>
        <p:nvSpPr>
          <p:cNvPr id="28" name="矩形 27"/>
          <p:cNvSpPr/>
          <p:nvPr>
            <p:custDataLst>
              <p:tags r:id="rId8"/>
            </p:custDataLst>
          </p:nvPr>
        </p:nvSpPr>
        <p:spPr>
          <a:xfrm>
            <a:off x="3729355" y="2264410"/>
            <a:ext cx="2157730" cy="756920"/>
          </a:xfrm>
          <a:prstGeom prst="rect">
            <a:avLst/>
          </a:prstGeom>
        </p:spPr>
        <p:txBody>
          <a:bodyPr wrap="square" anchor="b" anchorCtr="0">
            <a:normAutofit fontScale="90000"/>
          </a:bodyPr>
          <a:lstStyle/>
          <a:p>
            <a:pPr algn="just">
              <a:lnSpc>
                <a:spcPct val="120000"/>
              </a:lnSpc>
            </a:pPr>
            <a:r>
              <a:rPr lang="da-DK" altLang="zh-CN" kern="0" dirty="0">
                <a:latin typeface="+mn-ea"/>
                <a:sym typeface="Arial" panose="020B0604020202020204" pitchFamily="34" charset="0"/>
              </a:rPr>
              <a:t>用户运营首要做的事情就是掌握用户结构</a:t>
            </a:r>
            <a:r>
              <a:rPr lang="zh-CN" altLang="da-DK" kern="0" dirty="0">
                <a:latin typeface="+mn-ea"/>
                <a:sym typeface="Arial" panose="020B0604020202020204" pitchFamily="34" charset="0"/>
              </a:rPr>
              <a:t>。</a:t>
            </a:r>
          </a:p>
        </p:txBody>
      </p:sp>
      <p:sp>
        <p:nvSpPr>
          <p:cNvPr id="35" name="矩形 34"/>
          <p:cNvSpPr/>
          <p:nvPr>
            <p:custDataLst>
              <p:tags r:id="rId9"/>
            </p:custDataLst>
          </p:nvPr>
        </p:nvSpPr>
        <p:spPr>
          <a:xfrm>
            <a:off x="6598920" y="1859915"/>
            <a:ext cx="3984625" cy="1161415"/>
          </a:xfrm>
          <a:prstGeom prst="rect">
            <a:avLst/>
          </a:prstGeom>
        </p:spPr>
        <p:txBody>
          <a:bodyPr wrap="square" anchor="b" anchorCtr="0">
            <a:normAutofit/>
          </a:bodyPr>
          <a:lstStyle/>
          <a:p>
            <a:pPr algn="just">
              <a:lnSpc>
                <a:spcPct val="120000"/>
              </a:lnSpc>
            </a:pPr>
            <a:r>
              <a:rPr lang="da-DK" altLang="zh-CN" sz="1600" kern="0" dirty="0">
                <a:latin typeface="+mn-ea"/>
                <a:sym typeface="Arial" panose="020B0604020202020204" pitchFamily="34" charset="0"/>
              </a:rPr>
              <a:t>熟练掌握网站的用户行为数据分析，据此分析用户为什么来、为什么走、为什么留下来、为什么活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left)">
                                      <p:cBhvr>
                                        <p:cTn id="8" dur="500"/>
                                        <p:tgtEl>
                                          <p:spTgt spid="13"/>
                                        </p:tgtEl>
                                      </p:cBhvr>
                                    </p:animEffect>
                                  </p:childTnLst>
                                </p:cTn>
                              </p:par>
                            </p:childTnLst>
                          </p:cTn>
                        </p:par>
                        <p:par>
                          <p:cTn id="9" fill="hold">
                            <p:stCondLst>
                              <p:cond delay="500"/>
                            </p:stCondLst>
                            <p:childTnLst>
                              <p:par>
                                <p:cTn id="10" presetID="2" presetClass="entr" presetSubtype="8" fill="hold" grpId="1"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0-#ppt_w/2"/>
                                          </p:val>
                                        </p:tav>
                                        <p:tav tm="100000">
                                          <p:val>
                                            <p:strVal val="#ppt_x"/>
                                          </p:val>
                                        </p:tav>
                                      </p:tavLst>
                                    </p:anim>
                                    <p:anim calcmode="lin" valueType="num">
                                      <p:cBhvr additive="base">
                                        <p:cTn id="13" dur="500" fill="hold"/>
                                        <p:tgtEl>
                                          <p:spTgt spid="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2" presetClass="entr" presetSubtype="4" fill="hold" grpId="0" nodeType="after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down)">
                                      <p:cBhvr>
                                        <p:cTn id="17" dur="500"/>
                                        <p:tgtEl>
                                          <p:spTgt spid="28"/>
                                        </p:tgtEl>
                                      </p:cBhvr>
                                    </p:animEffect>
                                  </p:childTnLst>
                                </p:cTn>
                              </p:par>
                            </p:childTnLst>
                          </p:cTn>
                        </p:par>
                        <p:par>
                          <p:cTn id="18" fill="hold">
                            <p:stCondLst>
                              <p:cond delay="1500"/>
                            </p:stCondLst>
                            <p:childTnLst>
                              <p:par>
                                <p:cTn id="19" presetID="2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par>
                          <p:cTn id="22" fill="hold">
                            <p:stCondLst>
                              <p:cond delay="2000"/>
                            </p:stCondLst>
                            <p:childTnLst>
                              <p:par>
                                <p:cTn id="23" presetID="22" presetClass="entr" presetSubtype="1" fill="hold" grpId="0" nodeType="after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wipe(up)">
                                      <p:cBhvr>
                                        <p:cTn id="25" dur="500"/>
                                        <p:tgtEl>
                                          <p:spTgt spid="30"/>
                                        </p:tgtEl>
                                      </p:cBhvr>
                                    </p:animEffect>
                                  </p:childTnLst>
                                </p:cTn>
                              </p:par>
                            </p:childTnLst>
                          </p:cTn>
                        </p:par>
                        <p:par>
                          <p:cTn id="26" fill="hold">
                            <p:stCondLst>
                              <p:cond delay="2500"/>
                            </p:stCondLst>
                            <p:childTnLst>
                              <p:par>
                                <p:cTn id="27" presetID="22" presetClass="entr" presetSubtype="8"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par>
                          <p:cTn id="30" fill="hold">
                            <p:stCondLst>
                              <p:cond delay="3000"/>
                            </p:stCondLst>
                            <p:childTnLst>
                              <p:par>
                                <p:cTn id="31" presetID="22" presetClass="entr" presetSubtype="4" fill="hold" grpId="0" nodeType="after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wipe(down)">
                                      <p:cBhvr>
                                        <p:cTn id="33" dur="500"/>
                                        <p:tgtEl>
                                          <p:spTgt spid="35"/>
                                        </p:tgtEl>
                                      </p:cBhvr>
                                    </p:animEffect>
                                  </p:childTnLst>
                                </p:cTn>
                              </p:par>
                            </p:childTnLst>
                          </p:cTn>
                        </p:par>
                        <p:par>
                          <p:cTn id="34" fill="hold">
                            <p:stCondLst>
                              <p:cond delay="3500"/>
                            </p:stCondLst>
                            <p:childTnLst>
                              <p:par>
                                <p:cTn id="35" presetID="22" presetClass="entr" presetSubtype="8"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par>
                          <p:cTn id="38" fill="hold">
                            <p:stCondLst>
                              <p:cond delay="4000"/>
                            </p:stCondLst>
                            <p:childTnLst>
                              <p:par>
                                <p:cTn id="39" presetID="22" presetClass="entr" presetSubtype="1" fill="hold" grpId="0" nodeType="after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wipe(up)">
                                      <p:cBhvr>
                                        <p:cTn id="41" dur="500"/>
                                        <p:tgtEl>
                                          <p:spTgt spid="22"/>
                                        </p:tgtEl>
                                      </p:cBhvr>
                                    </p:animEffect>
                                  </p:childTnLst>
                                </p:cTn>
                              </p:par>
                            </p:childTnLst>
                          </p:cTn>
                        </p:par>
                        <p:par>
                          <p:cTn id="42" fill="hold">
                            <p:stCondLst>
                              <p:cond delay="4500"/>
                            </p:stCondLst>
                            <p:childTnLst>
                              <p:par>
                                <p:cTn id="43" presetID="22" presetClass="entr" presetSubtype="8" fill="hold" grpId="0" nodeType="after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wipe(left)">
                                      <p:cBhvr>
                                        <p:cTn id="4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30" grpId="0"/>
      <p:bldP spid="6" grpId="0" animBg="1"/>
      <p:bldP spid="6" grpId="1" animBg="1"/>
      <p:bldP spid="7" grpId="0" animBg="1"/>
      <p:bldP spid="11" grpId="0" animBg="1"/>
      <p:bldP spid="9" grpId="0" animBg="1"/>
      <p:bldP spid="21" grpId="0" animBg="1"/>
      <p:bldP spid="22" grpId="0"/>
      <p:bldP spid="28" grpId="0"/>
      <p:bldP spid="35"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rotWithShape="1">
          <a:blip r:embed="rId18"/>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19" name="文本框 18"/>
          <p:cNvSpPr txBox="1"/>
          <p:nvPr/>
        </p:nvSpPr>
        <p:spPr>
          <a:xfrm>
            <a:off x="302895" y="167005"/>
            <a:ext cx="7430770"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4.</a:t>
            </a:r>
            <a:r>
              <a:rPr sz="2400">
                <a:solidFill>
                  <a:srgbClr val="3F3F3F"/>
                </a:solidFill>
                <a:latin typeface="微软雅黑" panose="020B0503020204020204" charset="-122"/>
                <a:ea typeface="微软雅黑" panose="020B0503020204020204" charset="-122"/>
              </a:rPr>
              <a:t>新媒体运营能力体系构建</a:t>
            </a:r>
            <a:r>
              <a:rPr lang="en-US" sz="2400">
                <a:solidFill>
                  <a:srgbClr val="3F3F3F"/>
                </a:solidFill>
                <a:latin typeface="微软雅黑" panose="020B0503020204020204" charset="-122"/>
                <a:ea typeface="微软雅黑" panose="020B0503020204020204" charset="-122"/>
              </a:rPr>
              <a:t>-新媒体运营人员基本素质</a:t>
            </a:r>
          </a:p>
        </p:txBody>
      </p:sp>
      <p:grpSp>
        <p:nvGrpSpPr>
          <p:cNvPr id="49" name="组合 48"/>
          <p:cNvGrpSpPr/>
          <p:nvPr/>
        </p:nvGrpSpPr>
        <p:grpSpPr>
          <a:xfrm>
            <a:off x="872490" y="1896110"/>
            <a:ext cx="2493645" cy="3955415"/>
            <a:chOff x="1187" y="3007"/>
            <a:chExt cx="3927" cy="6229"/>
          </a:xfrm>
        </p:grpSpPr>
        <p:sp>
          <p:nvSpPr>
            <p:cNvPr id="20" name="矩形 19"/>
            <p:cNvSpPr/>
            <p:nvPr>
              <p:custDataLst>
                <p:tags r:id="rId13"/>
              </p:custDataLst>
            </p:nvPr>
          </p:nvSpPr>
          <p:spPr>
            <a:xfrm>
              <a:off x="4285" y="3205"/>
              <a:ext cx="824" cy="824"/>
            </a:xfrm>
            <a:prstGeom prst="rect">
              <a:avLst/>
            </a:prstGeom>
            <a:solidFill>
              <a:srgbClr val="3F3F3F"/>
            </a:solidFill>
          </p:spPr>
          <p:txBody>
            <a:bodyPr rot="0" spcFirstLastPara="0" vertOverflow="overflow" horzOverflow="overflow" vert="horz" wrap="square" lIns="0" tIns="0" rIns="0" bIns="0" numCol="1" spcCol="0" rtlCol="0" fromWordArt="0" anchor="ctr" anchorCtr="0" forceAA="0" compatLnSpc="1">
              <a:normAutofit/>
            </a:bodyPr>
            <a:lstStyle/>
            <a:p>
              <a:pPr algn="ctr">
                <a:lnSpc>
                  <a:spcPct val="130000"/>
                </a:lnSpc>
              </a:pPr>
              <a:r>
                <a:rPr lang="en-US" altLang="zh-CN" sz="2000" b="1" dirty="0">
                  <a:solidFill>
                    <a:schemeClr val="bg1"/>
                  </a:solidFill>
                  <a:sym typeface="Arial" panose="020B0604020202020204" pitchFamily="34" charset="0"/>
                </a:rPr>
                <a:t>1</a:t>
              </a:r>
              <a:endParaRPr lang="zh-CN" altLang="en-US" sz="2000" b="1" dirty="0" err="1">
                <a:solidFill>
                  <a:schemeClr val="bg1"/>
                </a:solidFill>
                <a:sym typeface="Arial" panose="020B0604020202020204" pitchFamily="34" charset="0"/>
              </a:endParaRPr>
            </a:p>
          </p:txBody>
        </p:sp>
        <p:cxnSp>
          <p:nvCxnSpPr>
            <p:cNvPr id="24" name="直接连接符 23"/>
            <p:cNvCxnSpPr/>
            <p:nvPr>
              <p:custDataLst>
                <p:tags r:id="rId14"/>
              </p:custDataLst>
            </p:nvPr>
          </p:nvCxnSpPr>
          <p:spPr>
            <a:xfrm>
              <a:off x="5114" y="3007"/>
              <a:ext cx="0" cy="5092"/>
            </a:xfrm>
            <a:prstGeom prst="line">
              <a:avLst/>
            </a:prstGeom>
            <a:ln w="38100">
              <a:solidFill>
                <a:srgbClr val="3F3F3F"/>
              </a:solidFill>
            </a:ln>
          </p:spPr>
          <p:style>
            <a:lnRef idx="1">
              <a:schemeClr val="accent1"/>
            </a:lnRef>
            <a:fillRef idx="0">
              <a:schemeClr val="accent1"/>
            </a:fillRef>
            <a:effectRef idx="0">
              <a:schemeClr val="accent1"/>
            </a:effectRef>
            <a:fontRef idx="minor">
              <a:schemeClr val="tx1"/>
            </a:fontRef>
          </p:style>
        </p:cxnSp>
        <p:sp>
          <p:nvSpPr>
            <p:cNvPr id="30" name="矩形 29"/>
            <p:cNvSpPr/>
            <p:nvPr>
              <p:custDataLst>
                <p:tags r:id="rId15"/>
              </p:custDataLst>
            </p:nvPr>
          </p:nvSpPr>
          <p:spPr>
            <a:xfrm>
              <a:off x="1724" y="3310"/>
              <a:ext cx="2521" cy="719"/>
            </a:xfrm>
            <a:prstGeom prst="rect">
              <a:avLst/>
            </a:prstGeom>
          </p:spPr>
          <p:txBody>
            <a:bodyPr wrap="square" anchor="ctr" anchorCtr="0">
              <a:normAutofit/>
            </a:bodyPr>
            <a:lstStyle/>
            <a:p>
              <a:pPr algn="just"/>
              <a:r>
                <a:rPr lang="en-US" altLang="zh-CN" kern="0">
                  <a:solidFill>
                    <a:schemeClr val="tx1"/>
                  </a:solidFill>
                  <a:latin typeface="+mn-ea"/>
                  <a:cs typeface="+mn-ea"/>
                  <a:sym typeface="Arial" panose="020B0604020202020204" pitchFamily="34" charset="0"/>
                </a:rPr>
                <a:t>熟悉新媒体</a:t>
              </a:r>
            </a:p>
          </p:txBody>
        </p:sp>
        <p:sp>
          <p:nvSpPr>
            <p:cNvPr id="31" name="矩形 30"/>
            <p:cNvSpPr/>
            <p:nvPr>
              <p:custDataLst>
                <p:tags r:id="rId16"/>
              </p:custDataLst>
            </p:nvPr>
          </p:nvSpPr>
          <p:spPr>
            <a:xfrm>
              <a:off x="1187" y="4264"/>
              <a:ext cx="3902" cy="4972"/>
            </a:xfrm>
            <a:prstGeom prst="rect">
              <a:avLst/>
            </a:prstGeom>
          </p:spPr>
          <p:txBody>
            <a:bodyPr wrap="square" anchor="t" anchorCtr="0">
              <a:normAutofit/>
            </a:bodyPr>
            <a:lstStyle/>
            <a:p>
              <a:pPr algn="just">
                <a:lnSpc>
                  <a:spcPct val="120000"/>
                </a:lnSpc>
              </a:pPr>
              <a:r>
                <a:rPr lang="en-US" altLang="zh-CN" kern="0" dirty="0">
                  <a:sym typeface="Arial" panose="020B0604020202020204" pitchFamily="34" charset="0"/>
                </a:rPr>
                <a:t>       </a:t>
              </a:r>
              <a:r>
                <a:rPr lang="en-US" altLang="zh-CN" kern="0" dirty="0">
                  <a:latin typeface="+mn-ea"/>
                  <a:sym typeface="Arial" panose="020B0604020202020204" pitchFamily="34" charset="0"/>
                </a:rPr>
                <a:t> 作为新媒体的从业人员，首先要非常熟悉新媒体，包括新媒体的涵义、特点、类型、发展状况以及发展趋势等，这些内容在第一章已经讲述，此外，更要清楚本章所讲的新媒体运营的岗位职责。</a:t>
              </a:r>
            </a:p>
          </p:txBody>
        </p:sp>
      </p:grpSp>
      <p:grpSp>
        <p:nvGrpSpPr>
          <p:cNvPr id="51" name="组合 50"/>
          <p:cNvGrpSpPr/>
          <p:nvPr/>
        </p:nvGrpSpPr>
        <p:grpSpPr>
          <a:xfrm>
            <a:off x="3350895" y="1896110"/>
            <a:ext cx="2776855" cy="3862705"/>
            <a:chOff x="5090" y="3007"/>
            <a:chExt cx="4373" cy="6083"/>
          </a:xfrm>
        </p:grpSpPr>
        <p:sp>
          <p:nvSpPr>
            <p:cNvPr id="32" name="矩形 31"/>
            <p:cNvSpPr/>
            <p:nvPr>
              <p:custDataLst>
                <p:tags r:id="rId9"/>
              </p:custDataLst>
            </p:nvPr>
          </p:nvSpPr>
          <p:spPr>
            <a:xfrm>
              <a:off x="8639" y="3205"/>
              <a:ext cx="824" cy="824"/>
            </a:xfrm>
            <a:prstGeom prst="rect">
              <a:avLst/>
            </a:prstGeom>
            <a:solidFill>
              <a:srgbClr val="116CB2"/>
            </a:solidFill>
          </p:spPr>
          <p:txBody>
            <a:bodyPr rot="0" spcFirstLastPara="0" vertOverflow="overflow" horzOverflow="overflow" vert="horz" wrap="square" lIns="0" tIns="0" rIns="0" bIns="0" numCol="1" spcCol="0" rtlCol="0" fromWordArt="0" anchor="ctr" anchorCtr="0" forceAA="0" compatLnSpc="1">
              <a:normAutofit/>
            </a:bodyPr>
            <a:lstStyle/>
            <a:p>
              <a:pPr algn="ctr">
                <a:lnSpc>
                  <a:spcPct val="130000"/>
                </a:lnSpc>
              </a:pPr>
              <a:r>
                <a:rPr lang="en-US" altLang="zh-CN" sz="2000" b="1" dirty="0">
                  <a:solidFill>
                    <a:schemeClr val="bg1"/>
                  </a:solidFill>
                  <a:sym typeface="Arial" panose="020B0604020202020204" pitchFamily="34" charset="0"/>
                </a:rPr>
                <a:t>2</a:t>
              </a:r>
              <a:endParaRPr lang="zh-CN" altLang="en-US" sz="2000" b="1" dirty="0" err="1">
                <a:solidFill>
                  <a:schemeClr val="bg1"/>
                </a:solidFill>
                <a:sym typeface="Arial" panose="020B0604020202020204" pitchFamily="34" charset="0"/>
              </a:endParaRPr>
            </a:p>
          </p:txBody>
        </p:sp>
        <p:cxnSp>
          <p:nvCxnSpPr>
            <p:cNvPr id="33" name="直接连接符 32"/>
            <p:cNvCxnSpPr/>
            <p:nvPr>
              <p:custDataLst>
                <p:tags r:id="rId10"/>
              </p:custDataLst>
            </p:nvPr>
          </p:nvCxnSpPr>
          <p:spPr>
            <a:xfrm>
              <a:off x="9447" y="3007"/>
              <a:ext cx="0" cy="5092"/>
            </a:xfrm>
            <a:prstGeom prst="line">
              <a:avLst/>
            </a:prstGeom>
            <a:ln w="38100">
              <a:solidFill>
                <a:srgbClr val="116CB2"/>
              </a:solidFill>
            </a:ln>
          </p:spPr>
          <p:style>
            <a:lnRef idx="1">
              <a:schemeClr val="accent1"/>
            </a:lnRef>
            <a:fillRef idx="0">
              <a:schemeClr val="accent1"/>
            </a:fillRef>
            <a:effectRef idx="0">
              <a:schemeClr val="accent1"/>
            </a:effectRef>
            <a:fontRef idx="minor">
              <a:schemeClr val="tx1"/>
            </a:fontRef>
          </p:style>
        </p:cxnSp>
        <p:sp>
          <p:nvSpPr>
            <p:cNvPr id="34" name="矩形 33"/>
            <p:cNvSpPr/>
            <p:nvPr>
              <p:custDataLst>
                <p:tags r:id="rId11"/>
              </p:custDataLst>
            </p:nvPr>
          </p:nvSpPr>
          <p:spPr>
            <a:xfrm>
              <a:off x="5090" y="3205"/>
              <a:ext cx="3764" cy="1007"/>
            </a:xfrm>
            <a:prstGeom prst="rect">
              <a:avLst/>
            </a:prstGeom>
          </p:spPr>
          <p:txBody>
            <a:bodyPr wrap="square" anchor="ctr" anchorCtr="0">
              <a:normAutofit/>
            </a:bodyPr>
            <a:lstStyle/>
            <a:p>
              <a:pPr algn="just"/>
              <a:r>
                <a:rPr lang="en-US" altLang="zh-CN" kern="0">
                  <a:solidFill>
                    <a:schemeClr val="tx1"/>
                  </a:solidFill>
                  <a:latin typeface="+mn-ea"/>
                  <a:cs typeface="+mn-ea"/>
                  <a:sym typeface="Arial" panose="020B0604020202020204" pitchFamily="34" charset="0"/>
                </a:rPr>
                <a:t>具备“网感”和灵感</a:t>
              </a:r>
            </a:p>
          </p:txBody>
        </p:sp>
        <p:sp>
          <p:nvSpPr>
            <p:cNvPr id="37" name="矩形 36"/>
            <p:cNvSpPr/>
            <p:nvPr>
              <p:custDataLst>
                <p:tags r:id="rId12"/>
              </p:custDataLst>
            </p:nvPr>
          </p:nvSpPr>
          <p:spPr>
            <a:xfrm>
              <a:off x="5194" y="4264"/>
              <a:ext cx="4049" cy="4827"/>
            </a:xfrm>
            <a:prstGeom prst="rect">
              <a:avLst/>
            </a:prstGeom>
          </p:spPr>
          <p:txBody>
            <a:bodyPr wrap="square" anchor="t" anchorCtr="0">
              <a:normAutofit fontScale="90000"/>
            </a:bodyPr>
            <a:lstStyle/>
            <a:p>
              <a:pPr algn="just">
                <a:lnSpc>
                  <a:spcPct val="120000"/>
                </a:lnSpc>
              </a:pPr>
              <a:r>
                <a:rPr lang="en-US" altLang="zh-CN" kern="0" dirty="0">
                  <a:latin typeface="+mn-ea"/>
                  <a:sym typeface="Arial" panose="020B0604020202020204" pitchFamily="34" charset="0"/>
                </a:rPr>
                <a:t>    网感就是对网络的一种感觉。这种感觉主要是指新媒体从业人员对网络信息的敏感度。这种敏感度会给新媒体从业者带来一些灵感，使其对网络热点、网民关注的方向及网络的发展趋势具有很强的把控能力。</a:t>
              </a:r>
            </a:p>
          </p:txBody>
        </p:sp>
      </p:grpSp>
      <p:grpSp>
        <p:nvGrpSpPr>
          <p:cNvPr id="52" name="组合 51"/>
          <p:cNvGrpSpPr/>
          <p:nvPr/>
        </p:nvGrpSpPr>
        <p:grpSpPr>
          <a:xfrm>
            <a:off x="6092190" y="1896110"/>
            <a:ext cx="2364105" cy="3908425"/>
            <a:chOff x="9407" y="3007"/>
            <a:chExt cx="3723" cy="6155"/>
          </a:xfrm>
        </p:grpSpPr>
        <p:sp>
          <p:nvSpPr>
            <p:cNvPr id="39" name="矩形 38"/>
            <p:cNvSpPr/>
            <p:nvPr>
              <p:custDataLst>
                <p:tags r:id="rId5"/>
              </p:custDataLst>
            </p:nvPr>
          </p:nvSpPr>
          <p:spPr>
            <a:xfrm>
              <a:off x="12306" y="3205"/>
              <a:ext cx="824" cy="824"/>
            </a:xfrm>
            <a:prstGeom prst="rect">
              <a:avLst/>
            </a:prstGeom>
            <a:solidFill>
              <a:srgbClr val="3F3F3F"/>
            </a:solidFill>
          </p:spPr>
          <p:txBody>
            <a:bodyPr rot="0" spcFirstLastPara="0" vertOverflow="overflow" horzOverflow="overflow" vert="horz" wrap="square" lIns="0" tIns="0" rIns="0" bIns="0" numCol="1" spcCol="0" rtlCol="0" fromWordArt="0" anchor="ctr" anchorCtr="0" forceAA="0" compatLnSpc="1">
              <a:normAutofit/>
            </a:bodyPr>
            <a:lstStyle/>
            <a:p>
              <a:pPr algn="ctr">
                <a:lnSpc>
                  <a:spcPct val="130000"/>
                </a:lnSpc>
              </a:pPr>
              <a:r>
                <a:rPr lang="en-US" altLang="zh-CN" sz="2000" b="1" dirty="0">
                  <a:solidFill>
                    <a:schemeClr val="bg1"/>
                  </a:solidFill>
                  <a:sym typeface="Arial" panose="020B0604020202020204" pitchFamily="34" charset="0"/>
                </a:rPr>
                <a:t>3</a:t>
              </a:r>
              <a:endParaRPr lang="zh-CN" altLang="en-US" sz="2000" b="1" dirty="0" err="1">
                <a:solidFill>
                  <a:schemeClr val="bg1"/>
                </a:solidFill>
                <a:sym typeface="Arial" panose="020B0604020202020204" pitchFamily="34" charset="0"/>
              </a:endParaRPr>
            </a:p>
          </p:txBody>
        </p:sp>
        <p:cxnSp>
          <p:nvCxnSpPr>
            <p:cNvPr id="41" name="直接连接符 40"/>
            <p:cNvCxnSpPr/>
            <p:nvPr>
              <p:custDataLst>
                <p:tags r:id="rId6"/>
              </p:custDataLst>
            </p:nvPr>
          </p:nvCxnSpPr>
          <p:spPr>
            <a:xfrm>
              <a:off x="13114" y="3007"/>
              <a:ext cx="0" cy="5092"/>
            </a:xfrm>
            <a:prstGeom prst="line">
              <a:avLst/>
            </a:prstGeom>
            <a:ln w="38100">
              <a:solidFill>
                <a:srgbClr val="3F3F3F"/>
              </a:solidFill>
            </a:ln>
          </p:spPr>
          <p:style>
            <a:lnRef idx="1">
              <a:schemeClr val="accent1"/>
            </a:lnRef>
            <a:fillRef idx="0">
              <a:schemeClr val="accent1"/>
            </a:fillRef>
            <a:effectRef idx="0">
              <a:schemeClr val="accent1"/>
            </a:effectRef>
            <a:fontRef idx="minor">
              <a:schemeClr val="tx1"/>
            </a:fontRef>
          </p:style>
        </p:cxnSp>
        <p:sp>
          <p:nvSpPr>
            <p:cNvPr id="43" name="矩形 42"/>
            <p:cNvSpPr/>
            <p:nvPr>
              <p:custDataLst>
                <p:tags r:id="rId7"/>
              </p:custDataLst>
            </p:nvPr>
          </p:nvSpPr>
          <p:spPr>
            <a:xfrm>
              <a:off x="9611" y="3257"/>
              <a:ext cx="2809" cy="719"/>
            </a:xfrm>
            <a:prstGeom prst="rect">
              <a:avLst/>
            </a:prstGeom>
          </p:spPr>
          <p:txBody>
            <a:bodyPr wrap="square" anchor="ctr" anchorCtr="0">
              <a:normAutofit/>
            </a:bodyPr>
            <a:lstStyle/>
            <a:p>
              <a:pPr algn="just"/>
              <a:r>
                <a:rPr lang="en-US" altLang="zh-CN" kern="0">
                  <a:solidFill>
                    <a:schemeClr val="tx1"/>
                  </a:solidFill>
                  <a:latin typeface="+mn-ea"/>
                  <a:cs typeface="+mn-ea"/>
                  <a:sym typeface="Arial" panose="020B0604020202020204" pitchFamily="34" charset="0"/>
                </a:rPr>
                <a:t>写作和策划能力</a:t>
              </a:r>
            </a:p>
          </p:txBody>
        </p:sp>
        <p:sp>
          <p:nvSpPr>
            <p:cNvPr id="44" name="矩形 43"/>
            <p:cNvSpPr/>
            <p:nvPr>
              <p:custDataLst>
                <p:tags r:id="rId8"/>
              </p:custDataLst>
            </p:nvPr>
          </p:nvSpPr>
          <p:spPr>
            <a:xfrm>
              <a:off x="9407" y="4192"/>
              <a:ext cx="3723" cy="4971"/>
            </a:xfrm>
            <a:prstGeom prst="rect">
              <a:avLst/>
            </a:prstGeom>
          </p:spPr>
          <p:txBody>
            <a:bodyPr wrap="square" anchor="t" anchorCtr="0">
              <a:normAutofit fontScale="90000"/>
            </a:bodyPr>
            <a:lstStyle/>
            <a:p>
              <a:pPr algn="just">
                <a:lnSpc>
                  <a:spcPct val="120000"/>
                </a:lnSpc>
              </a:pPr>
              <a:r>
                <a:rPr lang="en-US" altLang="zh-CN" kern="0" dirty="0">
                  <a:latin typeface="+mn-ea"/>
                  <a:sym typeface="Arial" panose="020B0604020202020204" pitchFamily="34" charset="0"/>
                </a:rPr>
                <a:t>    在写作上，新媒体从业人员一定要多写多练，只有这样才能不断提高自己的写作能力，写出更好的软文，为公司的软文营销创作价值。</a:t>
              </a:r>
            </a:p>
            <a:p>
              <a:pPr algn="just">
                <a:lnSpc>
                  <a:spcPct val="120000"/>
                </a:lnSpc>
              </a:pPr>
              <a:r>
                <a:rPr lang="en-US" altLang="zh-CN" kern="0" dirty="0">
                  <a:latin typeface="+mn-ea"/>
                  <a:sym typeface="Arial" panose="020B0604020202020204" pitchFamily="34" charset="0"/>
                </a:rPr>
                <a:t>除了提高写作能力之外，新闻从业人者还应该在实践中提高自己的策划能力。</a:t>
              </a:r>
            </a:p>
          </p:txBody>
        </p:sp>
      </p:grpSp>
      <p:grpSp>
        <p:nvGrpSpPr>
          <p:cNvPr id="53" name="组合 52"/>
          <p:cNvGrpSpPr/>
          <p:nvPr/>
        </p:nvGrpSpPr>
        <p:grpSpPr>
          <a:xfrm>
            <a:off x="8437245" y="1896110"/>
            <a:ext cx="2363470" cy="3376295"/>
            <a:chOff x="13100" y="3007"/>
            <a:chExt cx="3722" cy="5317"/>
          </a:xfrm>
        </p:grpSpPr>
        <p:sp>
          <p:nvSpPr>
            <p:cNvPr id="45" name="矩形 44"/>
            <p:cNvSpPr/>
            <p:nvPr>
              <p:custDataLst>
                <p:tags r:id="rId1"/>
              </p:custDataLst>
            </p:nvPr>
          </p:nvSpPr>
          <p:spPr>
            <a:xfrm>
              <a:off x="15833" y="3205"/>
              <a:ext cx="824" cy="824"/>
            </a:xfrm>
            <a:prstGeom prst="rect">
              <a:avLst/>
            </a:prstGeom>
            <a:solidFill>
              <a:srgbClr val="116CB2"/>
            </a:solidFill>
          </p:spPr>
          <p:txBody>
            <a:bodyPr rot="0" spcFirstLastPara="0" vertOverflow="overflow" horzOverflow="overflow" vert="horz" wrap="square" lIns="0" tIns="0" rIns="0" bIns="0" numCol="1" spcCol="0" rtlCol="0" fromWordArt="0" anchor="ctr" anchorCtr="0" forceAA="0" compatLnSpc="1">
              <a:normAutofit/>
            </a:bodyPr>
            <a:lstStyle/>
            <a:p>
              <a:pPr algn="ctr">
                <a:lnSpc>
                  <a:spcPct val="130000"/>
                </a:lnSpc>
              </a:pPr>
              <a:r>
                <a:rPr lang="en-US" altLang="zh-CN" sz="2000" b="1" dirty="0">
                  <a:solidFill>
                    <a:schemeClr val="bg1"/>
                  </a:solidFill>
                  <a:sym typeface="Arial" panose="020B0604020202020204" pitchFamily="34" charset="0"/>
                </a:rPr>
                <a:t>4</a:t>
              </a:r>
              <a:endParaRPr lang="zh-CN" altLang="en-US" sz="2000" b="1" dirty="0" err="1">
                <a:solidFill>
                  <a:schemeClr val="bg1"/>
                </a:solidFill>
                <a:sym typeface="Arial" panose="020B0604020202020204" pitchFamily="34" charset="0"/>
              </a:endParaRPr>
            </a:p>
          </p:txBody>
        </p:sp>
        <p:cxnSp>
          <p:nvCxnSpPr>
            <p:cNvPr id="46" name="直接连接符 45"/>
            <p:cNvCxnSpPr/>
            <p:nvPr>
              <p:custDataLst>
                <p:tags r:id="rId2"/>
              </p:custDataLst>
            </p:nvPr>
          </p:nvCxnSpPr>
          <p:spPr>
            <a:xfrm>
              <a:off x="16681" y="3007"/>
              <a:ext cx="0" cy="5092"/>
            </a:xfrm>
            <a:prstGeom prst="line">
              <a:avLst/>
            </a:prstGeom>
            <a:ln w="38100">
              <a:solidFill>
                <a:srgbClr val="116CB2"/>
              </a:solidFill>
            </a:ln>
          </p:spPr>
          <p:style>
            <a:lnRef idx="1">
              <a:schemeClr val="accent1"/>
            </a:lnRef>
            <a:fillRef idx="0">
              <a:schemeClr val="accent1"/>
            </a:fillRef>
            <a:effectRef idx="0">
              <a:schemeClr val="accent1"/>
            </a:effectRef>
            <a:fontRef idx="minor">
              <a:schemeClr val="tx1"/>
            </a:fontRef>
          </p:style>
        </p:cxnSp>
        <p:sp>
          <p:nvSpPr>
            <p:cNvPr id="47" name="矩形 46"/>
            <p:cNvSpPr/>
            <p:nvPr>
              <p:custDataLst>
                <p:tags r:id="rId3"/>
              </p:custDataLst>
            </p:nvPr>
          </p:nvSpPr>
          <p:spPr>
            <a:xfrm>
              <a:off x="13100" y="3205"/>
              <a:ext cx="2899" cy="719"/>
            </a:xfrm>
            <a:prstGeom prst="rect">
              <a:avLst/>
            </a:prstGeom>
          </p:spPr>
          <p:txBody>
            <a:bodyPr wrap="square" anchor="ctr" anchorCtr="0">
              <a:normAutofit/>
            </a:bodyPr>
            <a:lstStyle/>
            <a:p>
              <a:pPr algn="just"/>
              <a:r>
                <a:rPr lang="en-US" altLang="zh-CN" kern="0">
                  <a:solidFill>
                    <a:schemeClr val="tx1"/>
                  </a:solidFill>
                  <a:latin typeface="+mn-ea"/>
                  <a:cs typeface="+mn-ea"/>
                  <a:sym typeface="Arial" panose="020B0604020202020204" pitchFamily="34" charset="0"/>
                </a:rPr>
                <a:t>具备良好的心态</a:t>
              </a:r>
            </a:p>
          </p:txBody>
        </p:sp>
        <p:sp>
          <p:nvSpPr>
            <p:cNvPr id="48" name="矩形 47"/>
            <p:cNvSpPr/>
            <p:nvPr>
              <p:custDataLst>
                <p:tags r:id="rId4"/>
              </p:custDataLst>
            </p:nvPr>
          </p:nvSpPr>
          <p:spPr>
            <a:xfrm>
              <a:off x="13100" y="4264"/>
              <a:ext cx="3723" cy="4061"/>
            </a:xfrm>
            <a:prstGeom prst="rect">
              <a:avLst/>
            </a:prstGeom>
          </p:spPr>
          <p:txBody>
            <a:bodyPr wrap="square" anchor="t" anchorCtr="0">
              <a:normAutofit/>
            </a:bodyPr>
            <a:lstStyle/>
            <a:p>
              <a:pPr algn="just">
                <a:lnSpc>
                  <a:spcPct val="120000"/>
                </a:lnSpc>
              </a:pPr>
              <a:r>
                <a:rPr lang="en-US" altLang="zh-CN" sz="1600" kern="0" dirty="0">
                  <a:latin typeface="+mn-ea"/>
                  <a:sym typeface="Arial" panose="020B0604020202020204" pitchFamily="34" charset="0"/>
                </a:rPr>
                <a:t>    新媒体从业者的基本素质就是具备好的心态，“心态决定成败”这一观点在任何方面都适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left)">
                                      <p:cBhvr>
                                        <p:cTn id="7" dur="500"/>
                                        <p:tgtEl>
                                          <p:spTgt spid="4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wipe(left)">
                                      <p:cBhvr>
                                        <p:cTn id="11" dur="500"/>
                                        <p:tgtEl>
                                          <p:spTgt spid="5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wipe(left)">
                                      <p:cBhvr>
                                        <p:cTn id="19"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19" name="文本框 18"/>
          <p:cNvSpPr txBox="1"/>
          <p:nvPr/>
        </p:nvSpPr>
        <p:spPr>
          <a:xfrm>
            <a:off x="302895" y="167005"/>
            <a:ext cx="7430770"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4.</a:t>
            </a:r>
            <a:r>
              <a:rPr sz="2400">
                <a:solidFill>
                  <a:srgbClr val="3F3F3F"/>
                </a:solidFill>
                <a:latin typeface="微软雅黑" panose="020B0503020204020204" charset="-122"/>
                <a:ea typeface="微软雅黑" panose="020B0503020204020204" charset="-122"/>
              </a:rPr>
              <a:t>新媒体运营能力体系构建</a:t>
            </a:r>
            <a:r>
              <a:rPr lang="en-US" sz="2400">
                <a:solidFill>
                  <a:srgbClr val="3F3F3F"/>
                </a:solidFill>
                <a:latin typeface="微软雅黑" panose="020B0503020204020204" charset="-122"/>
                <a:ea typeface="微软雅黑" panose="020B0503020204020204" charset="-122"/>
              </a:rPr>
              <a:t>-新媒体运营人员常用思维</a:t>
            </a:r>
          </a:p>
        </p:txBody>
      </p:sp>
      <p:sp>
        <p:nvSpPr>
          <p:cNvPr id="24" name="环形箭头 23"/>
          <p:cNvSpPr/>
          <p:nvPr>
            <p:custDataLst>
              <p:tags r:id="rId1"/>
            </p:custDataLst>
          </p:nvPr>
        </p:nvSpPr>
        <p:spPr>
          <a:xfrm rot="2168980">
            <a:off x="5027005" y="1501688"/>
            <a:ext cx="2102341" cy="2102341"/>
          </a:xfrm>
          <a:prstGeom prst="circularArrow">
            <a:avLst>
              <a:gd name="adj1" fmla="val 3344"/>
              <a:gd name="adj2" fmla="val 330680"/>
              <a:gd name="adj3" fmla="val 13751966"/>
              <a:gd name="adj4" fmla="val 14242613"/>
              <a:gd name="adj5" fmla="val 3240"/>
            </a:avLst>
          </a:prstGeom>
          <a:solidFill>
            <a:srgbClr val="DDDDDD"/>
          </a:solidFill>
        </p:spPr>
        <p:style>
          <a:lnRef idx="0">
            <a:srgbClr val="47B6E7">
              <a:hueOff val="0"/>
              <a:satOff val="0"/>
              <a:lumOff val="0"/>
              <a:alphaOff val="0"/>
            </a:srgbClr>
          </a:lnRef>
          <a:fillRef idx="1">
            <a:srgbClr val="47B6E7">
              <a:tint val="40000"/>
              <a:hueOff val="0"/>
              <a:satOff val="0"/>
              <a:lumOff val="0"/>
              <a:alphaOff val="0"/>
            </a:srgbClr>
          </a:fillRef>
          <a:effectRef idx="0">
            <a:srgbClr val="47B6E7">
              <a:tint val="40000"/>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sp>
        <p:nvSpPr>
          <p:cNvPr id="20" name="MH_SubTitle_2"/>
          <p:cNvSpPr>
            <a:spLocks noChangeArrowheads="1"/>
          </p:cNvSpPr>
          <p:nvPr>
            <p:custDataLst>
              <p:tags r:id="rId2"/>
            </p:custDataLst>
          </p:nvPr>
        </p:nvSpPr>
        <p:spPr bwMode="auto">
          <a:xfrm>
            <a:off x="4834117" y="2264393"/>
            <a:ext cx="639837" cy="626101"/>
          </a:xfrm>
          <a:prstGeom prst="ellipse">
            <a:avLst/>
          </a:prstGeom>
          <a:solidFill>
            <a:srgbClr val="116CB2"/>
          </a:solidFill>
          <a:ln>
            <a:noFill/>
          </a:ln>
        </p:spPr>
        <p:txBody>
          <a:bodyPr wrap="square" lIns="0" tIns="0" rIns="0" bIns="0" anchor="ctr">
            <a:normAutofit/>
          </a:bodyPr>
          <a:lstStyle/>
          <a:p>
            <a:pPr algn="ctr">
              <a:lnSpc>
                <a:spcPct val="110000"/>
              </a:lnSpc>
              <a:defRPr/>
            </a:pPr>
            <a:r>
              <a:rPr lang="en-US" altLang="zh-CN" sz="2400" b="1" dirty="0">
                <a:solidFill>
                  <a:sysClr val="window" lastClr="FFFFFF"/>
                </a:solidFill>
              </a:rPr>
              <a:t>1</a:t>
            </a:r>
          </a:p>
        </p:txBody>
      </p:sp>
      <p:sp>
        <p:nvSpPr>
          <p:cNvPr id="30" name="MH_SubTitle_2"/>
          <p:cNvSpPr>
            <a:spLocks noChangeArrowheads="1"/>
          </p:cNvSpPr>
          <p:nvPr>
            <p:custDataLst>
              <p:tags r:id="rId3"/>
            </p:custDataLst>
          </p:nvPr>
        </p:nvSpPr>
        <p:spPr bwMode="auto">
          <a:xfrm>
            <a:off x="6680625" y="2232162"/>
            <a:ext cx="639837" cy="626101"/>
          </a:xfrm>
          <a:prstGeom prst="ellipse">
            <a:avLst/>
          </a:prstGeom>
          <a:solidFill>
            <a:srgbClr val="3F3F3F"/>
          </a:solidFill>
          <a:ln>
            <a:noFill/>
          </a:ln>
        </p:spPr>
        <p:txBody>
          <a:bodyPr wrap="square" lIns="0" tIns="0" rIns="0" bIns="0" anchor="ctr">
            <a:normAutofit/>
          </a:bodyPr>
          <a:lstStyle/>
          <a:p>
            <a:pPr algn="ctr">
              <a:lnSpc>
                <a:spcPct val="110000"/>
              </a:lnSpc>
              <a:defRPr/>
            </a:pPr>
            <a:r>
              <a:rPr lang="en-US" altLang="zh-CN" sz="2400" b="1" dirty="0">
                <a:solidFill>
                  <a:sysClr val="window" lastClr="FFFFFF"/>
                </a:solidFill>
              </a:rPr>
              <a:t>2</a:t>
            </a:r>
          </a:p>
        </p:txBody>
      </p:sp>
      <p:sp>
        <p:nvSpPr>
          <p:cNvPr id="31" name="文本框 30"/>
          <p:cNvSpPr txBox="1"/>
          <p:nvPr/>
        </p:nvSpPr>
        <p:spPr>
          <a:xfrm>
            <a:off x="574040" y="1889125"/>
            <a:ext cx="4035425" cy="3999865"/>
          </a:xfrm>
          <a:prstGeom prst="rect">
            <a:avLst/>
          </a:prstGeom>
          <a:noFill/>
        </p:spPr>
        <p:txBody>
          <a:bodyPr wrap="square" rtlCol="0">
            <a:spAutoFit/>
          </a:bodyPr>
          <a:lstStyle/>
          <a:p>
            <a:pPr algn="ctr"/>
            <a:r>
              <a:rPr lang="zh-CN" altLang="en-US" sz="2000" b="1"/>
              <a:t>粉丝思维</a:t>
            </a:r>
          </a:p>
          <a:p>
            <a:r>
              <a:rPr lang="zh-CN" altLang="en-US"/>
              <a:t>粉丝思维主要体现在新媒体平台与粉丝之间的互动上。</a:t>
            </a:r>
          </a:p>
          <a:p>
            <a:pPr marL="285750" indent="-285750">
              <a:buFont typeface="Wingdings" panose="05000000000000000000" charset="0"/>
              <a:buChar char=""/>
            </a:pPr>
            <a:r>
              <a:rPr lang="zh-CN" altLang="en-US"/>
              <a:t>传统意义上的互动指的是一群人聚集在一起，通过脑力去解决某个问题，而在移动互联网时代的互动却是指网络信息的双向互通。</a:t>
            </a:r>
          </a:p>
          <a:p>
            <a:pPr marL="285750" indent="-285750">
              <a:buFont typeface="Wingdings" panose="05000000000000000000" charset="0"/>
              <a:buChar char=""/>
            </a:pPr>
            <a:r>
              <a:rPr lang="zh-CN" altLang="en-US"/>
              <a:t>网络的特殊性改变了传统单向的信息流动方式，网络舆论的生成可以让企业看到用户内心的想法，每个人都是互动的主体，每个人都有属于自己的不同观点和意见。这些观点的交流和交融能够为新媒体运营带来全新的面貌。</a:t>
            </a:r>
          </a:p>
        </p:txBody>
      </p:sp>
      <p:sp>
        <p:nvSpPr>
          <p:cNvPr id="32" name="文本框 31"/>
          <p:cNvSpPr txBox="1"/>
          <p:nvPr/>
        </p:nvSpPr>
        <p:spPr>
          <a:xfrm>
            <a:off x="7546975" y="1889125"/>
            <a:ext cx="4384040" cy="3999865"/>
          </a:xfrm>
          <a:prstGeom prst="rect">
            <a:avLst/>
          </a:prstGeom>
          <a:noFill/>
        </p:spPr>
        <p:txBody>
          <a:bodyPr wrap="square" rtlCol="0">
            <a:spAutoFit/>
          </a:bodyPr>
          <a:lstStyle/>
          <a:p>
            <a:pPr algn="ctr"/>
            <a:r>
              <a:rPr lang="zh-CN" altLang="en-US" sz="2000" b="1"/>
              <a:t>平台思维</a:t>
            </a:r>
          </a:p>
          <a:p>
            <a:r>
              <a:rPr lang="zh-CN" altLang="en-US">
                <a:sym typeface="+mn-ea"/>
              </a:rPr>
              <a:t>平台思维</a:t>
            </a:r>
            <a:r>
              <a:rPr lang="zh-CN" altLang="en-US"/>
              <a:t>其实是一种“打造精品内容”思维，即通过优质的、对用户有价值的内容吸引用户、留住用户。打造一个好的平台，除了要在内容上下功夫之外，还需要从排版、图片、文字等细节上入手，通过舒适的版面、高清的图片和有料的文字来吸引用户。</a:t>
            </a:r>
          </a:p>
          <a:p>
            <a:pPr marL="285750" indent="-285750">
              <a:buFont typeface="Wingdings" panose="05000000000000000000" charset="0"/>
              <a:buChar char=""/>
            </a:pPr>
            <a:r>
              <a:rPr lang="zh-CN" altLang="en-US"/>
              <a:t>平台内的资源运作也是平台思维的思想之一。资源运作就是当一个平台的粉丝量达到一定程度时，这些粉丝就可以形成一种资源，与平台成为利益共同体。这样的平台不仅能够留住粉丝，还能实现平台和粉丝的利益最大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500"/>
                                        <p:tgtEl>
                                          <p:spTgt spid="24"/>
                                        </p:tgtEl>
                                      </p:cBhvr>
                                    </p:animEffect>
                                  </p:childTnLst>
                                </p:cTn>
                              </p:par>
                            </p:childTnLst>
                          </p:cTn>
                        </p:par>
                        <p:par>
                          <p:cTn id="8" fill="hold">
                            <p:stCondLst>
                              <p:cond delay="500"/>
                            </p:stCondLst>
                            <p:childTnLst>
                              <p:par>
                                <p:cTn id="9" presetID="49" presetClass="entr" presetSubtype="0" decel="10000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p:cTn id="11" dur="500" fill="hold"/>
                                        <p:tgtEl>
                                          <p:spTgt spid="20"/>
                                        </p:tgtEl>
                                        <p:attrNameLst>
                                          <p:attrName>ppt_w</p:attrName>
                                        </p:attrNameLst>
                                      </p:cBhvr>
                                      <p:tavLst>
                                        <p:tav tm="0">
                                          <p:val>
                                            <p:fltVal val="0"/>
                                          </p:val>
                                        </p:tav>
                                        <p:tav tm="100000">
                                          <p:val>
                                            <p:strVal val="#ppt_w"/>
                                          </p:val>
                                        </p:tav>
                                      </p:tavLst>
                                    </p:anim>
                                    <p:anim calcmode="lin" valueType="num">
                                      <p:cBhvr>
                                        <p:cTn id="12" dur="500" fill="hold"/>
                                        <p:tgtEl>
                                          <p:spTgt spid="20"/>
                                        </p:tgtEl>
                                        <p:attrNameLst>
                                          <p:attrName>ppt_h</p:attrName>
                                        </p:attrNameLst>
                                      </p:cBhvr>
                                      <p:tavLst>
                                        <p:tav tm="0">
                                          <p:val>
                                            <p:fltVal val="0"/>
                                          </p:val>
                                        </p:tav>
                                        <p:tav tm="100000">
                                          <p:val>
                                            <p:strVal val="#ppt_h"/>
                                          </p:val>
                                        </p:tav>
                                      </p:tavLst>
                                    </p:anim>
                                    <p:anim calcmode="lin" valueType="num">
                                      <p:cBhvr>
                                        <p:cTn id="13" dur="500" fill="hold"/>
                                        <p:tgtEl>
                                          <p:spTgt spid="20"/>
                                        </p:tgtEl>
                                        <p:attrNameLst>
                                          <p:attrName>style.rotation</p:attrName>
                                        </p:attrNameLst>
                                      </p:cBhvr>
                                      <p:tavLst>
                                        <p:tav tm="0">
                                          <p:val>
                                            <p:fltVal val="360"/>
                                          </p:val>
                                        </p:tav>
                                        <p:tav tm="100000">
                                          <p:val>
                                            <p:fltVal val="0"/>
                                          </p:val>
                                        </p:tav>
                                      </p:tavLst>
                                    </p:anim>
                                    <p:animEffect transition="in" filter="fade">
                                      <p:cBhvr>
                                        <p:cTn id="14" dur="500"/>
                                        <p:tgtEl>
                                          <p:spTgt spid="20"/>
                                        </p:tgtEl>
                                      </p:cBhvr>
                                    </p:animEffect>
                                  </p:childTnLst>
                                </p:cTn>
                              </p:par>
                            </p:childTnLst>
                          </p:cTn>
                        </p:par>
                        <p:par>
                          <p:cTn id="15" fill="hold">
                            <p:stCondLst>
                              <p:cond delay="1000"/>
                            </p:stCondLst>
                            <p:childTnLst>
                              <p:par>
                                <p:cTn id="16" presetID="49" presetClass="entr" presetSubtype="0" decel="100000" fill="hold" grpId="0" nodeType="afterEffect">
                                  <p:stCondLst>
                                    <p:cond delay="0"/>
                                  </p:stCondLst>
                                  <p:childTnLst>
                                    <p:set>
                                      <p:cBhvr>
                                        <p:cTn id="17" dur="1" fill="hold">
                                          <p:stCondLst>
                                            <p:cond delay="0"/>
                                          </p:stCondLst>
                                        </p:cTn>
                                        <p:tgtEl>
                                          <p:spTgt spid="30"/>
                                        </p:tgtEl>
                                        <p:attrNameLst>
                                          <p:attrName>style.visibility</p:attrName>
                                        </p:attrNameLst>
                                      </p:cBhvr>
                                      <p:to>
                                        <p:strVal val="visible"/>
                                      </p:to>
                                    </p:set>
                                    <p:anim calcmode="lin" valueType="num">
                                      <p:cBhvr>
                                        <p:cTn id="18" dur="500" fill="hold"/>
                                        <p:tgtEl>
                                          <p:spTgt spid="30"/>
                                        </p:tgtEl>
                                        <p:attrNameLst>
                                          <p:attrName>ppt_w</p:attrName>
                                        </p:attrNameLst>
                                      </p:cBhvr>
                                      <p:tavLst>
                                        <p:tav tm="0">
                                          <p:val>
                                            <p:fltVal val="0"/>
                                          </p:val>
                                        </p:tav>
                                        <p:tav tm="100000">
                                          <p:val>
                                            <p:strVal val="#ppt_w"/>
                                          </p:val>
                                        </p:tav>
                                      </p:tavLst>
                                    </p:anim>
                                    <p:anim calcmode="lin" valueType="num">
                                      <p:cBhvr>
                                        <p:cTn id="19" dur="500" fill="hold"/>
                                        <p:tgtEl>
                                          <p:spTgt spid="30"/>
                                        </p:tgtEl>
                                        <p:attrNameLst>
                                          <p:attrName>ppt_h</p:attrName>
                                        </p:attrNameLst>
                                      </p:cBhvr>
                                      <p:tavLst>
                                        <p:tav tm="0">
                                          <p:val>
                                            <p:fltVal val="0"/>
                                          </p:val>
                                        </p:tav>
                                        <p:tav tm="100000">
                                          <p:val>
                                            <p:strVal val="#ppt_h"/>
                                          </p:val>
                                        </p:tav>
                                      </p:tavLst>
                                    </p:anim>
                                    <p:anim calcmode="lin" valueType="num">
                                      <p:cBhvr>
                                        <p:cTn id="20" dur="500" fill="hold"/>
                                        <p:tgtEl>
                                          <p:spTgt spid="30"/>
                                        </p:tgtEl>
                                        <p:attrNameLst>
                                          <p:attrName>style.rotation</p:attrName>
                                        </p:attrNameLst>
                                      </p:cBhvr>
                                      <p:tavLst>
                                        <p:tav tm="0">
                                          <p:val>
                                            <p:fltVal val="360"/>
                                          </p:val>
                                        </p:tav>
                                        <p:tav tm="100000">
                                          <p:val>
                                            <p:fltVal val="0"/>
                                          </p:val>
                                        </p:tav>
                                      </p:tavLst>
                                    </p:anim>
                                    <p:animEffect transition="in" filter="fade">
                                      <p:cBhvr>
                                        <p:cTn id="21" dur="500"/>
                                        <p:tgtEl>
                                          <p:spTgt spid="30"/>
                                        </p:tgtEl>
                                      </p:cBhvr>
                                    </p:animEffect>
                                  </p:childTnLst>
                                </p:cTn>
                              </p:par>
                            </p:childTnLst>
                          </p:cTn>
                        </p:par>
                        <p:par>
                          <p:cTn id="22" fill="hold">
                            <p:stCondLst>
                              <p:cond delay="1500"/>
                            </p:stCondLst>
                            <p:childTnLst>
                              <p:par>
                                <p:cTn id="23" presetID="12" presetClass="entr" presetSubtype="8" fill="hold" grpId="0" nodeType="afterEffect">
                                  <p:stCondLst>
                                    <p:cond delay="0"/>
                                  </p:stCondLst>
                                  <p:childTnLst>
                                    <p:set>
                                      <p:cBhvr>
                                        <p:cTn id="24" dur="1" fill="hold">
                                          <p:stCondLst>
                                            <p:cond delay="0"/>
                                          </p:stCondLst>
                                        </p:cTn>
                                        <p:tgtEl>
                                          <p:spTgt spid="31"/>
                                        </p:tgtEl>
                                        <p:attrNameLst>
                                          <p:attrName>style.visibility</p:attrName>
                                        </p:attrNameLst>
                                      </p:cBhvr>
                                      <p:to>
                                        <p:strVal val="visible"/>
                                      </p:to>
                                    </p:set>
                                    <p:anim calcmode="lin" valueType="num">
                                      <p:cBhvr additive="base">
                                        <p:cTn id="25" dur="500"/>
                                        <p:tgtEl>
                                          <p:spTgt spid="31"/>
                                        </p:tgtEl>
                                        <p:attrNameLst>
                                          <p:attrName>ppt_x</p:attrName>
                                        </p:attrNameLst>
                                      </p:cBhvr>
                                      <p:tavLst>
                                        <p:tav tm="0">
                                          <p:val>
                                            <p:strVal val="#ppt_x-#ppt_w*1.125000"/>
                                          </p:val>
                                        </p:tav>
                                        <p:tav tm="100000">
                                          <p:val>
                                            <p:strVal val="#ppt_x"/>
                                          </p:val>
                                        </p:tav>
                                      </p:tavLst>
                                    </p:anim>
                                    <p:animEffect transition="in" filter="wipe(right)">
                                      <p:cBhvr>
                                        <p:cTn id="26" dur="500"/>
                                        <p:tgtEl>
                                          <p:spTgt spid="31"/>
                                        </p:tgtEl>
                                      </p:cBhvr>
                                    </p:animEffect>
                                  </p:childTnLst>
                                </p:cTn>
                              </p:par>
                            </p:childTnLst>
                          </p:cTn>
                        </p:par>
                        <p:par>
                          <p:cTn id="27" fill="hold">
                            <p:stCondLst>
                              <p:cond delay="2000"/>
                            </p:stCondLst>
                            <p:childTnLst>
                              <p:par>
                                <p:cTn id="28" presetID="12" presetClass="entr" presetSubtype="2" fill="hold" grpId="0" nodeType="afterEffect">
                                  <p:stCondLst>
                                    <p:cond delay="0"/>
                                  </p:stCondLst>
                                  <p:childTnLst>
                                    <p:set>
                                      <p:cBhvr>
                                        <p:cTn id="29" dur="1" fill="hold">
                                          <p:stCondLst>
                                            <p:cond delay="0"/>
                                          </p:stCondLst>
                                        </p:cTn>
                                        <p:tgtEl>
                                          <p:spTgt spid="32"/>
                                        </p:tgtEl>
                                        <p:attrNameLst>
                                          <p:attrName>style.visibility</p:attrName>
                                        </p:attrNameLst>
                                      </p:cBhvr>
                                      <p:to>
                                        <p:strVal val="visible"/>
                                      </p:to>
                                    </p:set>
                                    <p:anim calcmode="lin" valueType="num">
                                      <p:cBhvr additive="base">
                                        <p:cTn id="30" dur="500"/>
                                        <p:tgtEl>
                                          <p:spTgt spid="32"/>
                                        </p:tgtEl>
                                        <p:attrNameLst>
                                          <p:attrName>ppt_x</p:attrName>
                                        </p:attrNameLst>
                                      </p:cBhvr>
                                      <p:tavLst>
                                        <p:tav tm="0">
                                          <p:val>
                                            <p:strVal val="#ppt_x+#ppt_w*1.125000"/>
                                          </p:val>
                                        </p:tav>
                                        <p:tav tm="100000">
                                          <p:val>
                                            <p:strVal val="#ppt_x"/>
                                          </p:val>
                                        </p:tav>
                                      </p:tavLst>
                                    </p:anim>
                                    <p:animEffect transition="in" filter="wipe(left)">
                                      <p:cBhvr>
                                        <p:cTn id="3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0" grpId="0" bldLvl="0" animBg="1"/>
      <p:bldP spid="30" grpId="0" bldLvl="0" animBg="1"/>
      <p:bldP spid="31" grpId="0"/>
      <p:bldP spid="32" grpId="0"/>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flipV="1">
            <a:off x="-31750" y="654050"/>
            <a:ext cx="8359140" cy="260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19" name="文本框 18"/>
          <p:cNvSpPr txBox="1"/>
          <p:nvPr/>
        </p:nvSpPr>
        <p:spPr>
          <a:xfrm>
            <a:off x="66040" y="101600"/>
            <a:ext cx="8732520"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4.</a:t>
            </a:r>
            <a:r>
              <a:rPr sz="2400">
                <a:solidFill>
                  <a:srgbClr val="3F3F3F"/>
                </a:solidFill>
                <a:latin typeface="微软雅黑" panose="020B0503020204020204" charset="-122"/>
                <a:ea typeface="微软雅黑" panose="020B0503020204020204" charset="-122"/>
              </a:rPr>
              <a:t>新媒体运营能力体系构建</a:t>
            </a:r>
            <a:r>
              <a:rPr lang="en-US" sz="2400">
                <a:solidFill>
                  <a:srgbClr val="3F3F3F"/>
                </a:solidFill>
                <a:latin typeface="微软雅黑" panose="020B0503020204020204" charset="-122"/>
                <a:ea typeface="微软雅黑" panose="020B0503020204020204" charset="-122"/>
              </a:rPr>
              <a:t>- 新媒体运营人员需要掌握的技能</a:t>
            </a:r>
          </a:p>
        </p:txBody>
      </p:sp>
      <p:sp>
        <p:nvSpPr>
          <p:cNvPr id="24" name="文本框 23"/>
          <p:cNvSpPr txBox="1"/>
          <p:nvPr/>
        </p:nvSpPr>
        <p:spPr>
          <a:xfrm>
            <a:off x="495935" y="1996440"/>
            <a:ext cx="5211445" cy="2030095"/>
          </a:xfrm>
          <a:prstGeom prst="rect">
            <a:avLst/>
          </a:prstGeom>
          <a:noFill/>
        </p:spPr>
        <p:txBody>
          <a:bodyPr wrap="square" rtlCol="0">
            <a:spAutoFit/>
          </a:bodyPr>
          <a:lstStyle/>
          <a:p>
            <a:r>
              <a:rPr lang="en-US" altLang="zh-CN"/>
              <a:t>        </a:t>
            </a:r>
            <a:r>
              <a:rPr lang="zh-CN" altLang="en-US"/>
              <a:t>一名合格的新媒体运营从业人员不仅要有基本的职业素养，以及相应的互联网思维，更重要的是要掌握必备的技能，包括优秀的团队及项目管理能力、优秀的活动策划能力和文案能力、良好的数据分析能力、以及新媒体运营新兴工具（SEO营销、微博营销、微信营销）等，这也是本书所构建的能力体系。</a:t>
            </a:r>
          </a:p>
        </p:txBody>
      </p:sp>
      <p:grpSp>
        <p:nvGrpSpPr>
          <p:cNvPr id="31" name="组合 30"/>
          <p:cNvGrpSpPr/>
          <p:nvPr/>
        </p:nvGrpSpPr>
        <p:grpSpPr>
          <a:xfrm>
            <a:off x="6482715" y="1431290"/>
            <a:ext cx="4882515" cy="3868420"/>
            <a:chOff x="10209" y="2254"/>
            <a:chExt cx="7689" cy="6092"/>
          </a:xfrm>
        </p:grpSpPr>
        <p:pic>
          <p:nvPicPr>
            <p:cNvPr id="20" name="图片 9"/>
            <p:cNvPicPr>
              <a:picLocks noChangeAspect="1" noChangeArrowheads="1"/>
            </p:cNvPicPr>
            <p:nvPr/>
          </p:nvPicPr>
          <p:blipFill>
            <a:blip r:embed="rId3"/>
            <a:srcRect/>
            <a:stretch>
              <a:fillRect/>
            </a:stretch>
          </p:blipFill>
          <p:spPr>
            <a:xfrm>
              <a:off x="10209" y="2254"/>
              <a:ext cx="7301" cy="4841"/>
            </a:xfrm>
            <a:prstGeom prst="rect">
              <a:avLst/>
            </a:prstGeom>
            <a:noFill/>
            <a:ln w="9525">
              <a:noFill/>
              <a:miter lim="800000"/>
              <a:headEnd/>
              <a:tailEnd/>
            </a:ln>
          </p:spPr>
        </p:pic>
        <p:sp>
          <p:nvSpPr>
            <p:cNvPr id="30" name="文本框 29"/>
            <p:cNvSpPr txBox="1"/>
            <p:nvPr/>
          </p:nvSpPr>
          <p:spPr>
            <a:xfrm>
              <a:off x="10700" y="7766"/>
              <a:ext cx="7199" cy="580"/>
            </a:xfrm>
            <a:prstGeom prst="rect">
              <a:avLst/>
            </a:prstGeom>
            <a:noFill/>
          </p:spPr>
          <p:txBody>
            <a:bodyPr wrap="square" rtlCol="0">
              <a:spAutoFit/>
            </a:bodyPr>
            <a:lstStyle/>
            <a:p>
              <a:r>
                <a:rPr lang="zh-CN" altLang="en-US"/>
                <a:t>合格的新媒体运营师需要掌握的技能雷达图</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checkerboard(across)">
                                      <p:cBhvr>
                                        <p:cTn id="1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432888" y="189775"/>
            <a:ext cx="5319395" cy="460375"/>
          </a:xfrm>
          <a:prstGeom prst="rect">
            <a:avLst/>
          </a:prstGeom>
          <a:noFill/>
        </p:spPr>
        <p:txBody>
          <a:bodyPr wrap="square" rtlCol="0">
            <a:spAutoFit/>
          </a:bodyPr>
          <a:lstStyle/>
          <a:p>
            <a:r>
              <a:rPr lang="en-US" altLang="zh-CN" sz="2400" dirty="0">
                <a:solidFill>
                  <a:srgbClr val="3F3F3F"/>
                </a:solidFill>
                <a:latin typeface="微软雅黑" panose="020B0503020204020204" charset="-122"/>
                <a:ea typeface="微软雅黑" panose="020B0503020204020204" charset="-122"/>
              </a:rPr>
              <a:t>1.</a:t>
            </a:r>
            <a:r>
              <a:rPr lang="zh-CN" altLang="en-US" sz="2400" dirty="0">
                <a:solidFill>
                  <a:srgbClr val="3F3F3F"/>
                </a:solidFill>
                <a:latin typeface="微软雅黑" panose="020B0503020204020204" charset="-122"/>
                <a:ea typeface="微软雅黑" panose="020B0503020204020204" charset="-122"/>
              </a:rPr>
              <a:t>案例分析</a:t>
            </a:r>
            <a:r>
              <a:rPr lang="en-US" altLang="zh-CN" sz="2400" dirty="0">
                <a:solidFill>
                  <a:srgbClr val="3F3F3F"/>
                </a:solidFill>
                <a:latin typeface="微软雅黑" panose="020B0503020204020204" charset="-122"/>
                <a:ea typeface="微软雅黑" panose="020B0503020204020204" charset="-122"/>
              </a:rPr>
              <a:t>-</a:t>
            </a:r>
            <a:r>
              <a:rPr lang="en-US" altLang="zh-CN" sz="2400" b="1" dirty="0">
                <a:solidFill>
                  <a:schemeClr val="bg1"/>
                </a:solidFill>
                <a:latin typeface="+mn-ea"/>
              </a:rPr>
              <a:t> </a:t>
            </a:r>
            <a:r>
              <a:rPr lang="en-US" altLang="zh-CN" sz="2400" dirty="0" err="1">
                <a:solidFill>
                  <a:srgbClr val="3F3F3F"/>
                </a:solidFill>
                <a:latin typeface="微软雅黑" panose="020B0503020204020204" charset="-122"/>
                <a:ea typeface="微软雅黑" panose="020B0503020204020204" charset="-122"/>
              </a:rPr>
              <a:t>papi</a:t>
            </a:r>
            <a:r>
              <a:rPr lang="zh-CN" altLang="en-US" sz="2400" dirty="0">
                <a:solidFill>
                  <a:srgbClr val="3F3F3F"/>
                </a:solidFill>
                <a:latin typeface="微软雅黑" panose="020B0503020204020204" charset="-122"/>
                <a:ea typeface="微软雅黑" panose="020B0503020204020204" charset="-122"/>
              </a:rPr>
              <a:t>酱</a:t>
            </a:r>
            <a:r>
              <a:rPr lang="en-US" altLang="zh-CN" sz="2400" dirty="0" err="1">
                <a:solidFill>
                  <a:srgbClr val="3F3F3F"/>
                </a:solidFill>
                <a:latin typeface="微软雅黑" panose="020B0503020204020204" charset="-122"/>
                <a:ea typeface="微软雅黑" panose="020B0503020204020204" charset="-122"/>
              </a:rPr>
              <a:t>新媒体营销</a:t>
            </a:r>
            <a:endParaRPr lang="en-US" altLang="zh-CN" sz="2400" dirty="0">
              <a:solidFill>
                <a:srgbClr val="3F3F3F"/>
              </a:solidFill>
              <a:latin typeface="微软雅黑" panose="020B0503020204020204" charset="-122"/>
              <a:ea typeface="微软雅黑" panose="020B0503020204020204" charset="-122"/>
            </a:endParaRPr>
          </a:p>
        </p:txBody>
      </p:sp>
      <p:sp>
        <p:nvSpPr>
          <p:cNvPr id="17" name="任意多边形 16"/>
          <p:cNvSpPr/>
          <p:nvPr>
            <p:custDataLst>
              <p:tags r:id="rId1"/>
            </p:custDataLst>
          </p:nvPr>
        </p:nvSpPr>
        <p:spPr>
          <a:xfrm>
            <a:off x="2540000" y="1059326"/>
            <a:ext cx="3498599" cy="4972395"/>
          </a:xfrm>
          <a:custGeom>
            <a:avLst/>
            <a:gdLst>
              <a:gd name="connsiteX0" fmla="*/ 1879600 w 1879600"/>
              <a:gd name="connsiteY0" fmla="*/ 0 h 2945941"/>
              <a:gd name="connsiteX1" fmla="*/ 1879600 w 1879600"/>
              <a:gd name="connsiteY1" fmla="*/ 2945941 h 2945941"/>
              <a:gd name="connsiteX2" fmla="*/ 0 w 1879600"/>
              <a:gd name="connsiteY2" fmla="*/ 2945941 h 2945941"/>
              <a:gd name="connsiteX3" fmla="*/ 0 w 1879600"/>
              <a:gd name="connsiteY3" fmla="*/ 408660 h 2945941"/>
            </a:gdLst>
            <a:ahLst/>
            <a:cxnLst>
              <a:cxn ang="0">
                <a:pos x="connsiteX0" y="connsiteY0"/>
              </a:cxn>
              <a:cxn ang="0">
                <a:pos x="connsiteX1" y="connsiteY1"/>
              </a:cxn>
              <a:cxn ang="0">
                <a:pos x="connsiteX2" y="connsiteY2"/>
              </a:cxn>
              <a:cxn ang="0">
                <a:pos x="connsiteX3" y="connsiteY3"/>
              </a:cxn>
            </a:cxnLst>
            <a:rect l="l" t="t" r="r" b="b"/>
            <a:pathLst>
              <a:path w="1879600" h="2945941">
                <a:moveTo>
                  <a:pt x="1879600" y="0"/>
                </a:moveTo>
                <a:lnTo>
                  <a:pt x="1879600" y="2945941"/>
                </a:lnTo>
                <a:lnTo>
                  <a:pt x="0" y="2945941"/>
                </a:lnTo>
                <a:lnTo>
                  <a:pt x="0" y="408660"/>
                </a:lnTo>
                <a:close/>
              </a:path>
            </a:pathLst>
          </a:custGeom>
          <a:solidFill>
            <a:srgbClr val="116CB2"/>
          </a:solidFill>
        </p:spPr>
        <p:txBody>
          <a:bodyPr rot="0" spcFirstLastPara="0" vertOverflow="overflow" horzOverflow="overflow" vert="horz" wrap="square" lIns="91440" tIns="324000" rIns="91440" bIns="45720" numCol="1" spcCol="0" rtlCol="0" fromWordArt="0" anchor="ctr" anchorCtr="0" forceAA="0" compatLnSpc="1">
            <a:normAutofit/>
          </a:bodyPr>
          <a:lstStyle/>
          <a:p>
            <a:pPr algn="just">
              <a:lnSpc>
                <a:spcPct val="130000"/>
              </a:lnSpc>
            </a:pPr>
            <a:r>
              <a:rPr lang="da-DK" altLang="zh-CN" b="1" dirty="0">
                <a:solidFill>
                  <a:schemeClr val="bg1"/>
                </a:solidFill>
                <a:latin typeface="+mn-ea"/>
                <a:sym typeface="Arial" panose="020B0604020202020204" pitchFamily="34" charset="0"/>
              </a:rPr>
              <a:t>形象定位</a:t>
            </a:r>
          </a:p>
          <a:p>
            <a:pPr marL="342900" indent="-342900" algn="just">
              <a:lnSpc>
                <a:spcPct val="130000"/>
              </a:lnSpc>
              <a:buFont typeface="Wingdings" panose="05000000000000000000" charset="0"/>
              <a:buChar char=""/>
            </a:pPr>
            <a:r>
              <a:rPr lang="en-US" altLang="zh-CN" sz="1600" b="1" dirty="0">
                <a:solidFill>
                  <a:schemeClr val="bg1"/>
                </a:solidFill>
                <a:latin typeface="+mn-ea"/>
              </a:rPr>
              <a:t>2016</a:t>
            </a:r>
            <a:r>
              <a:rPr lang="zh-CN" altLang="en-US" sz="1600" b="1" dirty="0">
                <a:solidFill>
                  <a:schemeClr val="bg1"/>
                </a:solidFill>
                <a:latin typeface="+mn-ea"/>
              </a:rPr>
              <a:t>年</a:t>
            </a:r>
            <a:r>
              <a:rPr lang="en-US" altLang="zh-CN" sz="1600" b="1" dirty="0">
                <a:solidFill>
                  <a:schemeClr val="bg1"/>
                </a:solidFill>
                <a:latin typeface="+mn-ea"/>
              </a:rPr>
              <a:t>2</a:t>
            </a:r>
            <a:r>
              <a:rPr lang="zh-CN" altLang="en-US" sz="1600" b="1" dirty="0">
                <a:solidFill>
                  <a:schemeClr val="bg1"/>
                </a:solidFill>
                <a:latin typeface="+mn-ea"/>
              </a:rPr>
              <a:t>月，</a:t>
            </a:r>
            <a:r>
              <a:rPr lang="en-US" altLang="zh-CN" sz="1600" b="1" dirty="0" err="1">
                <a:solidFill>
                  <a:schemeClr val="bg1"/>
                </a:solidFill>
                <a:latin typeface="+mn-ea"/>
              </a:rPr>
              <a:t>papi</a:t>
            </a:r>
            <a:r>
              <a:rPr lang="zh-CN" altLang="en-US" sz="1600" b="1" dirty="0">
                <a:solidFill>
                  <a:schemeClr val="bg1"/>
                </a:solidFill>
                <a:latin typeface="+mn-ea"/>
              </a:rPr>
              <a:t>酱凭借变音器发布原创短视频内容而受人关注；</a:t>
            </a:r>
            <a:r>
              <a:rPr lang="en-US" altLang="zh-CN" sz="1600" b="1" dirty="0">
                <a:solidFill>
                  <a:schemeClr val="bg1"/>
                </a:solidFill>
                <a:latin typeface="+mn-ea"/>
              </a:rPr>
              <a:t>6</a:t>
            </a:r>
            <a:r>
              <a:rPr lang="zh-CN" altLang="en-US" sz="1600" b="1" dirty="0">
                <a:solidFill>
                  <a:schemeClr val="bg1"/>
                </a:solidFill>
                <a:latin typeface="+mn-ea"/>
              </a:rPr>
              <a:t>月</a:t>
            </a:r>
            <a:r>
              <a:rPr lang="en-US" altLang="zh-CN" sz="1600" b="1" dirty="0">
                <a:solidFill>
                  <a:schemeClr val="bg1"/>
                </a:solidFill>
                <a:latin typeface="+mn-ea"/>
              </a:rPr>
              <a:t>16</a:t>
            </a:r>
            <a:r>
              <a:rPr lang="zh-CN" altLang="en-US" sz="1600" b="1" dirty="0">
                <a:solidFill>
                  <a:schemeClr val="bg1"/>
                </a:solidFill>
                <a:latin typeface="+mn-ea"/>
              </a:rPr>
              <a:t>日，获得超级红人节微博十大视频红人奖；同年</a:t>
            </a:r>
            <a:r>
              <a:rPr lang="en-US" altLang="zh-CN" sz="1600" b="1" dirty="0">
                <a:solidFill>
                  <a:schemeClr val="bg1"/>
                </a:solidFill>
                <a:latin typeface="+mn-ea"/>
              </a:rPr>
              <a:t>7</a:t>
            </a:r>
            <a:r>
              <a:rPr lang="zh-CN" altLang="en-US" sz="1600" b="1" dirty="0">
                <a:solidFill>
                  <a:schemeClr val="bg1"/>
                </a:solidFill>
                <a:latin typeface="+mn-ea"/>
              </a:rPr>
              <a:t>月，毕业于中央戏剧学院导演系硕士班。</a:t>
            </a:r>
            <a:r>
              <a:rPr lang="en-US" altLang="zh-CN" sz="1600" b="1" dirty="0">
                <a:solidFill>
                  <a:schemeClr val="bg1"/>
                </a:solidFill>
                <a:latin typeface="+mn-ea"/>
              </a:rPr>
              <a:t>2017</a:t>
            </a:r>
            <a:r>
              <a:rPr lang="zh-CN" altLang="en-US" sz="1600" b="1" dirty="0">
                <a:solidFill>
                  <a:schemeClr val="bg1"/>
                </a:solidFill>
                <a:latin typeface="+mn-ea"/>
              </a:rPr>
              <a:t>年</a:t>
            </a:r>
            <a:r>
              <a:rPr lang="en-US" altLang="zh-CN" sz="1600" b="1" dirty="0">
                <a:solidFill>
                  <a:schemeClr val="bg1"/>
                </a:solidFill>
                <a:latin typeface="+mn-ea"/>
              </a:rPr>
              <a:t>2</a:t>
            </a:r>
            <a:r>
              <a:rPr lang="zh-CN" altLang="en-US" sz="1600" b="1" dirty="0">
                <a:solidFill>
                  <a:schemeClr val="bg1"/>
                </a:solidFill>
                <a:latin typeface="+mn-ea"/>
              </a:rPr>
              <a:t>月，参演曾国祥执导，吴君如、焦俊艳等演员主演的剧情影片</a:t>
            </a:r>
            <a:r>
              <a:rPr lang="en-US" altLang="zh-CN" sz="1600" b="1" dirty="0">
                <a:solidFill>
                  <a:schemeClr val="bg1"/>
                </a:solidFill>
                <a:latin typeface="+mn-ea"/>
              </a:rPr>
              <a:t>《</a:t>
            </a:r>
            <a:r>
              <a:rPr lang="zh-CN" altLang="en-US" sz="1600" b="1" dirty="0">
                <a:solidFill>
                  <a:schemeClr val="bg1"/>
                </a:solidFill>
                <a:latin typeface="+mn-ea"/>
              </a:rPr>
              <a:t>玲姐大闹萌贵坊</a:t>
            </a:r>
            <a:r>
              <a:rPr lang="en-US" altLang="zh-CN" sz="1600" b="1" dirty="0">
                <a:solidFill>
                  <a:schemeClr val="bg1"/>
                </a:solidFill>
                <a:latin typeface="+mn-ea"/>
              </a:rPr>
              <a:t>》[15]</a:t>
            </a:r>
            <a:r>
              <a:rPr lang="zh-CN" altLang="en-US" sz="1600" b="1" dirty="0">
                <a:solidFill>
                  <a:schemeClr val="bg1"/>
                </a:solidFill>
                <a:latin typeface="+mn-ea"/>
              </a:rPr>
              <a:t>  。</a:t>
            </a:r>
            <a:endParaRPr lang="da-DK" altLang="zh-CN" sz="1600" b="1" dirty="0">
              <a:solidFill>
                <a:schemeClr val="bg1"/>
              </a:solidFill>
              <a:latin typeface="+mn-ea"/>
              <a:sym typeface="Arial" panose="020B0604020202020204" pitchFamily="34" charset="0"/>
            </a:endParaRPr>
          </a:p>
        </p:txBody>
      </p:sp>
      <p:sp>
        <p:nvSpPr>
          <p:cNvPr id="19" name="任意多边形 18"/>
          <p:cNvSpPr/>
          <p:nvPr>
            <p:custDataLst>
              <p:tags r:id="rId2"/>
            </p:custDataLst>
          </p:nvPr>
        </p:nvSpPr>
        <p:spPr>
          <a:xfrm>
            <a:off x="6038599" y="909878"/>
            <a:ext cx="3555344" cy="4967491"/>
          </a:xfrm>
          <a:custGeom>
            <a:avLst/>
            <a:gdLst>
              <a:gd name="connsiteX0" fmla="*/ 0 w 1879600"/>
              <a:gd name="connsiteY0" fmla="*/ 0 h 2943035"/>
              <a:gd name="connsiteX1" fmla="*/ 1879600 w 1879600"/>
              <a:gd name="connsiteY1" fmla="*/ 408659 h 2943035"/>
              <a:gd name="connsiteX2" fmla="*/ 1879600 w 1879600"/>
              <a:gd name="connsiteY2" fmla="*/ 2943035 h 2943035"/>
              <a:gd name="connsiteX3" fmla="*/ 0 w 1879600"/>
              <a:gd name="connsiteY3" fmla="*/ 2943035 h 2943035"/>
            </a:gdLst>
            <a:ahLst/>
            <a:cxnLst>
              <a:cxn ang="0">
                <a:pos x="connsiteX0" y="connsiteY0"/>
              </a:cxn>
              <a:cxn ang="0">
                <a:pos x="connsiteX1" y="connsiteY1"/>
              </a:cxn>
              <a:cxn ang="0">
                <a:pos x="connsiteX2" y="connsiteY2"/>
              </a:cxn>
              <a:cxn ang="0">
                <a:pos x="connsiteX3" y="connsiteY3"/>
              </a:cxn>
            </a:cxnLst>
            <a:rect l="l" t="t" r="r" b="b"/>
            <a:pathLst>
              <a:path w="1879600" h="2943035">
                <a:moveTo>
                  <a:pt x="0" y="0"/>
                </a:moveTo>
                <a:lnTo>
                  <a:pt x="1879600" y="408659"/>
                </a:lnTo>
                <a:lnTo>
                  <a:pt x="1879600" y="2943035"/>
                </a:lnTo>
                <a:lnTo>
                  <a:pt x="0" y="2943035"/>
                </a:lnTo>
                <a:close/>
              </a:path>
            </a:pathLst>
          </a:custGeom>
          <a:solidFill>
            <a:srgbClr val="3F3F3F"/>
          </a:solidFill>
        </p:spPr>
        <p:txBody>
          <a:bodyPr rot="0" spcFirstLastPara="0" vertOverflow="overflow" horzOverflow="overflow" vert="horz" wrap="square" lIns="91440" tIns="324000" rIns="91440" bIns="45720" numCol="1" spcCol="0" rtlCol="0" fromWordArt="0" anchor="ctr" anchorCtr="0" forceAA="0" compatLnSpc="1">
            <a:normAutofit/>
          </a:bodyPr>
          <a:lstStyle/>
          <a:p>
            <a:pPr algn="just">
              <a:lnSpc>
                <a:spcPct val="130000"/>
              </a:lnSpc>
            </a:pPr>
            <a:r>
              <a:rPr lang="da-DK" altLang="zh-CN" b="1" dirty="0">
                <a:solidFill>
                  <a:sysClr val="window" lastClr="FFFFFF"/>
                </a:solidFill>
                <a:latin typeface="+mn-ea"/>
                <a:sym typeface="Arial" panose="020B0604020202020204" pitchFamily="34" charset="0"/>
              </a:rPr>
              <a:t>营销渠道</a:t>
            </a:r>
          </a:p>
          <a:p>
            <a:pPr marL="342900" indent="-342900" algn="just">
              <a:lnSpc>
                <a:spcPct val="130000"/>
              </a:lnSpc>
              <a:buFont typeface="Wingdings" panose="05000000000000000000" charset="0"/>
              <a:buChar char=""/>
            </a:pPr>
            <a:r>
              <a:rPr lang="en-US" altLang="zh-CN" sz="1600" b="1" dirty="0">
                <a:solidFill>
                  <a:schemeClr val="bg1"/>
                </a:solidFill>
                <a:latin typeface="+mn-ea"/>
              </a:rPr>
              <a:t>2016</a:t>
            </a:r>
            <a:r>
              <a:rPr lang="zh-CN" altLang="en-US" sz="1600" b="1" dirty="0">
                <a:solidFill>
                  <a:schemeClr val="bg1"/>
                </a:solidFill>
                <a:latin typeface="+mn-ea"/>
              </a:rPr>
              <a:t>年</a:t>
            </a:r>
            <a:r>
              <a:rPr lang="en-US" altLang="zh-CN" sz="1600" b="1" dirty="0">
                <a:solidFill>
                  <a:schemeClr val="bg1"/>
                </a:solidFill>
                <a:latin typeface="+mn-ea"/>
              </a:rPr>
              <a:t>4</a:t>
            </a:r>
            <a:r>
              <a:rPr lang="zh-CN" altLang="en-US" sz="1600" b="1" dirty="0">
                <a:solidFill>
                  <a:schemeClr val="bg1"/>
                </a:solidFill>
                <a:latin typeface="+mn-ea"/>
              </a:rPr>
              <a:t>月</a:t>
            </a:r>
            <a:r>
              <a:rPr lang="en-US" altLang="zh-CN" sz="1600" b="1" dirty="0">
                <a:solidFill>
                  <a:schemeClr val="bg1"/>
                </a:solidFill>
                <a:latin typeface="+mn-ea"/>
              </a:rPr>
              <a:t>21</a:t>
            </a:r>
            <a:r>
              <a:rPr lang="zh-CN" altLang="en-US" sz="1600" b="1" dirty="0">
                <a:solidFill>
                  <a:schemeClr val="bg1"/>
                </a:solidFill>
                <a:latin typeface="+mn-ea"/>
              </a:rPr>
              <a:t>日，</a:t>
            </a:r>
            <a:r>
              <a:rPr lang="en-US" altLang="zh-CN" sz="1600" b="1" dirty="0" err="1">
                <a:solidFill>
                  <a:schemeClr val="bg1"/>
                </a:solidFill>
                <a:latin typeface="+mn-ea"/>
              </a:rPr>
              <a:t>papi</a:t>
            </a:r>
            <a:r>
              <a:rPr lang="zh-CN" altLang="en-US" sz="1600" b="1" dirty="0">
                <a:solidFill>
                  <a:schemeClr val="bg1"/>
                </a:solidFill>
                <a:latin typeface="+mn-ea"/>
              </a:rPr>
              <a:t>酱与罗辑思维创始人罗振宇、杨铭等合伙人决定对其第一次广告进行拍卖，最终以</a:t>
            </a:r>
            <a:r>
              <a:rPr lang="en-US" altLang="zh-CN" sz="1600" b="1" dirty="0">
                <a:solidFill>
                  <a:schemeClr val="bg1"/>
                </a:solidFill>
                <a:latin typeface="+mn-ea"/>
              </a:rPr>
              <a:t>2200</a:t>
            </a:r>
            <a:r>
              <a:rPr lang="zh-CN" altLang="en-US" sz="1600" b="1" dirty="0">
                <a:solidFill>
                  <a:schemeClr val="bg1"/>
                </a:solidFill>
                <a:latin typeface="+mn-ea"/>
              </a:rPr>
              <a:t>万卖；</a:t>
            </a:r>
            <a:r>
              <a:rPr lang="en-US" altLang="zh-CN" sz="1600" b="1" dirty="0">
                <a:solidFill>
                  <a:schemeClr val="bg1"/>
                </a:solidFill>
                <a:latin typeface="+mn-ea"/>
              </a:rPr>
              <a:t>3</a:t>
            </a:r>
            <a:r>
              <a:rPr lang="zh-CN" altLang="en-US" sz="1600" b="1" dirty="0">
                <a:solidFill>
                  <a:schemeClr val="bg1"/>
                </a:solidFill>
                <a:latin typeface="+mn-ea"/>
              </a:rPr>
              <a:t>月，</a:t>
            </a:r>
            <a:r>
              <a:rPr lang="en-US" altLang="zh-CN" sz="1600" b="1" dirty="0" err="1">
                <a:solidFill>
                  <a:schemeClr val="bg1"/>
                </a:solidFill>
                <a:latin typeface="+mn-ea"/>
              </a:rPr>
              <a:t>papi</a:t>
            </a:r>
            <a:r>
              <a:rPr lang="zh-CN" altLang="en-US" sz="1600" b="1" dirty="0">
                <a:solidFill>
                  <a:schemeClr val="bg1"/>
                </a:solidFill>
                <a:latin typeface="+mn-ea"/>
              </a:rPr>
              <a:t>酱获得</a:t>
            </a:r>
            <a:r>
              <a:rPr lang="en-US" altLang="zh-CN" sz="1600" b="1" dirty="0">
                <a:solidFill>
                  <a:schemeClr val="bg1"/>
                </a:solidFill>
                <a:latin typeface="+mn-ea"/>
              </a:rPr>
              <a:t>1200</a:t>
            </a:r>
            <a:r>
              <a:rPr lang="zh-CN" altLang="en-US" sz="1600" b="1" dirty="0">
                <a:solidFill>
                  <a:schemeClr val="bg1"/>
                </a:solidFill>
                <a:latin typeface="+mn-ea"/>
              </a:rPr>
              <a:t>万融资 </a:t>
            </a:r>
            <a:endParaRPr lang="zh-CN" altLang="da-DK" sz="1600" b="1" dirty="0">
              <a:solidFill>
                <a:schemeClr val="bg1"/>
              </a:solidFill>
              <a:latin typeface="+mn-ea"/>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p:tgtEl>
                                          <p:spTgt spid="17"/>
                                        </p:tgtEl>
                                        <p:attrNameLst>
                                          <p:attrName>ppt_x</p:attrName>
                                        </p:attrNameLst>
                                      </p:cBhvr>
                                      <p:tavLst>
                                        <p:tav tm="0">
                                          <p:val>
                                            <p:strVal val="#ppt_x-#ppt_w*1.125000"/>
                                          </p:val>
                                        </p:tav>
                                        <p:tav tm="100000">
                                          <p:val>
                                            <p:strVal val="#ppt_x"/>
                                          </p:val>
                                        </p:tav>
                                      </p:tavLst>
                                    </p:anim>
                                    <p:animEffect transition="in" filter="wipe(right)">
                                      <p:cBhvr>
                                        <p:cTn id="8" dur="500"/>
                                        <p:tgtEl>
                                          <p:spTgt spid="17"/>
                                        </p:tgtEl>
                                      </p:cBhvr>
                                    </p:animEffect>
                                  </p:childTnLst>
                                </p:cTn>
                              </p:par>
                            </p:childTnLst>
                          </p:cTn>
                        </p:par>
                        <p:par>
                          <p:cTn id="9" fill="hold">
                            <p:stCondLst>
                              <p:cond delay="500"/>
                            </p:stCondLst>
                            <p:childTnLst>
                              <p:par>
                                <p:cTn id="10" presetID="12" presetClass="entr" presetSubtype="2"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p:tgtEl>
                                          <p:spTgt spid="19"/>
                                        </p:tgtEl>
                                        <p:attrNameLst>
                                          <p:attrName>ppt_x</p:attrName>
                                        </p:attrNameLst>
                                      </p:cBhvr>
                                      <p:tavLst>
                                        <p:tav tm="0">
                                          <p:val>
                                            <p:strVal val="#ppt_x+#ppt_w*1.125000"/>
                                          </p:val>
                                        </p:tav>
                                        <p:tav tm="100000">
                                          <p:val>
                                            <p:strVal val="#ppt_x"/>
                                          </p:val>
                                        </p:tav>
                                      </p:tavLst>
                                    </p:anim>
                                    <p:animEffect transition="in" filter="wipe(left)">
                                      <p:cBhvr>
                                        <p:cTn id="1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9"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rotWithShape="1">
          <a:blip r:embed="rId13"/>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p:cNvCxnSpPr/>
          <p:nvPr/>
        </p:nvCxnSpPr>
        <p:spPr>
          <a:xfrm>
            <a:off x="3538220" y="1985010"/>
            <a:ext cx="2750820" cy="750570"/>
          </a:xfrm>
          <a:prstGeom prst="line">
            <a:avLst/>
          </a:prstGeom>
          <a:ln>
            <a:solidFill>
              <a:schemeClr val="bg1"/>
            </a:solidFill>
          </a:ln>
        </p:spPr>
        <p:style>
          <a:lnRef idx="1">
            <a:schemeClr val="dk1"/>
          </a:lnRef>
          <a:fillRef idx="0">
            <a:schemeClr val="dk1"/>
          </a:fillRef>
          <a:effectRef idx="0">
            <a:schemeClr val="dk1"/>
          </a:effectRef>
          <a:fontRef idx="minor">
            <a:schemeClr val="tx1"/>
          </a:fontRef>
        </p:style>
      </p:cxnSp>
      <p:sp>
        <p:nvSpPr>
          <p:cNvPr id="15" name="弧形 14"/>
          <p:cNvSpPr/>
          <p:nvPr>
            <p:custDataLst>
              <p:tags r:id="rId1"/>
            </p:custDataLst>
          </p:nvPr>
        </p:nvSpPr>
        <p:spPr>
          <a:xfrm>
            <a:off x="5409217" y="806434"/>
            <a:ext cx="1188144" cy="1188144"/>
          </a:xfrm>
          <a:prstGeom prst="arc">
            <a:avLst>
              <a:gd name="adj1" fmla="val 13200000"/>
              <a:gd name="adj2" fmla="val 192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sp>
        <p:nvSpPr>
          <p:cNvPr id="18" name="弧形 17"/>
          <p:cNvSpPr/>
          <p:nvPr>
            <p:custDataLst>
              <p:tags r:id="rId2"/>
            </p:custDataLst>
          </p:nvPr>
        </p:nvSpPr>
        <p:spPr>
          <a:xfrm>
            <a:off x="5408930" y="692150"/>
            <a:ext cx="1188085" cy="846455"/>
          </a:xfrm>
          <a:prstGeom prst="arc">
            <a:avLst>
              <a:gd name="adj1" fmla="val 2400000"/>
              <a:gd name="adj2" fmla="val 84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nvGrpSpPr>
          <p:cNvPr id="7" name="组合 6"/>
          <p:cNvGrpSpPr/>
          <p:nvPr/>
        </p:nvGrpSpPr>
        <p:grpSpPr>
          <a:xfrm>
            <a:off x="2534285" y="1562735"/>
            <a:ext cx="3469005" cy="1749425"/>
            <a:chOff x="3991" y="2461"/>
            <a:chExt cx="5463" cy="2755"/>
          </a:xfrm>
        </p:grpSpPr>
        <p:sp>
          <p:nvSpPr>
            <p:cNvPr id="12" name="任意多边形: 形状 11"/>
            <p:cNvSpPr/>
            <p:nvPr>
              <p:custDataLst>
                <p:tags r:id="rId9"/>
              </p:custDataLst>
            </p:nvPr>
          </p:nvSpPr>
          <p:spPr>
            <a:xfrm>
              <a:off x="4926" y="2461"/>
              <a:ext cx="4528" cy="786"/>
            </a:xfrm>
            <a:custGeom>
              <a:avLst/>
              <a:gdLst/>
              <a:ahLst/>
              <a:cxnLst/>
              <a:rect l="0" t="0" r="0" b="0"/>
              <a:pathLst>
                <a:path>
                  <a:moveTo>
                    <a:pt x="2875309" y="0"/>
                  </a:moveTo>
                  <a:lnTo>
                    <a:pt x="2875309" y="249510"/>
                  </a:lnTo>
                  <a:lnTo>
                    <a:pt x="0" y="249510"/>
                  </a:lnTo>
                  <a:lnTo>
                    <a:pt x="0" y="499020"/>
                  </a:lnTo>
                </a:path>
              </a:pathLst>
            </a:custGeom>
            <a:noFill/>
            <a:ln w="28575">
              <a:solidFill>
                <a:srgbClr val="7F7F7F"/>
              </a:solidFill>
            </a:ln>
          </p:spPr>
          <p:style>
            <a:lnRef idx="2">
              <a:srgbClr val="7F7F7F">
                <a:shade val="60000"/>
                <a:hueOff val="0"/>
                <a:satOff val="0"/>
                <a:lumOff val="0"/>
                <a:alphaOff val="0"/>
              </a:srgbClr>
            </a:lnRef>
            <a:fillRef idx="0">
              <a:scrgbClr r="0" g="0" b="0"/>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nvGrpSpPr>
            <p:cNvPr id="6" name="组合 5"/>
            <p:cNvGrpSpPr/>
            <p:nvPr/>
          </p:nvGrpSpPr>
          <p:grpSpPr>
            <a:xfrm>
              <a:off x="3991" y="3026"/>
              <a:ext cx="1871" cy="2191"/>
              <a:chOff x="4094" y="3445"/>
              <a:chExt cx="1871" cy="2191"/>
            </a:xfrm>
          </p:grpSpPr>
          <p:sp>
            <p:nvSpPr>
              <p:cNvPr id="25" name="弧形 24"/>
              <p:cNvSpPr/>
              <p:nvPr>
                <p:custDataLst>
                  <p:tags r:id="rId10"/>
                </p:custDataLst>
              </p:nvPr>
            </p:nvSpPr>
            <p:spPr>
              <a:xfrm>
                <a:off x="4094" y="3765"/>
                <a:ext cx="1871" cy="1871"/>
              </a:xfrm>
              <a:prstGeom prst="arc">
                <a:avLst>
                  <a:gd name="adj1" fmla="val 13200000"/>
                  <a:gd name="adj2" fmla="val 192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sp>
            <p:nvSpPr>
              <p:cNvPr id="29" name="弧形 28"/>
              <p:cNvSpPr/>
              <p:nvPr>
                <p:custDataLst>
                  <p:tags r:id="rId11"/>
                </p:custDataLst>
              </p:nvPr>
            </p:nvSpPr>
            <p:spPr>
              <a:xfrm>
                <a:off x="4094" y="3445"/>
                <a:ext cx="1871" cy="1614"/>
              </a:xfrm>
              <a:prstGeom prst="arc">
                <a:avLst>
                  <a:gd name="adj1" fmla="val 2400000"/>
                  <a:gd name="adj2" fmla="val 84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grpSp>
      <p:grpSp>
        <p:nvGrpSpPr>
          <p:cNvPr id="9" name="组合 8"/>
          <p:cNvGrpSpPr/>
          <p:nvPr/>
        </p:nvGrpSpPr>
        <p:grpSpPr>
          <a:xfrm>
            <a:off x="6003290" y="1562735"/>
            <a:ext cx="3468370" cy="1711960"/>
            <a:chOff x="9454" y="2461"/>
            <a:chExt cx="5462" cy="2696"/>
          </a:xfrm>
        </p:grpSpPr>
        <p:sp>
          <p:nvSpPr>
            <p:cNvPr id="4" name="任意多边形: 形状 3"/>
            <p:cNvSpPr/>
            <p:nvPr>
              <p:custDataLst>
                <p:tags r:id="rId7"/>
              </p:custDataLst>
            </p:nvPr>
          </p:nvSpPr>
          <p:spPr>
            <a:xfrm>
              <a:off x="9454" y="2461"/>
              <a:ext cx="4528" cy="786"/>
            </a:xfrm>
            <a:custGeom>
              <a:avLst/>
              <a:gdLst/>
              <a:ahLst/>
              <a:cxnLst/>
              <a:rect l="0" t="0" r="0" b="0"/>
              <a:pathLst>
                <a:path>
                  <a:moveTo>
                    <a:pt x="0" y="0"/>
                  </a:moveTo>
                  <a:lnTo>
                    <a:pt x="0" y="249510"/>
                  </a:lnTo>
                  <a:lnTo>
                    <a:pt x="2875309" y="249510"/>
                  </a:lnTo>
                  <a:lnTo>
                    <a:pt x="2875309" y="499020"/>
                  </a:lnTo>
                </a:path>
              </a:pathLst>
            </a:custGeom>
            <a:noFill/>
            <a:ln w="28575">
              <a:solidFill>
                <a:srgbClr val="7F7F7F"/>
              </a:solidFill>
            </a:ln>
          </p:spPr>
          <p:style>
            <a:lnRef idx="2">
              <a:srgbClr val="7F7F7F">
                <a:shade val="60000"/>
                <a:hueOff val="0"/>
                <a:satOff val="0"/>
                <a:lumOff val="0"/>
                <a:alphaOff val="0"/>
              </a:srgbClr>
            </a:lnRef>
            <a:fillRef idx="0">
              <a:scrgbClr r="0" g="0" b="0"/>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sp>
          <p:nvSpPr>
            <p:cNvPr id="35" name="弧形 34"/>
            <p:cNvSpPr/>
            <p:nvPr>
              <p:custDataLst>
                <p:tags r:id="rId8"/>
              </p:custDataLst>
            </p:nvPr>
          </p:nvSpPr>
          <p:spPr>
            <a:xfrm>
              <a:off x="13046" y="3287"/>
              <a:ext cx="1871" cy="1871"/>
            </a:xfrm>
            <a:prstGeom prst="arc">
              <a:avLst>
                <a:gd name="adj1" fmla="val 13200000"/>
                <a:gd name="adj2" fmla="val 192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sp>
        <p:nvSpPr>
          <p:cNvPr id="36" name="弧形 35"/>
          <p:cNvSpPr/>
          <p:nvPr>
            <p:custDataLst>
              <p:tags r:id="rId3"/>
            </p:custDataLst>
          </p:nvPr>
        </p:nvSpPr>
        <p:spPr>
          <a:xfrm>
            <a:off x="8284210" y="1718310"/>
            <a:ext cx="1188085" cy="1188085"/>
          </a:xfrm>
          <a:prstGeom prst="arc">
            <a:avLst>
              <a:gd name="adj1" fmla="val 2400000"/>
              <a:gd name="adj2" fmla="val 8400000"/>
            </a:avLst>
          </a:prstGeom>
          <a:ln w="28575">
            <a:solidFill>
              <a:srgbClr val="7F7F7F"/>
            </a:solidFill>
          </a:ln>
        </p:spPr>
        <p:style>
          <a:lnRef idx="2">
            <a:srgbClr val="7F7F7F">
              <a:shade val="60000"/>
              <a:hueOff val="0"/>
              <a:satOff val="0"/>
              <a:lumOff val="0"/>
              <a:alphaOff val="0"/>
            </a:srgbClr>
          </a:lnRef>
          <a:fillRef idx="0">
            <a:srgbClr val="7F7F7F">
              <a:hueOff val="0"/>
              <a:satOff val="0"/>
              <a:lumOff val="0"/>
              <a:alphaOff val="0"/>
            </a:srgbClr>
          </a:fillRef>
          <a:effectRef idx="0">
            <a:srgbClr val="7F7F7F">
              <a:hueOff val="0"/>
              <a:satOff val="0"/>
              <a:lumOff val="0"/>
              <a:alphaOff val="0"/>
            </a:srgbClr>
          </a:effectRef>
          <a:fontRef idx="minor">
            <a:sysClr val="windowText" lastClr="000000">
              <a:hueOff val="0"/>
              <a:satOff val="0"/>
              <a:lumOff val="0"/>
              <a:alphaOff val="0"/>
            </a:sysClr>
          </a:fontRef>
        </p:style>
        <p:txBody>
          <a:bodyPr/>
          <a:lstStyle/>
          <a:p>
            <a:endParaRPr lang="zh-CN" altLang="en-US"/>
          </a:p>
        </p:txBody>
      </p:sp>
      <p:grpSp>
        <p:nvGrpSpPr>
          <p:cNvPr id="13" name="组合 12"/>
          <p:cNvGrpSpPr/>
          <p:nvPr/>
        </p:nvGrpSpPr>
        <p:grpSpPr>
          <a:xfrm>
            <a:off x="2219960" y="995045"/>
            <a:ext cx="7566660" cy="1717675"/>
            <a:chOff x="3496" y="1567"/>
            <a:chExt cx="11916" cy="2705"/>
          </a:xfrm>
        </p:grpSpPr>
        <p:sp>
          <p:nvSpPr>
            <p:cNvPr id="38" name="文本框 37"/>
            <p:cNvSpPr txBox="1"/>
            <p:nvPr>
              <p:custDataLst>
                <p:tags r:id="rId4"/>
              </p:custDataLst>
            </p:nvPr>
          </p:nvSpPr>
          <p:spPr>
            <a:xfrm>
              <a:off x="8066" y="1567"/>
              <a:ext cx="2860" cy="580"/>
            </a:xfrm>
            <a:prstGeom prst="rect">
              <a:avLst/>
            </a:prstGeom>
            <a:noFill/>
            <a:ln w="28575">
              <a:noFill/>
            </a:ln>
          </p:spPr>
          <p:txBody>
            <a:bodyPr wrap="square" rtlCol="0">
              <a:spAutoFit/>
            </a:bodyPr>
            <a:lstStyle/>
            <a:p>
              <a:pPr algn="ctr"/>
              <a:r>
                <a:rPr lang="zh-CN" altLang="en-US" b="1" dirty="0">
                  <a:solidFill>
                    <a:schemeClr val="tx1"/>
                  </a:solidFill>
                  <a:latin typeface="+mj-lt"/>
                  <a:ea typeface="+mj-ea"/>
                  <a:cs typeface="+mj-cs"/>
                </a:rPr>
                <a:t>小结</a:t>
              </a:r>
            </a:p>
          </p:txBody>
        </p:sp>
        <p:sp>
          <p:nvSpPr>
            <p:cNvPr id="40" name="文本框 39"/>
            <p:cNvSpPr txBox="1"/>
            <p:nvPr>
              <p:custDataLst>
                <p:tags r:id="rId5"/>
              </p:custDataLst>
            </p:nvPr>
          </p:nvSpPr>
          <p:spPr>
            <a:xfrm>
              <a:off x="3496" y="3672"/>
              <a:ext cx="2860" cy="580"/>
            </a:xfrm>
            <a:prstGeom prst="rect">
              <a:avLst/>
            </a:prstGeom>
            <a:noFill/>
            <a:ln w="28575">
              <a:noFill/>
            </a:ln>
          </p:spPr>
          <p:txBody>
            <a:bodyPr wrap="square" rtlCol="0">
              <a:spAutoFit/>
            </a:bodyPr>
            <a:lstStyle/>
            <a:p>
              <a:pPr algn="ctr"/>
              <a:r>
                <a:rPr lang="zh-CN" altLang="en-US" b="1" dirty="0">
                  <a:solidFill>
                    <a:schemeClr val="tx1"/>
                  </a:solidFill>
                  <a:latin typeface="+mj-lt"/>
                  <a:ea typeface="+mj-ea"/>
                  <a:cs typeface="+mj-cs"/>
                </a:rPr>
                <a:t>思考练习</a:t>
              </a:r>
            </a:p>
          </p:txBody>
        </p:sp>
        <p:sp>
          <p:nvSpPr>
            <p:cNvPr id="5" name="文本框 4"/>
            <p:cNvSpPr txBox="1"/>
            <p:nvPr>
              <p:custDataLst>
                <p:tags r:id="rId6"/>
              </p:custDataLst>
            </p:nvPr>
          </p:nvSpPr>
          <p:spPr>
            <a:xfrm>
              <a:off x="12552" y="3692"/>
              <a:ext cx="2860" cy="580"/>
            </a:xfrm>
            <a:prstGeom prst="rect">
              <a:avLst/>
            </a:prstGeom>
            <a:noFill/>
            <a:ln w="28575">
              <a:noFill/>
            </a:ln>
          </p:spPr>
          <p:txBody>
            <a:bodyPr wrap="square" rtlCol="0">
              <a:spAutoFit/>
            </a:bodyPr>
            <a:lstStyle/>
            <a:p>
              <a:pPr algn="ctr"/>
              <a:r>
                <a:rPr lang="zh-CN" altLang="en-US" b="1" dirty="0">
                  <a:solidFill>
                    <a:schemeClr val="tx1"/>
                  </a:solidFill>
                  <a:latin typeface="+mj-lt"/>
                  <a:ea typeface="+mj-ea"/>
                  <a:cs typeface="+mj-cs"/>
                </a:rPr>
                <a:t>实战训练</a:t>
              </a:r>
            </a:p>
          </p:txBody>
        </p:sp>
      </p:grpSp>
      <p:grpSp>
        <p:nvGrpSpPr>
          <p:cNvPr id="21" name="lxy11"/>
          <p:cNvGrpSpPr/>
          <p:nvPr/>
        </p:nvGrpSpPr>
        <p:grpSpPr>
          <a:xfrm>
            <a:off x="8740886" y="6152542"/>
            <a:ext cx="208440" cy="208440"/>
            <a:chOff x="304800" y="673100"/>
            <a:chExt cx="4000500" cy="4000500"/>
          </a:xfrm>
          <a:effectLst>
            <a:outerShdw blurRad="444500" dist="254000" dir="6840000" algn="tr" rotWithShape="0">
              <a:prstClr val="black">
                <a:alpha val="50000"/>
              </a:prstClr>
            </a:outerShdw>
          </a:effectLst>
        </p:grpSpPr>
        <p:sp>
          <p:nvSpPr>
            <p:cNvPr id="22" name="同心圆 2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23" name="椭圆 2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26" name="lxy10"/>
          <p:cNvGrpSpPr/>
          <p:nvPr/>
        </p:nvGrpSpPr>
        <p:grpSpPr>
          <a:xfrm>
            <a:off x="9025251" y="6301884"/>
            <a:ext cx="219777" cy="219777"/>
            <a:chOff x="304800" y="673100"/>
            <a:chExt cx="4000500" cy="4000500"/>
          </a:xfrm>
          <a:solidFill>
            <a:srgbClr val="3F3F3F"/>
          </a:solidFill>
          <a:effectLst>
            <a:outerShdw blurRad="381000" dist="152400" dir="8100000" algn="tr" rotWithShape="0">
              <a:prstClr val="black">
                <a:alpha val="70000"/>
              </a:prstClr>
            </a:outerShdw>
          </a:effectLst>
        </p:grpSpPr>
        <p:sp>
          <p:nvSpPr>
            <p:cNvPr id="27" name="同心圆 26"/>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28" name="椭圆 27"/>
            <p:cNvSpPr/>
            <p:nvPr/>
          </p:nvSpPr>
          <p:spPr>
            <a:xfrm>
              <a:off x="479425" y="847725"/>
              <a:ext cx="3651250" cy="365125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14" name="lxy7"/>
          <p:cNvGrpSpPr/>
          <p:nvPr/>
        </p:nvGrpSpPr>
        <p:grpSpPr>
          <a:xfrm>
            <a:off x="8537051" y="5760112"/>
            <a:ext cx="208440" cy="208440"/>
            <a:chOff x="304800" y="673100"/>
            <a:chExt cx="4000500" cy="4000500"/>
          </a:xfrm>
          <a:effectLst>
            <a:outerShdw blurRad="444500" dist="254000" dir="6840000" algn="tr" rotWithShape="0">
              <a:prstClr val="black">
                <a:alpha val="5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17" name="椭圆 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50" name="lxy6"/>
          <p:cNvGrpSpPr/>
          <p:nvPr/>
        </p:nvGrpSpPr>
        <p:grpSpPr>
          <a:xfrm>
            <a:off x="9334611" y="5396892"/>
            <a:ext cx="208440" cy="208440"/>
            <a:chOff x="304800" y="673100"/>
            <a:chExt cx="4000500" cy="4000500"/>
          </a:xfrm>
          <a:effectLst>
            <a:outerShdw blurRad="444500" dist="254000" dir="6840000" algn="tr" rotWithShape="0">
              <a:prstClr val="black">
                <a:alpha val="50000"/>
              </a:prstClr>
            </a:outerShdw>
          </a:effectLst>
        </p:grpSpPr>
        <p:sp>
          <p:nvSpPr>
            <p:cNvPr id="62" name="同心圆 6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71" name="椭圆 70"/>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83" name="lxy1"/>
          <p:cNvGrpSpPr/>
          <p:nvPr/>
        </p:nvGrpSpPr>
        <p:grpSpPr>
          <a:xfrm>
            <a:off x="7832836" y="6356377"/>
            <a:ext cx="208440" cy="208440"/>
            <a:chOff x="304800" y="673100"/>
            <a:chExt cx="4000500" cy="4000500"/>
          </a:xfrm>
          <a:effectLst>
            <a:outerShdw blurRad="444500" dist="254000" dir="6840000" algn="tr" rotWithShape="0">
              <a:prstClr val="black">
                <a:alpha val="50000"/>
              </a:prstClr>
            </a:outerShdw>
          </a:effectLst>
        </p:grpSpPr>
        <p:sp>
          <p:nvSpPr>
            <p:cNvPr id="84" name="同心圆 83"/>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85" name="椭圆 84"/>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114" name="组合 113"/>
          <p:cNvGrpSpPr/>
          <p:nvPr/>
        </p:nvGrpSpPr>
        <p:grpSpPr>
          <a:xfrm>
            <a:off x="9758045" y="4346575"/>
            <a:ext cx="2359660" cy="2009140"/>
            <a:chOff x="15222" y="294"/>
            <a:chExt cx="3716" cy="3164"/>
          </a:xfrm>
        </p:grpSpPr>
        <p:grpSp>
          <p:nvGrpSpPr>
            <p:cNvPr id="95" name="lxy12"/>
            <p:cNvGrpSpPr/>
            <p:nvPr/>
          </p:nvGrpSpPr>
          <p:grpSpPr>
            <a:xfrm>
              <a:off x="16591" y="2464"/>
              <a:ext cx="246" cy="246"/>
              <a:chOff x="304800" y="673100"/>
              <a:chExt cx="4000500" cy="4000500"/>
            </a:xfrm>
            <a:solidFill>
              <a:srgbClr val="3F3F3F"/>
            </a:solidFill>
            <a:effectLst>
              <a:outerShdw blurRad="444500" dist="254000" dir="6840000" algn="tr" rotWithShape="0">
                <a:prstClr val="black">
                  <a:alpha val="50000"/>
                </a:prstClr>
              </a:outerShdw>
            </a:effectLst>
          </p:grpSpPr>
          <p:sp>
            <p:nvSpPr>
              <p:cNvPr id="96" name="同心圆 95"/>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97" name="椭圆 96"/>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98" name="lxy9"/>
            <p:cNvGrpSpPr/>
            <p:nvPr/>
          </p:nvGrpSpPr>
          <p:grpSpPr>
            <a:xfrm>
              <a:off x="15222" y="3006"/>
              <a:ext cx="453" cy="453"/>
              <a:chOff x="304800" y="673100"/>
              <a:chExt cx="4000500" cy="4000500"/>
            </a:xfrm>
            <a:effectLst>
              <a:outerShdw blurRad="381000" dist="152400" dir="8100000" algn="tr" rotWithShape="0">
                <a:prstClr val="black">
                  <a:alpha val="70000"/>
                </a:prstClr>
              </a:outerShdw>
            </a:effectLst>
          </p:grpSpPr>
          <p:sp>
            <p:nvSpPr>
              <p:cNvPr id="99" name="同心圆 9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100" name="椭圆 99"/>
              <p:cNvSpPr/>
              <p:nvPr/>
            </p:nvSpPr>
            <p:spPr>
              <a:xfrm>
                <a:off x="479425" y="847725"/>
                <a:ext cx="3651250" cy="3651250"/>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101" name="lxy8"/>
            <p:cNvGrpSpPr/>
            <p:nvPr/>
          </p:nvGrpSpPr>
          <p:grpSpPr>
            <a:xfrm>
              <a:off x="15428" y="2169"/>
              <a:ext cx="643" cy="643"/>
              <a:chOff x="304800" y="673100"/>
              <a:chExt cx="4000500" cy="4000500"/>
            </a:xfrm>
            <a:effectLst>
              <a:outerShdw blurRad="317500" dist="190500" dir="8100000" algn="tr" rotWithShape="0">
                <a:prstClr val="black">
                  <a:alpha val="50000"/>
                </a:prstClr>
              </a:outerShdw>
            </a:effectLst>
          </p:grpSpPr>
          <p:sp>
            <p:nvSpPr>
              <p:cNvPr id="102" name="同心圆 10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103" name="椭圆 10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nvGrpSpPr>
            <p:cNvPr id="104" name="lxy5"/>
            <p:cNvGrpSpPr/>
            <p:nvPr/>
          </p:nvGrpSpPr>
          <p:grpSpPr>
            <a:xfrm>
              <a:off x="16439" y="1300"/>
              <a:ext cx="550" cy="550"/>
              <a:chOff x="304800" y="673100"/>
              <a:chExt cx="4000500" cy="4000500"/>
            </a:xfrm>
            <a:solidFill>
              <a:srgbClr val="3F3F3F"/>
            </a:solidFill>
            <a:effectLst>
              <a:outerShdw blurRad="444500" dist="254000" dir="6840000" algn="tr" rotWithShape="0">
                <a:prstClr val="black">
                  <a:alpha val="50000"/>
                </a:prstClr>
              </a:outerShdw>
            </a:effectLst>
          </p:grpSpPr>
          <p:sp>
            <p:nvSpPr>
              <p:cNvPr id="105" name="同心圆 104"/>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sp>
            <p:nvSpPr>
              <p:cNvPr id="106" name="椭圆 105"/>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C00000"/>
                  </a:solidFill>
                  <a:latin typeface="微软雅黑" panose="020B0503020204020204" charset="-122"/>
                </a:endParaRPr>
              </a:p>
            </p:txBody>
          </p:sp>
        </p:grpSp>
        <p:grpSp>
          <p:nvGrpSpPr>
            <p:cNvPr id="107" name="lxy4"/>
            <p:cNvGrpSpPr/>
            <p:nvPr/>
          </p:nvGrpSpPr>
          <p:grpSpPr>
            <a:xfrm>
              <a:off x="17809" y="2362"/>
              <a:ext cx="643" cy="643"/>
              <a:chOff x="304800" y="673100"/>
              <a:chExt cx="4000500" cy="4000500"/>
            </a:xfrm>
            <a:solidFill>
              <a:srgbClr val="116CB2"/>
            </a:solidFill>
            <a:effectLst>
              <a:outerShdw blurRad="317500" dist="190500" dir="8100000" algn="tr" rotWithShape="0">
                <a:prstClr val="black">
                  <a:alpha val="50000"/>
                </a:prstClr>
              </a:outerShdw>
            </a:effectLst>
          </p:grpSpPr>
          <p:sp>
            <p:nvSpPr>
              <p:cNvPr id="108" name="同心圆 107"/>
              <p:cNvSpPr/>
              <p:nvPr/>
            </p:nvSpPr>
            <p:spPr>
              <a:xfrm>
                <a:off x="304800" y="673100"/>
                <a:ext cx="4000500" cy="4000500"/>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109" name="椭圆 108"/>
              <p:cNvSpPr/>
              <p:nvPr/>
            </p:nvSpPr>
            <p:spPr>
              <a:xfrm>
                <a:off x="392113" y="760413"/>
                <a:ext cx="3825874" cy="3825874"/>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sp>
          <p:nvSpPr>
            <p:cNvPr id="110" name="lxy3"/>
            <p:cNvSpPr/>
            <p:nvPr/>
          </p:nvSpPr>
          <p:spPr>
            <a:xfrm>
              <a:off x="18150" y="294"/>
              <a:ext cx="789" cy="789"/>
            </a:xfrm>
            <a:prstGeom prst="ellipse">
              <a:avLst/>
            </a:prstGeom>
            <a:solidFill>
              <a:srgbClr val="116CB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nvGrpSpPr>
            <p:cNvPr id="111" name="lxy2"/>
            <p:cNvGrpSpPr/>
            <p:nvPr/>
          </p:nvGrpSpPr>
          <p:grpSpPr>
            <a:xfrm>
              <a:off x="17521" y="1312"/>
              <a:ext cx="643" cy="643"/>
              <a:chOff x="304800" y="673100"/>
              <a:chExt cx="4000500" cy="4000500"/>
            </a:xfrm>
            <a:effectLst>
              <a:outerShdw blurRad="317500" dist="190500" dir="8100000" algn="tr" rotWithShape="0">
                <a:prstClr val="black">
                  <a:alpha val="50000"/>
                </a:prstClr>
              </a:outerShdw>
            </a:effectLst>
          </p:grpSpPr>
          <p:sp>
            <p:nvSpPr>
              <p:cNvPr id="112" name="同心圆 11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微软雅黑" panose="020B0503020204020204" charset="-122"/>
                </a:endParaRPr>
              </a:p>
            </p:txBody>
          </p:sp>
          <p:sp>
            <p:nvSpPr>
              <p:cNvPr id="113" name="椭圆 11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anose="020B0503020204020204" charset="-122"/>
                </a:endParaRPr>
              </a:p>
            </p:txBody>
          </p:sp>
        </p:grpSp>
      </p:grpSp>
      <p:sp>
        <p:nvSpPr>
          <p:cNvPr id="2" name="文本框 1"/>
          <p:cNvSpPr txBox="1"/>
          <p:nvPr/>
        </p:nvSpPr>
        <p:spPr>
          <a:xfrm>
            <a:off x="1724660" y="3094355"/>
            <a:ext cx="4065905" cy="1198880"/>
          </a:xfrm>
          <a:prstGeom prst="rect">
            <a:avLst/>
          </a:prstGeom>
          <a:noFill/>
        </p:spPr>
        <p:txBody>
          <a:bodyPr wrap="square" rtlCol="0">
            <a:spAutoFit/>
          </a:bodyPr>
          <a:lstStyle/>
          <a:p>
            <a:r>
              <a:rPr lang="zh-CN" altLang="en-US" dirty="0"/>
              <a:t>1.新媒体运营的基本岗位职责有哪些？</a:t>
            </a:r>
          </a:p>
          <a:p>
            <a:r>
              <a:rPr lang="zh-CN" altLang="en-US" dirty="0"/>
              <a:t>2.如何构建一个新媒体运营团队？</a:t>
            </a:r>
          </a:p>
          <a:p>
            <a:r>
              <a:rPr lang="zh-CN" altLang="en-US" dirty="0">
                <a:solidFill>
                  <a:srgbClr val="FF0000"/>
                </a:solidFill>
              </a:rPr>
              <a:t>3.新媒体运营需要具备的基本素质和基本技能有哪些？</a:t>
            </a:r>
          </a:p>
        </p:txBody>
      </p:sp>
      <p:sp>
        <p:nvSpPr>
          <p:cNvPr id="3" name="文本框 2"/>
          <p:cNvSpPr txBox="1"/>
          <p:nvPr/>
        </p:nvSpPr>
        <p:spPr>
          <a:xfrm>
            <a:off x="6938010" y="3094355"/>
            <a:ext cx="4381500" cy="1753235"/>
          </a:xfrm>
          <a:prstGeom prst="rect">
            <a:avLst/>
          </a:prstGeom>
          <a:noFill/>
        </p:spPr>
        <p:txBody>
          <a:bodyPr wrap="square" rtlCol="0">
            <a:spAutoFit/>
          </a:bodyPr>
          <a:lstStyle/>
          <a:p>
            <a:r>
              <a:rPr lang="zh-CN" altLang="en-US"/>
              <a:t>1.如果你准备从事新媒体运营工作，请对你的职业生涯规划做出描述。</a:t>
            </a:r>
          </a:p>
          <a:p>
            <a:r>
              <a:rPr lang="zh-CN" altLang="en-US"/>
              <a:t>2.针对某产品，为其进行一次新媒体营销活动策划。</a:t>
            </a:r>
          </a:p>
          <a:p>
            <a:r>
              <a:rPr lang="zh-CN" altLang="en-US"/>
              <a:t>（1）关注针对产品的营销环境；</a:t>
            </a:r>
          </a:p>
          <a:p>
            <a:r>
              <a:rPr lang="zh-CN" altLang="en-US"/>
              <a:t>（2）设计新媒体活动策划方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additive="base">
                                        <p:cTn id="7" dur="500" fill="hold"/>
                                        <p:tgtEl>
                                          <p:spTgt spid="50"/>
                                        </p:tgtEl>
                                        <p:attrNameLst>
                                          <p:attrName>ppt_x</p:attrName>
                                        </p:attrNameLst>
                                      </p:cBhvr>
                                      <p:tavLst>
                                        <p:tav tm="0">
                                          <p:val>
                                            <p:strVal val="1+#ppt_w/2"/>
                                          </p:val>
                                        </p:tav>
                                        <p:tav tm="100000">
                                          <p:val>
                                            <p:strVal val="#ppt_x"/>
                                          </p:val>
                                        </p:tav>
                                      </p:tavLst>
                                    </p:anim>
                                    <p:anim calcmode="lin" valueType="num">
                                      <p:cBhvr additive="base">
                                        <p:cTn id="8" dur="500" fill="hold"/>
                                        <p:tgtEl>
                                          <p:spTgt spid="50"/>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3" fill="hold"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fill="hold"/>
                                        <p:tgtEl>
                                          <p:spTgt spid="21"/>
                                        </p:tgtEl>
                                        <p:attrNameLst>
                                          <p:attrName>ppt_x</p:attrName>
                                        </p:attrNameLst>
                                      </p:cBhvr>
                                      <p:tavLst>
                                        <p:tav tm="0">
                                          <p:val>
                                            <p:strVal val="1+#ppt_w/2"/>
                                          </p:val>
                                        </p:tav>
                                        <p:tav tm="100000">
                                          <p:val>
                                            <p:strVal val="#ppt_x"/>
                                          </p:val>
                                        </p:tav>
                                      </p:tavLst>
                                    </p:anim>
                                    <p:anim calcmode="lin" valueType="num">
                                      <p:cBhvr additive="base">
                                        <p:cTn id="13" dur="500" fill="hold"/>
                                        <p:tgtEl>
                                          <p:spTgt spid="2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3" fill="hold" nodeType="after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500" fill="hold"/>
                                        <p:tgtEl>
                                          <p:spTgt spid="26"/>
                                        </p:tgtEl>
                                        <p:attrNameLst>
                                          <p:attrName>ppt_x</p:attrName>
                                        </p:attrNameLst>
                                      </p:cBhvr>
                                      <p:tavLst>
                                        <p:tav tm="0">
                                          <p:val>
                                            <p:strVal val="1+#ppt_w/2"/>
                                          </p:val>
                                        </p:tav>
                                        <p:tav tm="100000">
                                          <p:val>
                                            <p:strVal val="#ppt_x"/>
                                          </p:val>
                                        </p:tav>
                                      </p:tavLst>
                                    </p:anim>
                                    <p:anim calcmode="lin" valueType="num">
                                      <p:cBhvr additive="base">
                                        <p:cTn id="18" dur="500" fill="hold"/>
                                        <p:tgtEl>
                                          <p:spTgt spid="26"/>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2" presetClass="entr" presetSubtype="3"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1+#ppt_w/2"/>
                                          </p:val>
                                        </p:tav>
                                        <p:tav tm="100000">
                                          <p:val>
                                            <p:strVal val="#ppt_x"/>
                                          </p:val>
                                        </p:tav>
                                      </p:tavLst>
                                    </p:anim>
                                    <p:anim calcmode="lin" valueType="num">
                                      <p:cBhvr additive="base">
                                        <p:cTn id="23" dur="500" fill="hold"/>
                                        <p:tgtEl>
                                          <p:spTgt spid="14"/>
                                        </p:tgtEl>
                                        <p:attrNameLst>
                                          <p:attrName>ppt_y</p:attrName>
                                        </p:attrNameLst>
                                      </p:cBhvr>
                                      <p:tavLst>
                                        <p:tav tm="0">
                                          <p:val>
                                            <p:strVal val="0-#ppt_h/2"/>
                                          </p:val>
                                        </p:tav>
                                        <p:tav tm="100000">
                                          <p:val>
                                            <p:strVal val="#ppt_y"/>
                                          </p:val>
                                        </p:tav>
                                      </p:tavLst>
                                    </p:anim>
                                  </p:childTnLst>
                                </p:cTn>
                              </p:par>
                            </p:childTnLst>
                          </p:cTn>
                        </p:par>
                        <p:par>
                          <p:cTn id="24" fill="hold">
                            <p:stCondLst>
                              <p:cond delay="2000"/>
                            </p:stCondLst>
                            <p:childTnLst>
                              <p:par>
                                <p:cTn id="25" presetID="2" presetClass="entr" presetSubtype="3" fill="hold" nodeType="afterEffect">
                                  <p:stCondLst>
                                    <p:cond delay="0"/>
                                  </p:stCondLst>
                                  <p:childTnLst>
                                    <p:set>
                                      <p:cBhvr>
                                        <p:cTn id="26" dur="1" fill="hold">
                                          <p:stCondLst>
                                            <p:cond delay="0"/>
                                          </p:stCondLst>
                                        </p:cTn>
                                        <p:tgtEl>
                                          <p:spTgt spid="83"/>
                                        </p:tgtEl>
                                        <p:attrNameLst>
                                          <p:attrName>style.visibility</p:attrName>
                                        </p:attrNameLst>
                                      </p:cBhvr>
                                      <p:to>
                                        <p:strVal val="visible"/>
                                      </p:to>
                                    </p:set>
                                    <p:anim calcmode="lin" valueType="num">
                                      <p:cBhvr additive="base">
                                        <p:cTn id="27" dur="500" fill="hold"/>
                                        <p:tgtEl>
                                          <p:spTgt spid="83"/>
                                        </p:tgtEl>
                                        <p:attrNameLst>
                                          <p:attrName>ppt_x</p:attrName>
                                        </p:attrNameLst>
                                      </p:cBhvr>
                                      <p:tavLst>
                                        <p:tav tm="0">
                                          <p:val>
                                            <p:strVal val="1+#ppt_w/2"/>
                                          </p:val>
                                        </p:tav>
                                        <p:tav tm="100000">
                                          <p:val>
                                            <p:strVal val="#ppt_x"/>
                                          </p:val>
                                        </p:tav>
                                      </p:tavLst>
                                    </p:anim>
                                    <p:anim calcmode="lin" valueType="num">
                                      <p:cBhvr additive="base">
                                        <p:cTn id="28" dur="500" fill="hold"/>
                                        <p:tgtEl>
                                          <p:spTgt spid="83"/>
                                        </p:tgtEl>
                                        <p:attrNameLst>
                                          <p:attrName>ppt_y</p:attrName>
                                        </p:attrNameLst>
                                      </p:cBhvr>
                                      <p:tavLst>
                                        <p:tav tm="0">
                                          <p:val>
                                            <p:strVal val="0-#ppt_h/2"/>
                                          </p:val>
                                        </p:tav>
                                        <p:tav tm="100000">
                                          <p:val>
                                            <p:strVal val="#ppt_y"/>
                                          </p:val>
                                        </p:tav>
                                      </p:tavLst>
                                    </p:anim>
                                  </p:childTnLst>
                                </p:cTn>
                              </p:par>
                            </p:childTnLst>
                          </p:cTn>
                        </p:par>
                        <p:par>
                          <p:cTn id="29" fill="hold">
                            <p:stCondLst>
                              <p:cond delay="2500"/>
                            </p:stCondLst>
                            <p:childTnLst>
                              <p:par>
                                <p:cTn id="30" presetID="53" presetClass="entr" presetSubtype="16" fill="hold" nodeType="afterEffect">
                                  <p:stCondLst>
                                    <p:cond delay="0"/>
                                  </p:stCondLst>
                                  <p:childTnLst>
                                    <p:set>
                                      <p:cBhvr>
                                        <p:cTn id="31" dur="1" fill="hold">
                                          <p:stCondLst>
                                            <p:cond delay="0"/>
                                          </p:stCondLst>
                                        </p:cTn>
                                        <p:tgtEl>
                                          <p:spTgt spid="50"/>
                                        </p:tgtEl>
                                        <p:attrNameLst>
                                          <p:attrName>style.visibility</p:attrName>
                                        </p:attrNameLst>
                                      </p:cBhvr>
                                      <p:to>
                                        <p:strVal val="visible"/>
                                      </p:to>
                                    </p:set>
                                    <p:anim calcmode="lin" valueType="num">
                                      <p:cBhvr>
                                        <p:cTn id="32" dur="500" fill="hold"/>
                                        <p:tgtEl>
                                          <p:spTgt spid="50"/>
                                        </p:tgtEl>
                                        <p:attrNameLst>
                                          <p:attrName>ppt_w</p:attrName>
                                        </p:attrNameLst>
                                      </p:cBhvr>
                                      <p:tavLst>
                                        <p:tav tm="0">
                                          <p:val>
                                            <p:fltVal val="0"/>
                                          </p:val>
                                        </p:tav>
                                        <p:tav tm="100000">
                                          <p:val>
                                            <p:strVal val="#ppt_w"/>
                                          </p:val>
                                        </p:tav>
                                      </p:tavLst>
                                    </p:anim>
                                    <p:anim calcmode="lin" valueType="num">
                                      <p:cBhvr>
                                        <p:cTn id="33" dur="500" fill="hold"/>
                                        <p:tgtEl>
                                          <p:spTgt spid="50"/>
                                        </p:tgtEl>
                                        <p:attrNameLst>
                                          <p:attrName>ppt_h</p:attrName>
                                        </p:attrNameLst>
                                      </p:cBhvr>
                                      <p:tavLst>
                                        <p:tav tm="0">
                                          <p:val>
                                            <p:fltVal val="0"/>
                                          </p:val>
                                        </p:tav>
                                        <p:tav tm="100000">
                                          <p:val>
                                            <p:strVal val="#ppt_h"/>
                                          </p:val>
                                        </p:tav>
                                      </p:tavLst>
                                    </p:anim>
                                    <p:animEffect transition="in" filter="fade">
                                      <p:cBhvr>
                                        <p:cTn id="34" dur="500"/>
                                        <p:tgtEl>
                                          <p:spTgt spid="50"/>
                                        </p:tgtEl>
                                      </p:cBhvr>
                                    </p:animEffect>
                                  </p:childTnLst>
                                </p:cTn>
                              </p:par>
                              <p:par>
                                <p:cTn id="35" presetID="53" presetClass="entr" presetSubtype="16"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p:cTn id="37" dur="500" fill="hold"/>
                                        <p:tgtEl>
                                          <p:spTgt spid="26"/>
                                        </p:tgtEl>
                                        <p:attrNameLst>
                                          <p:attrName>ppt_w</p:attrName>
                                        </p:attrNameLst>
                                      </p:cBhvr>
                                      <p:tavLst>
                                        <p:tav tm="0">
                                          <p:val>
                                            <p:fltVal val="0"/>
                                          </p:val>
                                        </p:tav>
                                        <p:tav tm="100000">
                                          <p:val>
                                            <p:strVal val="#ppt_w"/>
                                          </p:val>
                                        </p:tav>
                                      </p:tavLst>
                                    </p:anim>
                                    <p:anim calcmode="lin" valueType="num">
                                      <p:cBhvr>
                                        <p:cTn id="38" dur="500" fill="hold"/>
                                        <p:tgtEl>
                                          <p:spTgt spid="26"/>
                                        </p:tgtEl>
                                        <p:attrNameLst>
                                          <p:attrName>ppt_h</p:attrName>
                                        </p:attrNameLst>
                                      </p:cBhvr>
                                      <p:tavLst>
                                        <p:tav tm="0">
                                          <p:val>
                                            <p:fltVal val="0"/>
                                          </p:val>
                                        </p:tav>
                                        <p:tav tm="100000">
                                          <p:val>
                                            <p:strVal val="#ppt_h"/>
                                          </p:val>
                                        </p:tav>
                                      </p:tavLst>
                                    </p:anim>
                                    <p:animEffect transition="in" filter="fade">
                                      <p:cBhvr>
                                        <p:cTn id="39" dur="500"/>
                                        <p:tgtEl>
                                          <p:spTgt spid="26"/>
                                        </p:tgtEl>
                                      </p:cBhvr>
                                    </p:animEffect>
                                  </p:childTnLst>
                                </p:cTn>
                              </p:par>
                              <p:par>
                                <p:cTn id="40" presetID="53" presetClass="entr" presetSubtype="16" fill="hold" nodeType="withEffect">
                                  <p:stCondLst>
                                    <p:cond delay="0"/>
                                  </p:stCondLst>
                                  <p:childTnLst>
                                    <p:set>
                                      <p:cBhvr>
                                        <p:cTn id="41" dur="1" fill="hold">
                                          <p:stCondLst>
                                            <p:cond delay="0"/>
                                          </p:stCondLst>
                                        </p:cTn>
                                        <p:tgtEl>
                                          <p:spTgt spid="21"/>
                                        </p:tgtEl>
                                        <p:attrNameLst>
                                          <p:attrName>style.visibility</p:attrName>
                                        </p:attrNameLst>
                                      </p:cBhvr>
                                      <p:to>
                                        <p:strVal val="visible"/>
                                      </p:to>
                                    </p:set>
                                    <p:anim calcmode="lin" valueType="num">
                                      <p:cBhvr>
                                        <p:cTn id="42" dur="500" fill="hold"/>
                                        <p:tgtEl>
                                          <p:spTgt spid="21"/>
                                        </p:tgtEl>
                                        <p:attrNameLst>
                                          <p:attrName>ppt_w</p:attrName>
                                        </p:attrNameLst>
                                      </p:cBhvr>
                                      <p:tavLst>
                                        <p:tav tm="0">
                                          <p:val>
                                            <p:fltVal val="0"/>
                                          </p:val>
                                        </p:tav>
                                        <p:tav tm="100000">
                                          <p:val>
                                            <p:strVal val="#ppt_w"/>
                                          </p:val>
                                        </p:tav>
                                      </p:tavLst>
                                    </p:anim>
                                    <p:anim calcmode="lin" valueType="num">
                                      <p:cBhvr>
                                        <p:cTn id="43" dur="500" fill="hold"/>
                                        <p:tgtEl>
                                          <p:spTgt spid="21"/>
                                        </p:tgtEl>
                                        <p:attrNameLst>
                                          <p:attrName>ppt_h</p:attrName>
                                        </p:attrNameLst>
                                      </p:cBhvr>
                                      <p:tavLst>
                                        <p:tav tm="0">
                                          <p:val>
                                            <p:fltVal val="0"/>
                                          </p:val>
                                        </p:tav>
                                        <p:tav tm="100000">
                                          <p:val>
                                            <p:strVal val="#ppt_h"/>
                                          </p:val>
                                        </p:tav>
                                      </p:tavLst>
                                    </p:anim>
                                    <p:animEffect transition="in" filter="fade">
                                      <p:cBhvr>
                                        <p:cTn id="44" dur="500"/>
                                        <p:tgtEl>
                                          <p:spTgt spid="21"/>
                                        </p:tgtEl>
                                      </p:cBhvr>
                                    </p:animEffect>
                                  </p:childTnLst>
                                </p:cTn>
                              </p:par>
                              <p:par>
                                <p:cTn id="45" presetID="53" presetClass="entr" presetSubtype="16" fill="hold" nodeType="with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p:cTn id="47" dur="500" fill="hold"/>
                                        <p:tgtEl>
                                          <p:spTgt spid="14"/>
                                        </p:tgtEl>
                                        <p:attrNameLst>
                                          <p:attrName>ppt_w</p:attrName>
                                        </p:attrNameLst>
                                      </p:cBhvr>
                                      <p:tavLst>
                                        <p:tav tm="0">
                                          <p:val>
                                            <p:fltVal val="0"/>
                                          </p:val>
                                        </p:tav>
                                        <p:tav tm="100000">
                                          <p:val>
                                            <p:strVal val="#ppt_w"/>
                                          </p:val>
                                        </p:tav>
                                      </p:tavLst>
                                    </p:anim>
                                    <p:anim calcmode="lin" valueType="num">
                                      <p:cBhvr>
                                        <p:cTn id="48" dur="500" fill="hold"/>
                                        <p:tgtEl>
                                          <p:spTgt spid="14"/>
                                        </p:tgtEl>
                                        <p:attrNameLst>
                                          <p:attrName>ppt_h</p:attrName>
                                        </p:attrNameLst>
                                      </p:cBhvr>
                                      <p:tavLst>
                                        <p:tav tm="0">
                                          <p:val>
                                            <p:fltVal val="0"/>
                                          </p:val>
                                        </p:tav>
                                        <p:tav tm="100000">
                                          <p:val>
                                            <p:strVal val="#ppt_h"/>
                                          </p:val>
                                        </p:tav>
                                      </p:tavLst>
                                    </p:anim>
                                    <p:animEffect transition="in" filter="fade">
                                      <p:cBhvr>
                                        <p:cTn id="49" dur="500"/>
                                        <p:tgtEl>
                                          <p:spTgt spid="14"/>
                                        </p:tgtEl>
                                      </p:cBhvr>
                                    </p:animEffect>
                                  </p:childTnLst>
                                </p:cTn>
                              </p:par>
                              <p:par>
                                <p:cTn id="50" presetID="53" presetClass="entr" presetSubtype="16" fill="hold" nodeType="withEffect">
                                  <p:stCondLst>
                                    <p:cond delay="0"/>
                                  </p:stCondLst>
                                  <p:childTnLst>
                                    <p:set>
                                      <p:cBhvr>
                                        <p:cTn id="51" dur="1" fill="hold">
                                          <p:stCondLst>
                                            <p:cond delay="0"/>
                                          </p:stCondLst>
                                        </p:cTn>
                                        <p:tgtEl>
                                          <p:spTgt spid="83"/>
                                        </p:tgtEl>
                                        <p:attrNameLst>
                                          <p:attrName>style.visibility</p:attrName>
                                        </p:attrNameLst>
                                      </p:cBhvr>
                                      <p:to>
                                        <p:strVal val="visible"/>
                                      </p:to>
                                    </p:set>
                                    <p:anim calcmode="lin" valueType="num">
                                      <p:cBhvr>
                                        <p:cTn id="52" dur="500" fill="hold"/>
                                        <p:tgtEl>
                                          <p:spTgt spid="83"/>
                                        </p:tgtEl>
                                        <p:attrNameLst>
                                          <p:attrName>ppt_w</p:attrName>
                                        </p:attrNameLst>
                                      </p:cBhvr>
                                      <p:tavLst>
                                        <p:tav tm="0">
                                          <p:val>
                                            <p:fltVal val="0"/>
                                          </p:val>
                                        </p:tav>
                                        <p:tav tm="100000">
                                          <p:val>
                                            <p:strVal val="#ppt_w"/>
                                          </p:val>
                                        </p:tav>
                                      </p:tavLst>
                                    </p:anim>
                                    <p:anim calcmode="lin" valueType="num">
                                      <p:cBhvr>
                                        <p:cTn id="53" dur="500" fill="hold"/>
                                        <p:tgtEl>
                                          <p:spTgt spid="83"/>
                                        </p:tgtEl>
                                        <p:attrNameLst>
                                          <p:attrName>ppt_h</p:attrName>
                                        </p:attrNameLst>
                                      </p:cBhvr>
                                      <p:tavLst>
                                        <p:tav tm="0">
                                          <p:val>
                                            <p:fltVal val="0"/>
                                          </p:val>
                                        </p:tav>
                                        <p:tav tm="100000">
                                          <p:val>
                                            <p:strVal val="#ppt_h"/>
                                          </p:val>
                                        </p:tav>
                                      </p:tavLst>
                                    </p:anim>
                                    <p:animEffect transition="in" filter="fade">
                                      <p:cBhvr>
                                        <p:cTn id="54" dur="500"/>
                                        <p:tgtEl>
                                          <p:spTgt spid="83"/>
                                        </p:tgtEl>
                                      </p:cBhvr>
                                    </p:animEffect>
                                  </p:childTnLst>
                                </p:cTn>
                              </p:par>
                            </p:childTnLst>
                          </p:cTn>
                        </p:par>
                        <p:par>
                          <p:cTn id="55" fill="hold">
                            <p:stCondLst>
                              <p:cond delay="3000"/>
                            </p:stCondLst>
                            <p:childTnLst>
                              <p:par>
                                <p:cTn id="56" presetID="22" presetClass="entr" presetSubtype="1" fill="hold" grpId="0" nodeType="after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wipe(up)">
                                      <p:cBhvr>
                                        <p:cTn id="58" dur="500"/>
                                        <p:tgtEl>
                                          <p:spTgt spid="15"/>
                                        </p:tgtEl>
                                      </p:cBhvr>
                                    </p:animEffect>
                                  </p:childTnLst>
                                </p:cTn>
                              </p:par>
                            </p:childTnLst>
                          </p:cTn>
                        </p:par>
                        <p:par>
                          <p:cTn id="59" fill="hold">
                            <p:stCondLst>
                              <p:cond delay="3500"/>
                            </p:stCondLst>
                            <p:childTnLst>
                              <p:par>
                                <p:cTn id="60" presetID="22" presetClass="entr" presetSubtype="8" fill="hold" nodeType="after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wipe(left)">
                                      <p:cBhvr>
                                        <p:cTn id="62" dur="500"/>
                                        <p:tgtEl>
                                          <p:spTgt spid="13"/>
                                        </p:tgtEl>
                                      </p:cBhvr>
                                    </p:animEffect>
                                  </p:childTnLst>
                                </p:cTn>
                              </p:par>
                            </p:childTnLst>
                          </p:cTn>
                        </p:par>
                        <p:par>
                          <p:cTn id="63" fill="hold">
                            <p:stCondLst>
                              <p:cond delay="4000"/>
                            </p:stCondLst>
                            <p:childTnLst>
                              <p:par>
                                <p:cTn id="64" presetID="22" presetClass="entr" presetSubtype="1" fill="hold" grpId="0" nodeType="after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wipe(up)">
                                      <p:cBhvr>
                                        <p:cTn id="66" dur="500"/>
                                        <p:tgtEl>
                                          <p:spTgt spid="18"/>
                                        </p:tgtEl>
                                      </p:cBhvr>
                                    </p:animEffect>
                                  </p:childTnLst>
                                </p:cTn>
                              </p:par>
                            </p:childTnLst>
                          </p:cTn>
                        </p:par>
                        <p:par>
                          <p:cTn id="67" fill="hold">
                            <p:stCondLst>
                              <p:cond delay="4500"/>
                            </p:stCondLst>
                            <p:childTnLst>
                              <p:par>
                                <p:cTn id="68" presetID="22" presetClass="entr" presetSubtype="1" fill="hold" grpId="0" nodeType="afterEffect">
                                  <p:stCondLst>
                                    <p:cond delay="0"/>
                                  </p:stCondLst>
                                  <p:childTnLst>
                                    <p:set>
                                      <p:cBhvr>
                                        <p:cTn id="69" dur="1" fill="hold">
                                          <p:stCondLst>
                                            <p:cond delay="0"/>
                                          </p:stCondLst>
                                        </p:cTn>
                                        <p:tgtEl>
                                          <p:spTgt spid="36"/>
                                        </p:tgtEl>
                                        <p:attrNameLst>
                                          <p:attrName>style.visibility</p:attrName>
                                        </p:attrNameLst>
                                      </p:cBhvr>
                                      <p:to>
                                        <p:strVal val="visible"/>
                                      </p:to>
                                    </p:set>
                                    <p:animEffect transition="in" filter="wipe(up)">
                                      <p:cBhvr>
                                        <p:cTn id="70" dur="500"/>
                                        <p:tgtEl>
                                          <p:spTgt spid="36"/>
                                        </p:tgtEl>
                                      </p:cBhvr>
                                    </p:animEffect>
                                  </p:childTnLst>
                                </p:cTn>
                              </p:par>
                            </p:childTnLst>
                          </p:cTn>
                        </p:par>
                        <p:par>
                          <p:cTn id="71" fill="hold">
                            <p:stCondLst>
                              <p:cond delay="5000"/>
                            </p:stCondLst>
                            <p:childTnLst>
                              <p:par>
                                <p:cTn id="72" presetID="22" presetClass="entr" presetSubtype="2" fill="hold" nodeType="afterEffect">
                                  <p:stCondLst>
                                    <p:cond delay="0"/>
                                  </p:stCondLst>
                                  <p:childTnLst>
                                    <p:set>
                                      <p:cBhvr>
                                        <p:cTn id="73" dur="1" fill="hold">
                                          <p:stCondLst>
                                            <p:cond delay="0"/>
                                          </p:stCondLst>
                                        </p:cTn>
                                        <p:tgtEl>
                                          <p:spTgt spid="7"/>
                                        </p:tgtEl>
                                        <p:attrNameLst>
                                          <p:attrName>style.visibility</p:attrName>
                                        </p:attrNameLst>
                                      </p:cBhvr>
                                      <p:to>
                                        <p:strVal val="visible"/>
                                      </p:to>
                                    </p:set>
                                    <p:animEffect transition="in" filter="wipe(right)">
                                      <p:cBhvr>
                                        <p:cTn id="74" dur="500"/>
                                        <p:tgtEl>
                                          <p:spTgt spid="7"/>
                                        </p:tgtEl>
                                      </p:cBhvr>
                                    </p:animEffect>
                                  </p:childTnLst>
                                </p:cTn>
                              </p:par>
                            </p:childTnLst>
                          </p:cTn>
                        </p:par>
                        <p:par>
                          <p:cTn id="75" fill="hold">
                            <p:stCondLst>
                              <p:cond delay="5500"/>
                            </p:stCondLst>
                            <p:childTnLst>
                              <p:par>
                                <p:cTn id="76" presetID="22" presetClass="entr" presetSubtype="8" fill="hold" nodeType="afterEffect">
                                  <p:stCondLst>
                                    <p:cond delay="0"/>
                                  </p:stCondLst>
                                  <p:childTnLst>
                                    <p:set>
                                      <p:cBhvr>
                                        <p:cTn id="77" dur="1" fill="hold">
                                          <p:stCondLst>
                                            <p:cond delay="0"/>
                                          </p:stCondLst>
                                        </p:cTn>
                                        <p:tgtEl>
                                          <p:spTgt spid="9"/>
                                        </p:tgtEl>
                                        <p:attrNameLst>
                                          <p:attrName>style.visibility</p:attrName>
                                        </p:attrNameLst>
                                      </p:cBhvr>
                                      <p:to>
                                        <p:strVal val="visible"/>
                                      </p:to>
                                    </p:set>
                                    <p:animEffect transition="in" filter="wipe(left)">
                                      <p:cBhvr>
                                        <p:cTn id="78" dur="500"/>
                                        <p:tgtEl>
                                          <p:spTgt spid="9"/>
                                        </p:tgtEl>
                                      </p:cBhvr>
                                    </p:animEffect>
                                  </p:childTnLst>
                                </p:cTn>
                              </p:par>
                            </p:childTnLst>
                          </p:cTn>
                        </p:par>
                        <p:par>
                          <p:cTn id="79" fill="hold">
                            <p:stCondLst>
                              <p:cond delay="6000"/>
                            </p:stCondLst>
                            <p:childTnLst>
                              <p:par>
                                <p:cTn id="80" presetID="49" presetClass="entr" presetSubtype="0" decel="100000" fill="hold" grpId="0" nodeType="afterEffect">
                                  <p:stCondLst>
                                    <p:cond delay="0"/>
                                  </p:stCondLst>
                                  <p:childTnLst>
                                    <p:set>
                                      <p:cBhvr>
                                        <p:cTn id="81" dur="1" fill="hold">
                                          <p:stCondLst>
                                            <p:cond delay="0"/>
                                          </p:stCondLst>
                                        </p:cTn>
                                        <p:tgtEl>
                                          <p:spTgt spid="2"/>
                                        </p:tgtEl>
                                        <p:attrNameLst>
                                          <p:attrName>style.visibility</p:attrName>
                                        </p:attrNameLst>
                                      </p:cBhvr>
                                      <p:to>
                                        <p:strVal val="visible"/>
                                      </p:to>
                                    </p:set>
                                    <p:anim calcmode="lin" valueType="num">
                                      <p:cBhvr>
                                        <p:cTn id="82" dur="500" fill="hold"/>
                                        <p:tgtEl>
                                          <p:spTgt spid="2"/>
                                        </p:tgtEl>
                                        <p:attrNameLst>
                                          <p:attrName>ppt_w</p:attrName>
                                        </p:attrNameLst>
                                      </p:cBhvr>
                                      <p:tavLst>
                                        <p:tav tm="0">
                                          <p:val>
                                            <p:fltVal val="0"/>
                                          </p:val>
                                        </p:tav>
                                        <p:tav tm="100000">
                                          <p:val>
                                            <p:strVal val="#ppt_w"/>
                                          </p:val>
                                        </p:tav>
                                      </p:tavLst>
                                    </p:anim>
                                    <p:anim calcmode="lin" valueType="num">
                                      <p:cBhvr>
                                        <p:cTn id="83" dur="500" fill="hold"/>
                                        <p:tgtEl>
                                          <p:spTgt spid="2"/>
                                        </p:tgtEl>
                                        <p:attrNameLst>
                                          <p:attrName>ppt_h</p:attrName>
                                        </p:attrNameLst>
                                      </p:cBhvr>
                                      <p:tavLst>
                                        <p:tav tm="0">
                                          <p:val>
                                            <p:fltVal val="0"/>
                                          </p:val>
                                        </p:tav>
                                        <p:tav tm="100000">
                                          <p:val>
                                            <p:strVal val="#ppt_h"/>
                                          </p:val>
                                        </p:tav>
                                      </p:tavLst>
                                    </p:anim>
                                    <p:anim calcmode="lin" valueType="num">
                                      <p:cBhvr>
                                        <p:cTn id="84" dur="500" fill="hold"/>
                                        <p:tgtEl>
                                          <p:spTgt spid="2"/>
                                        </p:tgtEl>
                                        <p:attrNameLst>
                                          <p:attrName>style.rotation</p:attrName>
                                        </p:attrNameLst>
                                      </p:cBhvr>
                                      <p:tavLst>
                                        <p:tav tm="0">
                                          <p:val>
                                            <p:fltVal val="360"/>
                                          </p:val>
                                        </p:tav>
                                        <p:tav tm="100000">
                                          <p:val>
                                            <p:fltVal val="0"/>
                                          </p:val>
                                        </p:tav>
                                      </p:tavLst>
                                    </p:anim>
                                    <p:animEffect transition="in" filter="fade">
                                      <p:cBhvr>
                                        <p:cTn id="85" dur="500"/>
                                        <p:tgtEl>
                                          <p:spTgt spid="2"/>
                                        </p:tgtEl>
                                      </p:cBhvr>
                                    </p:animEffect>
                                  </p:childTnLst>
                                </p:cTn>
                              </p:par>
                            </p:childTnLst>
                          </p:cTn>
                        </p:par>
                        <p:par>
                          <p:cTn id="86" fill="hold">
                            <p:stCondLst>
                              <p:cond delay="6500"/>
                            </p:stCondLst>
                            <p:childTnLst>
                              <p:par>
                                <p:cTn id="87" presetID="49" presetClass="entr" presetSubtype="0" decel="100000" fill="hold" grpId="0" nodeType="afterEffect">
                                  <p:stCondLst>
                                    <p:cond delay="0"/>
                                  </p:stCondLst>
                                  <p:childTnLst>
                                    <p:set>
                                      <p:cBhvr>
                                        <p:cTn id="88" dur="1" fill="hold">
                                          <p:stCondLst>
                                            <p:cond delay="0"/>
                                          </p:stCondLst>
                                        </p:cTn>
                                        <p:tgtEl>
                                          <p:spTgt spid="3"/>
                                        </p:tgtEl>
                                        <p:attrNameLst>
                                          <p:attrName>style.visibility</p:attrName>
                                        </p:attrNameLst>
                                      </p:cBhvr>
                                      <p:to>
                                        <p:strVal val="visible"/>
                                      </p:to>
                                    </p:set>
                                    <p:anim calcmode="lin" valueType="num">
                                      <p:cBhvr>
                                        <p:cTn id="89" dur="500" fill="hold"/>
                                        <p:tgtEl>
                                          <p:spTgt spid="3"/>
                                        </p:tgtEl>
                                        <p:attrNameLst>
                                          <p:attrName>ppt_w</p:attrName>
                                        </p:attrNameLst>
                                      </p:cBhvr>
                                      <p:tavLst>
                                        <p:tav tm="0">
                                          <p:val>
                                            <p:fltVal val="0"/>
                                          </p:val>
                                        </p:tav>
                                        <p:tav tm="100000">
                                          <p:val>
                                            <p:strVal val="#ppt_w"/>
                                          </p:val>
                                        </p:tav>
                                      </p:tavLst>
                                    </p:anim>
                                    <p:anim calcmode="lin" valueType="num">
                                      <p:cBhvr>
                                        <p:cTn id="90" dur="500" fill="hold"/>
                                        <p:tgtEl>
                                          <p:spTgt spid="3"/>
                                        </p:tgtEl>
                                        <p:attrNameLst>
                                          <p:attrName>ppt_h</p:attrName>
                                        </p:attrNameLst>
                                      </p:cBhvr>
                                      <p:tavLst>
                                        <p:tav tm="0">
                                          <p:val>
                                            <p:fltVal val="0"/>
                                          </p:val>
                                        </p:tav>
                                        <p:tav tm="100000">
                                          <p:val>
                                            <p:strVal val="#ppt_h"/>
                                          </p:val>
                                        </p:tav>
                                      </p:tavLst>
                                    </p:anim>
                                    <p:anim calcmode="lin" valueType="num">
                                      <p:cBhvr>
                                        <p:cTn id="91" dur="500" fill="hold"/>
                                        <p:tgtEl>
                                          <p:spTgt spid="3"/>
                                        </p:tgtEl>
                                        <p:attrNameLst>
                                          <p:attrName>style.rotation</p:attrName>
                                        </p:attrNameLst>
                                      </p:cBhvr>
                                      <p:tavLst>
                                        <p:tav tm="0">
                                          <p:val>
                                            <p:fltVal val="360"/>
                                          </p:val>
                                        </p:tav>
                                        <p:tav tm="100000">
                                          <p:val>
                                            <p:fltVal val="0"/>
                                          </p:val>
                                        </p:tav>
                                      </p:tavLst>
                                    </p:anim>
                                    <p:animEffect transition="in" filter="fade">
                                      <p:cBhvr>
                                        <p:cTn id="9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8" grpId="0" bldLvl="0" animBg="1"/>
      <p:bldP spid="36" grpId="0" bldLvl="0" animBg="1"/>
      <p:bldP spid="2" grpId="0"/>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6"/>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5319395"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2.</a:t>
            </a:r>
            <a:r>
              <a:rPr sz="2400">
                <a:solidFill>
                  <a:srgbClr val="3F3F3F"/>
                </a:solidFill>
                <a:latin typeface="微软雅黑" panose="020B0503020204020204" charset="-122"/>
                <a:ea typeface="微软雅黑" panose="020B0503020204020204" charset="-122"/>
              </a:rPr>
              <a:t>新媒体概念与特征</a:t>
            </a:r>
            <a:r>
              <a:rPr lang="en-US" sz="2400">
                <a:solidFill>
                  <a:srgbClr val="3F3F3F"/>
                </a:solidFill>
                <a:latin typeface="微软雅黑" panose="020B0503020204020204" charset="-122"/>
                <a:ea typeface="微软雅黑" panose="020B0503020204020204" charset="-122"/>
              </a:rPr>
              <a:t>-</a:t>
            </a:r>
            <a:r>
              <a:rPr lang="zh-CN" altLang="en-US" sz="2400">
                <a:solidFill>
                  <a:srgbClr val="3F3F3F"/>
                </a:solidFill>
                <a:latin typeface="微软雅黑" panose="020B0503020204020204" charset="-122"/>
                <a:ea typeface="微软雅黑" panose="020B0503020204020204" charset="-122"/>
              </a:rPr>
              <a:t>概念</a:t>
            </a:r>
          </a:p>
        </p:txBody>
      </p:sp>
      <p:sp>
        <p:nvSpPr>
          <p:cNvPr id="68" name="矩形 67"/>
          <p:cNvSpPr/>
          <p:nvPr>
            <p:custDataLst>
              <p:tags r:id="rId1"/>
            </p:custDataLst>
          </p:nvPr>
        </p:nvSpPr>
        <p:spPr>
          <a:xfrm>
            <a:off x="1037590" y="2978655"/>
            <a:ext cx="4064000" cy="1997841"/>
          </a:xfrm>
          <a:prstGeom prst="rect">
            <a:avLst/>
          </a:prstGeom>
          <a:noFill/>
          <a:ln w="3175">
            <a:noFill/>
          </a:ln>
        </p:spPr>
        <p:style>
          <a:lnRef idx="2">
            <a:srgbClr val="09BCED">
              <a:shade val="50000"/>
            </a:srgbClr>
          </a:lnRef>
          <a:fillRef idx="1">
            <a:srgbClr val="09BCED"/>
          </a:fillRef>
          <a:effectRef idx="0">
            <a:srgbClr val="09BCED"/>
          </a:effectRef>
          <a:fontRef idx="minor">
            <a:sysClr val="window" lastClr="FFFFFF"/>
          </a:fontRef>
        </p:style>
        <p:txBody>
          <a:bodyPr lIns="0" tIns="0" rIns="0" bIns="0" rtlCol="0" anchor="t" anchorCtr="0">
            <a:normAutofit lnSpcReduction="10000"/>
          </a:bodyPr>
          <a:lstStyle/>
          <a:p>
            <a:pPr algn="just">
              <a:lnSpc>
                <a:spcPct val="130000"/>
              </a:lnSpc>
            </a:pPr>
            <a:r>
              <a:rPr lang="en-US" altLang="da-DK">
                <a:solidFill>
                  <a:schemeClr val="tx1"/>
                </a:solidFill>
                <a:latin typeface="+mn-ea"/>
                <a:sym typeface="Arial" panose="020B0604020202020204" pitchFamily="34" charset="0"/>
              </a:rPr>
              <a:t>      </a:t>
            </a:r>
            <a:r>
              <a:rPr lang="da-DK" altLang="zh-CN">
                <a:solidFill>
                  <a:schemeClr val="tx1"/>
                </a:solidFill>
                <a:latin typeface="+mn-ea"/>
                <a:sym typeface="Arial" panose="020B0604020202020204" pitchFamily="34" charset="0"/>
              </a:rPr>
              <a:t>“新媒体”一词最早可以追溯到40多年前。1967年，美国哥伦比亚广播电视网技术研究所所长P.Goldmark发表了一份关于开发电子录像商品的计划书，他在计划书中将电子录像成为“New Media”，“新媒体”概念由此诞生。</a:t>
            </a:r>
          </a:p>
        </p:txBody>
      </p:sp>
      <p:sp>
        <p:nvSpPr>
          <p:cNvPr id="70" name="矩形 69"/>
          <p:cNvSpPr/>
          <p:nvPr>
            <p:custDataLst>
              <p:tags r:id="rId2"/>
            </p:custDataLst>
          </p:nvPr>
        </p:nvSpPr>
        <p:spPr>
          <a:xfrm>
            <a:off x="6460490" y="2795270"/>
            <a:ext cx="4878070" cy="3580130"/>
          </a:xfrm>
          <a:prstGeom prst="rect">
            <a:avLst/>
          </a:prstGeom>
          <a:noFill/>
          <a:ln w="3175">
            <a:noFill/>
          </a:ln>
        </p:spPr>
        <p:style>
          <a:lnRef idx="2">
            <a:srgbClr val="09BCED">
              <a:shade val="50000"/>
            </a:srgbClr>
          </a:lnRef>
          <a:fillRef idx="1">
            <a:srgbClr val="09BCED"/>
          </a:fillRef>
          <a:effectRef idx="0">
            <a:srgbClr val="09BCED"/>
          </a:effectRef>
          <a:fontRef idx="minor">
            <a:sysClr val="window" lastClr="FFFFFF"/>
          </a:fontRef>
        </p:style>
        <p:txBody>
          <a:bodyPr lIns="0" tIns="0" rIns="0" bIns="0" rtlCol="0" anchor="t" anchorCtr="0">
            <a:normAutofit/>
          </a:bodyPr>
          <a:lstStyle/>
          <a:p>
            <a:pPr algn="just">
              <a:lnSpc>
                <a:spcPct val="130000"/>
              </a:lnSpc>
            </a:pPr>
            <a:r>
              <a:rPr lang="en-US" altLang="da-DK">
                <a:solidFill>
                  <a:schemeClr val="tx1"/>
                </a:solidFill>
                <a:sym typeface="Arial" panose="020B0604020202020204" pitchFamily="34" charset="0"/>
              </a:rPr>
              <a:t>            </a:t>
            </a:r>
            <a:r>
              <a:rPr lang="da-DK" altLang="zh-CN">
                <a:solidFill>
                  <a:schemeClr val="tx1"/>
                </a:solidFill>
                <a:latin typeface="+mn-ea"/>
                <a:sym typeface="Arial" panose="020B0604020202020204" pitchFamily="34" charset="0"/>
              </a:rPr>
              <a:t>对于新媒体的定义主要包括以下两个方面</a:t>
            </a:r>
            <a:r>
              <a:rPr lang="zh-CN" altLang="da-DK">
                <a:solidFill>
                  <a:schemeClr val="tx1"/>
                </a:solidFill>
                <a:latin typeface="+mn-ea"/>
                <a:sym typeface="Arial" panose="020B0604020202020204" pitchFamily="34" charset="0"/>
              </a:rPr>
              <a:t>：</a:t>
            </a:r>
          </a:p>
          <a:p>
            <a:pPr marL="285750" indent="-285750" algn="just">
              <a:lnSpc>
                <a:spcPct val="130000"/>
              </a:lnSpc>
              <a:buFont typeface="Wingdings" panose="05000000000000000000" charset="0"/>
              <a:buChar char=""/>
            </a:pPr>
            <a:r>
              <a:rPr lang="en-US" altLang="da-DK">
                <a:solidFill>
                  <a:schemeClr val="tx1"/>
                </a:solidFill>
                <a:latin typeface="+mn-ea"/>
                <a:sym typeface="Arial" panose="020B0604020202020204" pitchFamily="34" charset="0"/>
              </a:rPr>
              <a:t>狭义上，新媒体是继报纸、广播、电视等传统媒体之后，于最近几年发展起来的一种新媒体形态，主要包括网络媒体、手机媒体、数字电视等，它是相对传统媒体而言的</a:t>
            </a:r>
            <a:r>
              <a:rPr lang="zh-CN" altLang="en-US">
                <a:solidFill>
                  <a:schemeClr val="tx1"/>
                </a:solidFill>
                <a:latin typeface="+mn-ea"/>
                <a:sym typeface="Arial" panose="020B0604020202020204" pitchFamily="34" charset="0"/>
              </a:rPr>
              <a:t>；</a:t>
            </a:r>
          </a:p>
          <a:p>
            <a:pPr marL="285750" indent="-285750" algn="just">
              <a:lnSpc>
                <a:spcPct val="130000"/>
              </a:lnSpc>
              <a:buFont typeface="Wingdings" panose="05000000000000000000" charset="0"/>
              <a:buChar char=""/>
            </a:pPr>
            <a:r>
              <a:rPr lang="zh-CN" altLang="en-US">
                <a:solidFill>
                  <a:schemeClr val="tx1"/>
                </a:solidFill>
                <a:latin typeface="+mn-ea"/>
                <a:sym typeface="Arial" panose="020B0604020202020204" pitchFamily="34" charset="0"/>
              </a:rPr>
              <a:t>广义上，新媒体指的是在各种数字技术和网络技术的支持下，通过计算机、收集、数字电视等各种网络终端，向用户提供信息和服务的传播形态，其特点是一种媒体形态的数字化。</a:t>
            </a:r>
          </a:p>
          <a:p>
            <a:pPr marL="285750" indent="-285750" algn="just">
              <a:lnSpc>
                <a:spcPct val="130000"/>
              </a:lnSpc>
              <a:buFont typeface="Wingdings" panose="05000000000000000000" charset="0"/>
              <a:buChar char=""/>
            </a:pPr>
            <a:endParaRPr lang="en-US" altLang="da-DK">
              <a:solidFill>
                <a:schemeClr val="tx1"/>
              </a:solidFill>
              <a:latin typeface="+mn-ea"/>
              <a:sym typeface="Arial" panose="020B0604020202020204" pitchFamily="34" charset="0"/>
            </a:endParaRPr>
          </a:p>
        </p:txBody>
      </p:sp>
      <p:grpSp>
        <p:nvGrpSpPr>
          <p:cNvPr id="5" name="组合 4"/>
          <p:cNvGrpSpPr/>
          <p:nvPr/>
        </p:nvGrpSpPr>
        <p:grpSpPr>
          <a:xfrm>
            <a:off x="2306955" y="1377950"/>
            <a:ext cx="1330960" cy="1330960"/>
            <a:chOff x="3633" y="2170"/>
            <a:chExt cx="2096" cy="2096"/>
          </a:xfrm>
        </p:grpSpPr>
        <p:sp>
          <p:nvSpPr>
            <p:cNvPr id="69" name="任意多边形 68"/>
            <p:cNvSpPr/>
            <p:nvPr>
              <p:custDataLst>
                <p:tags r:id="rId4"/>
              </p:custDataLst>
            </p:nvPr>
          </p:nvSpPr>
          <p:spPr>
            <a:xfrm>
              <a:off x="3633" y="2170"/>
              <a:ext cx="2097" cy="2097"/>
            </a:xfrm>
            <a:custGeom>
              <a:avLst/>
              <a:gdLst>
                <a:gd name="connsiteX0" fmla="*/ 1846505 w 1989690"/>
                <a:gd name="connsiteY0" fmla="*/ 1039155 h 1989411"/>
                <a:gd name="connsiteX1" fmla="*/ 1989690 w 1989690"/>
                <a:gd name="connsiteY1" fmla="*/ 1039155 h 1989411"/>
                <a:gd name="connsiteX2" fmla="*/ 1987267 w 1989690"/>
                <a:gd name="connsiteY2" fmla="*/ 1090348 h 1989411"/>
                <a:gd name="connsiteX3" fmla="*/ 1096777 w 1989690"/>
                <a:gd name="connsiteY3" fmla="*/ 1986508 h 1989411"/>
                <a:gd name="connsiteX4" fmla="*/ 1039295 w 1989690"/>
                <a:gd name="connsiteY4" fmla="*/ 1989411 h 1989411"/>
                <a:gd name="connsiteX5" fmla="*/ 1039295 w 1989690"/>
                <a:gd name="connsiteY5" fmla="*/ 1845806 h 1989411"/>
                <a:gd name="connsiteX6" fmla="*/ 1167275 w 1989690"/>
                <a:gd name="connsiteY6" fmla="*/ 1832905 h 1989411"/>
                <a:gd name="connsiteX7" fmla="*/ 1837064 w 1989690"/>
                <a:gd name="connsiteY7" fmla="*/ 1146158 h 1989411"/>
                <a:gd name="connsiteX8" fmla="*/ 0 w 1989690"/>
                <a:gd name="connsiteY8" fmla="*/ 1039155 h 1989411"/>
                <a:gd name="connsiteX9" fmla="*/ 143185 w 1989690"/>
                <a:gd name="connsiteY9" fmla="*/ 1039155 h 1989411"/>
                <a:gd name="connsiteX10" fmla="*/ 152627 w 1989690"/>
                <a:gd name="connsiteY10" fmla="*/ 1146158 h 1989411"/>
                <a:gd name="connsiteX11" fmla="*/ 822416 w 1989690"/>
                <a:gd name="connsiteY11" fmla="*/ 1832905 h 1989411"/>
                <a:gd name="connsiteX12" fmla="*/ 950395 w 1989690"/>
                <a:gd name="connsiteY12" fmla="*/ 1845806 h 1989411"/>
                <a:gd name="connsiteX13" fmla="*/ 950395 w 1989690"/>
                <a:gd name="connsiteY13" fmla="*/ 1989411 h 1989411"/>
                <a:gd name="connsiteX14" fmla="*/ 892913 w 1989690"/>
                <a:gd name="connsiteY14" fmla="*/ 1986508 h 1989411"/>
                <a:gd name="connsiteX15" fmla="*/ 2424 w 1989690"/>
                <a:gd name="connsiteY15" fmla="*/ 1090348 h 1989411"/>
                <a:gd name="connsiteX16" fmla="*/ 1039295 w 1989690"/>
                <a:gd name="connsiteY16" fmla="*/ 0 h 1989411"/>
                <a:gd name="connsiteX17" fmla="*/ 1096777 w 1989690"/>
                <a:gd name="connsiteY17" fmla="*/ 2902 h 1989411"/>
                <a:gd name="connsiteX18" fmla="*/ 1987267 w 1989690"/>
                <a:gd name="connsiteY18" fmla="*/ 899063 h 1989411"/>
                <a:gd name="connsiteX19" fmla="*/ 1989690 w 1989690"/>
                <a:gd name="connsiteY19" fmla="*/ 950255 h 1989411"/>
                <a:gd name="connsiteX20" fmla="*/ 1846505 w 1989690"/>
                <a:gd name="connsiteY20" fmla="*/ 950255 h 1989411"/>
                <a:gd name="connsiteX21" fmla="*/ 1837064 w 1989690"/>
                <a:gd name="connsiteY21" fmla="*/ 843253 h 1989411"/>
                <a:gd name="connsiteX22" fmla="*/ 1167275 w 1989690"/>
                <a:gd name="connsiteY22" fmla="*/ 156506 h 1989411"/>
                <a:gd name="connsiteX23" fmla="*/ 1039295 w 1989690"/>
                <a:gd name="connsiteY23" fmla="*/ 143604 h 1989411"/>
                <a:gd name="connsiteX24" fmla="*/ 950395 w 1989690"/>
                <a:gd name="connsiteY24" fmla="*/ 0 h 1989411"/>
                <a:gd name="connsiteX25" fmla="*/ 950395 w 1989690"/>
                <a:gd name="connsiteY25" fmla="*/ 143604 h 1989411"/>
                <a:gd name="connsiteX26" fmla="*/ 822416 w 1989690"/>
                <a:gd name="connsiteY26" fmla="*/ 156506 h 1989411"/>
                <a:gd name="connsiteX27" fmla="*/ 152627 w 1989690"/>
                <a:gd name="connsiteY27" fmla="*/ 843253 h 1989411"/>
                <a:gd name="connsiteX28" fmla="*/ 143185 w 1989690"/>
                <a:gd name="connsiteY28" fmla="*/ 950255 h 1989411"/>
                <a:gd name="connsiteX29" fmla="*/ 0 w 1989690"/>
                <a:gd name="connsiteY29" fmla="*/ 950255 h 1989411"/>
                <a:gd name="connsiteX30" fmla="*/ 2424 w 1989690"/>
                <a:gd name="connsiteY30" fmla="*/ 899063 h 1989411"/>
                <a:gd name="connsiteX31" fmla="*/ 892913 w 1989690"/>
                <a:gd name="connsiteY31" fmla="*/ 2902 h 1989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989690" h="1989411">
                  <a:moveTo>
                    <a:pt x="1846505" y="1039155"/>
                  </a:moveTo>
                  <a:lnTo>
                    <a:pt x="1989690" y="1039155"/>
                  </a:lnTo>
                  <a:lnTo>
                    <a:pt x="1987267" y="1090348"/>
                  </a:lnTo>
                  <a:cubicBezTo>
                    <a:pt x="1942326" y="1562504"/>
                    <a:pt x="1568075" y="1938645"/>
                    <a:pt x="1096777" y="1986508"/>
                  </a:cubicBezTo>
                  <a:lnTo>
                    <a:pt x="1039295" y="1989411"/>
                  </a:lnTo>
                  <a:lnTo>
                    <a:pt x="1039295" y="1845806"/>
                  </a:lnTo>
                  <a:lnTo>
                    <a:pt x="1167275" y="1832905"/>
                  </a:lnTo>
                  <a:cubicBezTo>
                    <a:pt x="1508415" y="1763098"/>
                    <a:pt x="1775598" y="1490261"/>
                    <a:pt x="1837064" y="1146158"/>
                  </a:cubicBezTo>
                  <a:close/>
                  <a:moveTo>
                    <a:pt x="0" y="1039155"/>
                  </a:moveTo>
                  <a:lnTo>
                    <a:pt x="143185" y="1039155"/>
                  </a:lnTo>
                  <a:lnTo>
                    <a:pt x="152627" y="1146158"/>
                  </a:lnTo>
                  <a:cubicBezTo>
                    <a:pt x="214092" y="1490261"/>
                    <a:pt x="481276" y="1763098"/>
                    <a:pt x="822416" y="1832905"/>
                  </a:cubicBezTo>
                  <a:lnTo>
                    <a:pt x="950395" y="1845806"/>
                  </a:lnTo>
                  <a:lnTo>
                    <a:pt x="950395" y="1989411"/>
                  </a:lnTo>
                  <a:lnTo>
                    <a:pt x="892913" y="1986508"/>
                  </a:lnTo>
                  <a:cubicBezTo>
                    <a:pt x="421615" y="1938645"/>
                    <a:pt x="47364" y="1562504"/>
                    <a:pt x="2424" y="1090348"/>
                  </a:cubicBezTo>
                  <a:close/>
                  <a:moveTo>
                    <a:pt x="1039295" y="0"/>
                  </a:moveTo>
                  <a:lnTo>
                    <a:pt x="1096777" y="2902"/>
                  </a:lnTo>
                  <a:cubicBezTo>
                    <a:pt x="1568075" y="50765"/>
                    <a:pt x="1942326" y="426907"/>
                    <a:pt x="1987267" y="899063"/>
                  </a:cubicBezTo>
                  <a:lnTo>
                    <a:pt x="1989690" y="950255"/>
                  </a:lnTo>
                  <a:lnTo>
                    <a:pt x="1846505" y="950255"/>
                  </a:lnTo>
                  <a:lnTo>
                    <a:pt x="1837064" y="843253"/>
                  </a:lnTo>
                  <a:cubicBezTo>
                    <a:pt x="1775598" y="499149"/>
                    <a:pt x="1508415" y="226313"/>
                    <a:pt x="1167275" y="156506"/>
                  </a:cubicBezTo>
                  <a:lnTo>
                    <a:pt x="1039295" y="143604"/>
                  </a:lnTo>
                  <a:close/>
                  <a:moveTo>
                    <a:pt x="950395" y="0"/>
                  </a:moveTo>
                  <a:lnTo>
                    <a:pt x="950395" y="143604"/>
                  </a:lnTo>
                  <a:lnTo>
                    <a:pt x="822416" y="156506"/>
                  </a:lnTo>
                  <a:cubicBezTo>
                    <a:pt x="481276" y="226313"/>
                    <a:pt x="214092" y="499149"/>
                    <a:pt x="152627" y="843253"/>
                  </a:cubicBezTo>
                  <a:lnTo>
                    <a:pt x="143185" y="950255"/>
                  </a:lnTo>
                  <a:lnTo>
                    <a:pt x="0" y="950255"/>
                  </a:lnTo>
                  <a:lnTo>
                    <a:pt x="2424" y="899063"/>
                  </a:lnTo>
                  <a:cubicBezTo>
                    <a:pt x="47364" y="426907"/>
                    <a:pt x="421615" y="50765"/>
                    <a:pt x="892913" y="2902"/>
                  </a:cubicBezTo>
                  <a:close/>
                </a:path>
              </a:pathLst>
            </a:custGeom>
            <a:solidFill>
              <a:srgbClr val="116CB2"/>
            </a:solidFill>
            <a:ln w="3175">
              <a:noFill/>
            </a:ln>
          </p:spPr>
          <p:style>
            <a:lnRef idx="2">
              <a:srgbClr val="09BCED">
                <a:shade val="50000"/>
              </a:srgbClr>
            </a:lnRef>
            <a:fillRef idx="1">
              <a:srgbClr val="09BCED"/>
            </a:fillRef>
            <a:effectRef idx="0">
              <a:srgbClr val="09BCED"/>
            </a:effectRef>
            <a:fontRef idx="minor">
              <a:sysClr val="window" lastClr="FFFFFF"/>
            </a:fontRef>
          </p:style>
          <p:txBody>
            <a:bodyPr lIns="0" tIns="0" rIns="0" bIns="0" rtlCol="0" anchor="ctr">
              <a:normAutofit/>
            </a:bodyPr>
            <a:lstStyle/>
            <a:p>
              <a:pPr algn="ctr"/>
              <a:r>
                <a:rPr lang="da-DK" altLang="zh-CN" sz="2000">
                  <a:noFill/>
                  <a:latin typeface="Calibri Light" panose="020F0302020204030204" charset="0"/>
                  <a:ea typeface="+mn-ea"/>
                  <a:cs typeface="+mn-ea"/>
                  <a:sym typeface="Arial" panose="020B0604020202020204" pitchFamily="34" charset="0"/>
                </a:rPr>
                <a:t>AMET</a:t>
              </a:r>
            </a:p>
          </p:txBody>
        </p:sp>
        <p:sp>
          <p:nvSpPr>
            <p:cNvPr id="2050" name=" 2050"/>
            <p:cNvSpPr/>
            <p:nvPr/>
          </p:nvSpPr>
          <p:spPr bwMode="auto">
            <a:xfrm>
              <a:off x="4095" y="2794"/>
              <a:ext cx="1140" cy="850"/>
            </a:xfrm>
            <a:custGeom>
              <a:avLst/>
              <a:gdLst>
                <a:gd name="T0" fmla="*/ 354414 w 2295525"/>
                <a:gd name="T1" fmla="*/ 1437494 h 1735138"/>
                <a:gd name="T2" fmla="*/ 223983 w 2295525"/>
                <a:gd name="T3" fmla="*/ 1389407 h 1735138"/>
                <a:gd name="T4" fmla="*/ 200120 w 2295525"/>
                <a:gd name="T5" fmla="*/ 1433678 h 1735138"/>
                <a:gd name="T6" fmla="*/ 1871799 w 2295525"/>
                <a:gd name="T7" fmla="*/ 1202082 h 1735138"/>
                <a:gd name="T8" fmla="*/ 1862595 w 2295525"/>
                <a:gd name="T9" fmla="*/ 1430571 h 1735138"/>
                <a:gd name="T10" fmla="*/ 1585813 w 2295525"/>
                <a:gd name="T11" fmla="*/ 1207999 h 1735138"/>
                <a:gd name="T12" fmla="*/ 1490656 w 2295525"/>
                <a:gd name="T13" fmla="*/ 1402297 h 1735138"/>
                <a:gd name="T14" fmla="*/ 1152749 w 2295525"/>
                <a:gd name="T15" fmla="*/ 1383558 h 1735138"/>
                <a:gd name="T16" fmla="*/ 1090837 w 2295525"/>
                <a:gd name="T17" fmla="*/ 1220821 h 1735138"/>
                <a:gd name="T18" fmla="*/ 783516 w 2295525"/>
                <a:gd name="T19" fmla="*/ 1424982 h 1735138"/>
                <a:gd name="T20" fmla="*/ 1483025 w 2295525"/>
                <a:gd name="T21" fmla="*/ 1122300 h 1735138"/>
                <a:gd name="T22" fmla="*/ 1518730 w 2295525"/>
                <a:gd name="T23" fmla="*/ 1215802 h 1735138"/>
                <a:gd name="T24" fmla="*/ 1183050 w 2295525"/>
                <a:gd name="T25" fmla="*/ 1170419 h 1735138"/>
                <a:gd name="T26" fmla="*/ 1093135 w 2295525"/>
                <a:gd name="T27" fmla="*/ 1129269 h 1735138"/>
                <a:gd name="T28" fmla="*/ 556942 w 2295525"/>
                <a:gd name="T29" fmla="*/ 1349470 h 1735138"/>
                <a:gd name="T30" fmla="*/ 575056 w 2295525"/>
                <a:gd name="T31" fmla="*/ 1122300 h 1735138"/>
                <a:gd name="T32" fmla="*/ 1862842 w 2295525"/>
                <a:gd name="T33" fmla="*/ 1073163 h 1735138"/>
                <a:gd name="T34" fmla="*/ 1818708 w 2295525"/>
                <a:gd name="T35" fmla="*/ 1141187 h 1735138"/>
                <a:gd name="T36" fmla="*/ 1616812 w 2295525"/>
                <a:gd name="T37" fmla="*/ 1141187 h 1735138"/>
                <a:gd name="T38" fmla="*/ 1710350 w 2295525"/>
                <a:gd name="T39" fmla="*/ 973592 h 1735138"/>
                <a:gd name="T40" fmla="*/ 1049969 w 2295525"/>
                <a:gd name="T41" fmla="*/ 1053775 h 1735138"/>
                <a:gd name="T42" fmla="*/ 1014682 w 2295525"/>
                <a:gd name="T43" fmla="*/ 1139873 h 1735138"/>
                <a:gd name="T44" fmla="*/ 810877 w 2295525"/>
                <a:gd name="T45" fmla="*/ 1148088 h 1735138"/>
                <a:gd name="T46" fmla="*/ 894641 w 2295525"/>
                <a:gd name="T47" fmla="*/ 977206 h 1735138"/>
                <a:gd name="T48" fmla="*/ 1442943 w 2295525"/>
                <a:gd name="T49" fmla="*/ 1075103 h 1735138"/>
                <a:gd name="T50" fmla="*/ 1436373 w 2295525"/>
                <a:gd name="T51" fmla="*/ 1150050 h 1735138"/>
                <a:gd name="T52" fmla="*/ 1208721 w 2295525"/>
                <a:gd name="T53" fmla="*/ 1078390 h 1735138"/>
                <a:gd name="T54" fmla="*/ 1323368 w 2295525"/>
                <a:gd name="T55" fmla="*/ 948876 h 1735138"/>
                <a:gd name="T56" fmla="*/ 1621695 w 2295525"/>
                <a:gd name="T57" fmla="*/ 933562 h 1735138"/>
                <a:gd name="T58" fmla="*/ 1479674 w 2295525"/>
                <a:gd name="T59" fmla="*/ 1082709 h 1735138"/>
                <a:gd name="T60" fmla="*/ 1414939 w 2295525"/>
                <a:gd name="T61" fmla="*/ 921326 h 1735138"/>
                <a:gd name="T62" fmla="*/ 734217 w 2295525"/>
                <a:gd name="T63" fmla="*/ 885923 h 1735138"/>
                <a:gd name="T64" fmla="*/ 821379 w 2295525"/>
                <a:gd name="T65" fmla="*/ 995880 h 1735138"/>
                <a:gd name="T66" fmla="*/ 569798 w 2295525"/>
                <a:gd name="T67" fmla="*/ 1011399 h 1735138"/>
                <a:gd name="T68" fmla="*/ 708465 w 2295525"/>
                <a:gd name="T69" fmla="*/ 874696 h 1735138"/>
                <a:gd name="T70" fmla="*/ 1179427 w 2295525"/>
                <a:gd name="T71" fmla="*/ 987627 h 1735138"/>
                <a:gd name="T72" fmla="*/ 1053942 w 2295525"/>
                <a:gd name="T73" fmla="*/ 998854 h 1735138"/>
                <a:gd name="T74" fmla="*/ 1081279 w 2295525"/>
                <a:gd name="T75" fmla="*/ 872390 h 1735138"/>
                <a:gd name="T76" fmla="*/ 630962 w 2295525"/>
                <a:gd name="T77" fmla="*/ 582190 h 1735138"/>
                <a:gd name="T78" fmla="*/ 650134 w 2295525"/>
                <a:gd name="T79" fmla="*/ 606180 h 1735138"/>
                <a:gd name="T80" fmla="*/ 568156 w 2295525"/>
                <a:gd name="T81" fmla="*/ 576931 h 1735138"/>
                <a:gd name="T82" fmla="*/ 423066 w 2295525"/>
                <a:gd name="T83" fmla="*/ 442769 h 1735138"/>
                <a:gd name="T84" fmla="*/ 467582 w 2295525"/>
                <a:gd name="T85" fmla="*/ 701168 h 1735138"/>
                <a:gd name="T86" fmla="*/ 431639 w 2295525"/>
                <a:gd name="T87" fmla="*/ 840254 h 1735138"/>
                <a:gd name="T88" fmla="*/ 233461 w 2295525"/>
                <a:gd name="T89" fmla="*/ 1059432 h 1735138"/>
                <a:gd name="T90" fmla="*/ 24401 w 2295525"/>
                <a:gd name="T91" fmla="*/ 753902 h 1735138"/>
                <a:gd name="T92" fmla="*/ 24071 w 2295525"/>
                <a:gd name="T93" fmla="*/ 496162 h 1735138"/>
                <a:gd name="T94" fmla="*/ 271712 w 2295525"/>
                <a:gd name="T95" fmla="*/ 589107 h 1735138"/>
                <a:gd name="T96" fmla="*/ 114945 w 2295525"/>
                <a:gd name="T97" fmla="*/ 167158 h 1735138"/>
                <a:gd name="T98" fmla="*/ 805855 w 2295525"/>
                <a:gd name="T99" fmla="*/ 635663 h 1735138"/>
                <a:gd name="T100" fmla="*/ 259204 w 2295525"/>
                <a:gd name="T101" fmla="*/ 33300 h 1735138"/>
                <a:gd name="T102" fmla="*/ 328699 w 2295525"/>
                <a:gd name="T103" fmla="*/ 129902 h 1735138"/>
                <a:gd name="T104" fmla="*/ 367892 w 2295525"/>
                <a:gd name="T105" fmla="*/ 169466 h 1735138"/>
                <a:gd name="T106" fmla="*/ 336932 w 2295525"/>
                <a:gd name="T107" fmla="*/ 328712 h 1735138"/>
                <a:gd name="T108" fmla="*/ 211447 w 2295525"/>
                <a:gd name="T109" fmla="*/ 381464 h 1735138"/>
                <a:gd name="T110" fmla="*/ 106711 w 2295525"/>
                <a:gd name="T111" fmla="*/ 261452 h 1735138"/>
                <a:gd name="T112" fmla="*/ 105065 w 2295525"/>
                <a:gd name="T113" fmla="*/ 98581 h 1735138"/>
                <a:gd name="T114" fmla="*/ 1739362 w 2295525"/>
                <a:gd name="T115" fmla="*/ 11210 h 1735138"/>
                <a:gd name="T116" fmla="*/ 1780178 w 2295525"/>
                <a:gd name="T117" fmla="*/ 665335 h 1735138"/>
                <a:gd name="T118" fmla="*/ 801905 w 2295525"/>
                <a:gd name="T119" fmla="*/ 719736 h 1735138"/>
                <a:gd name="T120" fmla="*/ 728501 w 2295525"/>
                <a:gd name="T121" fmla="*/ 578954 h 1735138"/>
                <a:gd name="T122" fmla="*/ 797296 w 2295525"/>
                <a:gd name="T123" fmla="*/ 2967 h 17351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295525" h="1735138">
                  <a:moveTo>
                    <a:pt x="350837" y="1671638"/>
                  </a:moveTo>
                  <a:lnTo>
                    <a:pt x="438244" y="1671638"/>
                  </a:lnTo>
                  <a:lnTo>
                    <a:pt x="442634" y="1674019"/>
                  </a:lnTo>
                  <a:lnTo>
                    <a:pt x="452213" y="1680766"/>
                  </a:lnTo>
                  <a:lnTo>
                    <a:pt x="458599" y="1685132"/>
                  </a:lnTo>
                  <a:lnTo>
                    <a:pt x="465384" y="1690291"/>
                  </a:lnTo>
                  <a:lnTo>
                    <a:pt x="472169" y="1695847"/>
                  </a:lnTo>
                  <a:lnTo>
                    <a:pt x="478156" y="1701404"/>
                  </a:lnTo>
                  <a:lnTo>
                    <a:pt x="483743" y="1706960"/>
                  </a:lnTo>
                  <a:lnTo>
                    <a:pt x="488533" y="1712913"/>
                  </a:lnTo>
                  <a:lnTo>
                    <a:pt x="490129" y="1715691"/>
                  </a:lnTo>
                  <a:lnTo>
                    <a:pt x="490928" y="1718072"/>
                  </a:lnTo>
                  <a:lnTo>
                    <a:pt x="491726" y="1720454"/>
                  </a:lnTo>
                  <a:lnTo>
                    <a:pt x="492125" y="1723232"/>
                  </a:lnTo>
                  <a:lnTo>
                    <a:pt x="491726" y="1725216"/>
                  </a:lnTo>
                  <a:lnTo>
                    <a:pt x="490928" y="1727201"/>
                  </a:lnTo>
                  <a:lnTo>
                    <a:pt x="489331" y="1729582"/>
                  </a:lnTo>
                  <a:lnTo>
                    <a:pt x="486537" y="1730772"/>
                  </a:lnTo>
                  <a:lnTo>
                    <a:pt x="483743" y="1732360"/>
                  </a:lnTo>
                  <a:lnTo>
                    <a:pt x="479752" y="1733551"/>
                  </a:lnTo>
                  <a:lnTo>
                    <a:pt x="475362" y="1734344"/>
                  </a:lnTo>
                  <a:lnTo>
                    <a:pt x="469774" y="1734741"/>
                  </a:lnTo>
                  <a:lnTo>
                    <a:pt x="462590" y="1735138"/>
                  </a:lnTo>
                  <a:lnTo>
                    <a:pt x="455805" y="1735138"/>
                  </a:lnTo>
                  <a:lnTo>
                    <a:pt x="449419" y="1734741"/>
                  </a:lnTo>
                  <a:lnTo>
                    <a:pt x="443432" y="1733947"/>
                  </a:lnTo>
                  <a:lnTo>
                    <a:pt x="437446" y="1733154"/>
                  </a:lnTo>
                  <a:lnTo>
                    <a:pt x="431858" y="1731566"/>
                  </a:lnTo>
                  <a:lnTo>
                    <a:pt x="427069" y="1730376"/>
                  </a:lnTo>
                  <a:lnTo>
                    <a:pt x="421481" y="1727994"/>
                  </a:lnTo>
                  <a:lnTo>
                    <a:pt x="416691" y="1726010"/>
                  </a:lnTo>
                  <a:lnTo>
                    <a:pt x="411902" y="1724026"/>
                  </a:lnTo>
                  <a:lnTo>
                    <a:pt x="402722" y="1718866"/>
                  </a:lnTo>
                  <a:lnTo>
                    <a:pt x="394341" y="1712913"/>
                  </a:lnTo>
                  <a:lnTo>
                    <a:pt x="385560" y="1706960"/>
                  </a:lnTo>
                  <a:lnTo>
                    <a:pt x="381968" y="1704579"/>
                  </a:lnTo>
                  <a:lnTo>
                    <a:pt x="379573" y="1703785"/>
                  </a:lnTo>
                  <a:lnTo>
                    <a:pt x="377578" y="1703785"/>
                  </a:lnTo>
                  <a:lnTo>
                    <a:pt x="376780" y="1704182"/>
                  </a:lnTo>
                  <a:lnTo>
                    <a:pt x="376380" y="1705372"/>
                  </a:lnTo>
                  <a:lnTo>
                    <a:pt x="375582" y="1706563"/>
                  </a:lnTo>
                  <a:lnTo>
                    <a:pt x="375183" y="1707357"/>
                  </a:lnTo>
                  <a:lnTo>
                    <a:pt x="373986" y="1707754"/>
                  </a:lnTo>
                  <a:lnTo>
                    <a:pt x="364008" y="1707357"/>
                  </a:lnTo>
                  <a:lnTo>
                    <a:pt x="358420" y="1706563"/>
                  </a:lnTo>
                  <a:lnTo>
                    <a:pt x="356425" y="1706166"/>
                  </a:lnTo>
                  <a:lnTo>
                    <a:pt x="355227" y="1705769"/>
                  </a:lnTo>
                  <a:lnTo>
                    <a:pt x="353232" y="1697435"/>
                  </a:lnTo>
                  <a:lnTo>
                    <a:pt x="352433" y="1690688"/>
                  </a:lnTo>
                  <a:lnTo>
                    <a:pt x="351635" y="1685132"/>
                  </a:lnTo>
                  <a:lnTo>
                    <a:pt x="351236" y="1680766"/>
                  </a:lnTo>
                  <a:lnTo>
                    <a:pt x="351635" y="1677988"/>
                  </a:lnTo>
                  <a:lnTo>
                    <a:pt x="351635" y="1676004"/>
                  </a:lnTo>
                  <a:lnTo>
                    <a:pt x="352433" y="1674019"/>
                  </a:lnTo>
                  <a:lnTo>
                    <a:pt x="350837" y="1671638"/>
                  </a:lnTo>
                  <a:close/>
                  <a:moveTo>
                    <a:pt x="168275" y="1670050"/>
                  </a:moveTo>
                  <a:lnTo>
                    <a:pt x="265566" y="1670050"/>
                  </a:lnTo>
                  <a:lnTo>
                    <a:pt x="269899" y="1672491"/>
                  </a:lnTo>
                  <a:lnTo>
                    <a:pt x="281322" y="1679406"/>
                  </a:lnTo>
                  <a:lnTo>
                    <a:pt x="288018" y="1683881"/>
                  </a:lnTo>
                  <a:lnTo>
                    <a:pt x="295502" y="1689170"/>
                  </a:lnTo>
                  <a:lnTo>
                    <a:pt x="302986" y="1694458"/>
                  </a:lnTo>
                  <a:lnTo>
                    <a:pt x="309682" y="1700560"/>
                  </a:lnTo>
                  <a:lnTo>
                    <a:pt x="315984" y="1706255"/>
                  </a:lnTo>
                  <a:lnTo>
                    <a:pt x="318742" y="1709510"/>
                  </a:lnTo>
                  <a:lnTo>
                    <a:pt x="321105" y="1711950"/>
                  </a:lnTo>
                  <a:lnTo>
                    <a:pt x="322681" y="1714798"/>
                  </a:lnTo>
                  <a:lnTo>
                    <a:pt x="323862" y="1717646"/>
                  </a:lnTo>
                  <a:lnTo>
                    <a:pt x="325044" y="1720086"/>
                  </a:lnTo>
                  <a:lnTo>
                    <a:pt x="325438" y="1722934"/>
                  </a:lnTo>
                  <a:lnTo>
                    <a:pt x="325044" y="1724968"/>
                  </a:lnTo>
                  <a:lnTo>
                    <a:pt x="323862" y="1727002"/>
                  </a:lnTo>
                  <a:lnTo>
                    <a:pt x="321893" y="1728629"/>
                  </a:lnTo>
                  <a:lnTo>
                    <a:pt x="319529" y="1730663"/>
                  </a:lnTo>
                  <a:lnTo>
                    <a:pt x="315984" y="1732290"/>
                  </a:lnTo>
                  <a:lnTo>
                    <a:pt x="312046" y="1733104"/>
                  </a:lnTo>
                  <a:lnTo>
                    <a:pt x="306531" y="1734324"/>
                  </a:lnTo>
                  <a:lnTo>
                    <a:pt x="300229" y="1734731"/>
                  </a:lnTo>
                  <a:lnTo>
                    <a:pt x="292351" y="1735138"/>
                  </a:lnTo>
                  <a:lnTo>
                    <a:pt x="285261" y="1735138"/>
                  </a:lnTo>
                  <a:lnTo>
                    <a:pt x="278171" y="1734731"/>
                  </a:lnTo>
                  <a:lnTo>
                    <a:pt x="271475" y="1733918"/>
                  </a:lnTo>
                  <a:lnTo>
                    <a:pt x="264778" y="1732697"/>
                  </a:lnTo>
                  <a:lnTo>
                    <a:pt x="258476" y="1731477"/>
                  </a:lnTo>
                  <a:lnTo>
                    <a:pt x="252568" y="1729850"/>
                  </a:lnTo>
                  <a:lnTo>
                    <a:pt x="247053" y="1727816"/>
                  </a:lnTo>
                  <a:lnTo>
                    <a:pt x="241145" y="1725782"/>
                  </a:lnTo>
                  <a:lnTo>
                    <a:pt x="236024" y="1723748"/>
                  </a:lnTo>
                  <a:lnTo>
                    <a:pt x="225783" y="1718052"/>
                  </a:lnTo>
                  <a:lnTo>
                    <a:pt x="215936" y="1712357"/>
                  </a:lnTo>
                  <a:lnTo>
                    <a:pt x="206876" y="1706255"/>
                  </a:lnTo>
                  <a:lnTo>
                    <a:pt x="202543" y="1703814"/>
                  </a:lnTo>
                  <a:lnTo>
                    <a:pt x="200180" y="1703001"/>
                  </a:lnTo>
                  <a:lnTo>
                    <a:pt x="198211" y="1703001"/>
                  </a:lnTo>
                  <a:lnTo>
                    <a:pt x="197423" y="1703408"/>
                  </a:lnTo>
                  <a:lnTo>
                    <a:pt x="196241" y="1704628"/>
                  </a:lnTo>
                  <a:lnTo>
                    <a:pt x="195847" y="1705848"/>
                  </a:lnTo>
                  <a:lnTo>
                    <a:pt x="195060" y="1706662"/>
                  </a:lnTo>
                  <a:lnTo>
                    <a:pt x="193878" y="1707069"/>
                  </a:lnTo>
                  <a:lnTo>
                    <a:pt x="182455" y="1706662"/>
                  </a:lnTo>
                  <a:lnTo>
                    <a:pt x="176941" y="1705848"/>
                  </a:lnTo>
                  <a:lnTo>
                    <a:pt x="174183" y="1705442"/>
                  </a:lnTo>
                  <a:lnTo>
                    <a:pt x="173002" y="1705035"/>
                  </a:lnTo>
                  <a:lnTo>
                    <a:pt x="171032" y="1696492"/>
                  </a:lnTo>
                  <a:lnTo>
                    <a:pt x="169457" y="1689576"/>
                  </a:lnTo>
                  <a:lnTo>
                    <a:pt x="169063" y="1683881"/>
                  </a:lnTo>
                  <a:lnTo>
                    <a:pt x="168669" y="1679406"/>
                  </a:lnTo>
                  <a:lnTo>
                    <a:pt x="169063" y="1676152"/>
                  </a:lnTo>
                  <a:lnTo>
                    <a:pt x="169063" y="1674118"/>
                  </a:lnTo>
                  <a:lnTo>
                    <a:pt x="169457" y="1672491"/>
                  </a:lnTo>
                  <a:lnTo>
                    <a:pt x="168275" y="1670050"/>
                  </a:lnTo>
                  <a:close/>
                  <a:moveTo>
                    <a:pt x="1942197" y="1444625"/>
                  </a:moveTo>
                  <a:lnTo>
                    <a:pt x="2238486" y="1444625"/>
                  </a:lnTo>
                  <a:lnTo>
                    <a:pt x="2244427" y="1445021"/>
                  </a:lnTo>
                  <a:lnTo>
                    <a:pt x="2249973" y="1445812"/>
                  </a:lnTo>
                  <a:lnTo>
                    <a:pt x="2255518" y="1447000"/>
                  </a:lnTo>
                  <a:lnTo>
                    <a:pt x="2260272" y="1448978"/>
                  </a:lnTo>
                  <a:lnTo>
                    <a:pt x="2265421" y="1451748"/>
                  </a:lnTo>
                  <a:lnTo>
                    <a:pt x="2270174" y="1454123"/>
                  </a:lnTo>
                  <a:lnTo>
                    <a:pt x="2274532" y="1457289"/>
                  </a:lnTo>
                  <a:lnTo>
                    <a:pt x="2278493" y="1461246"/>
                  </a:lnTo>
                  <a:lnTo>
                    <a:pt x="2282454" y="1465204"/>
                  </a:lnTo>
                  <a:lnTo>
                    <a:pt x="2285623" y="1469557"/>
                  </a:lnTo>
                  <a:lnTo>
                    <a:pt x="2287999" y="1474306"/>
                  </a:lnTo>
                  <a:lnTo>
                    <a:pt x="2290772" y="1479451"/>
                  </a:lnTo>
                  <a:lnTo>
                    <a:pt x="2292356" y="1484200"/>
                  </a:lnTo>
                  <a:lnTo>
                    <a:pt x="2293941" y="1489740"/>
                  </a:lnTo>
                  <a:lnTo>
                    <a:pt x="2294733" y="1495280"/>
                  </a:lnTo>
                  <a:lnTo>
                    <a:pt x="2295525" y="1501217"/>
                  </a:lnTo>
                  <a:lnTo>
                    <a:pt x="2295525" y="1665451"/>
                  </a:lnTo>
                  <a:lnTo>
                    <a:pt x="2294733" y="1671387"/>
                  </a:lnTo>
                  <a:lnTo>
                    <a:pt x="2293941" y="1676927"/>
                  </a:lnTo>
                  <a:lnTo>
                    <a:pt x="2292356" y="1682468"/>
                  </a:lnTo>
                  <a:lnTo>
                    <a:pt x="2290772" y="1688008"/>
                  </a:lnTo>
                  <a:lnTo>
                    <a:pt x="2287999" y="1692361"/>
                  </a:lnTo>
                  <a:lnTo>
                    <a:pt x="2285623" y="1697110"/>
                  </a:lnTo>
                  <a:lnTo>
                    <a:pt x="2282454" y="1701859"/>
                  </a:lnTo>
                  <a:lnTo>
                    <a:pt x="2278493" y="1705421"/>
                  </a:lnTo>
                  <a:lnTo>
                    <a:pt x="2274532" y="1709378"/>
                  </a:lnTo>
                  <a:lnTo>
                    <a:pt x="2270174" y="1712544"/>
                  </a:lnTo>
                  <a:lnTo>
                    <a:pt x="2265421" y="1715315"/>
                  </a:lnTo>
                  <a:lnTo>
                    <a:pt x="2260272" y="1717689"/>
                  </a:lnTo>
                  <a:lnTo>
                    <a:pt x="2255518" y="1719668"/>
                  </a:lnTo>
                  <a:lnTo>
                    <a:pt x="2249973" y="1720855"/>
                  </a:lnTo>
                  <a:lnTo>
                    <a:pt x="2244427" y="1722042"/>
                  </a:lnTo>
                  <a:lnTo>
                    <a:pt x="2238486" y="1722438"/>
                  </a:lnTo>
                  <a:lnTo>
                    <a:pt x="1942197" y="1722438"/>
                  </a:lnTo>
                  <a:lnTo>
                    <a:pt x="1936652" y="1722042"/>
                  </a:lnTo>
                  <a:lnTo>
                    <a:pt x="1931106" y="1720855"/>
                  </a:lnTo>
                  <a:lnTo>
                    <a:pt x="1925561" y="1719668"/>
                  </a:lnTo>
                  <a:lnTo>
                    <a:pt x="1920412" y="1717689"/>
                  </a:lnTo>
                  <a:lnTo>
                    <a:pt x="1915262" y="1715315"/>
                  </a:lnTo>
                  <a:lnTo>
                    <a:pt x="1910905" y="1712544"/>
                  </a:lnTo>
                  <a:lnTo>
                    <a:pt x="1906548" y="1709378"/>
                  </a:lnTo>
                  <a:lnTo>
                    <a:pt x="1902191" y="1705421"/>
                  </a:lnTo>
                  <a:lnTo>
                    <a:pt x="1899022" y="1701859"/>
                  </a:lnTo>
                  <a:lnTo>
                    <a:pt x="1895457" y="1697110"/>
                  </a:lnTo>
                  <a:lnTo>
                    <a:pt x="1892684" y="1692361"/>
                  </a:lnTo>
                  <a:lnTo>
                    <a:pt x="1890307" y="1688008"/>
                  </a:lnTo>
                  <a:lnTo>
                    <a:pt x="1888327" y="1682468"/>
                  </a:lnTo>
                  <a:lnTo>
                    <a:pt x="1887139" y="1676927"/>
                  </a:lnTo>
                  <a:lnTo>
                    <a:pt x="1886346" y="1671387"/>
                  </a:lnTo>
                  <a:lnTo>
                    <a:pt x="1885950" y="1665451"/>
                  </a:lnTo>
                  <a:lnTo>
                    <a:pt x="1885950" y="1501217"/>
                  </a:lnTo>
                  <a:lnTo>
                    <a:pt x="1886346" y="1495280"/>
                  </a:lnTo>
                  <a:lnTo>
                    <a:pt x="1887139" y="1489740"/>
                  </a:lnTo>
                  <a:lnTo>
                    <a:pt x="1888327" y="1484200"/>
                  </a:lnTo>
                  <a:lnTo>
                    <a:pt x="1890307" y="1479451"/>
                  </a:lnTo>
                  <a:lnTo>
                    <a:pt x="1892684" y="1474306"/>
                  </a:lnTo>
                  <a:lnTo>
                    <a:pt x="1895457" y="1469557"/>
                  </a:lnTo>
                  <a:lnTo>
                    <a:pt x="1899022" y="1465204"/>
                  </a:lnTo>
                  <a:lnTo>
                    <a:pt x="1902191" y="1461246"/>
                  </a:lnTo>
                  <a:lnTo>
                    <a:pt x="1906548" y="1457289"/>
                  </a:lnTo>
                  <a:lnTo>
                    <a:pt x="1910905" y="1454123"/>
                  </a:lnTo>
                  <a:lnTo>
                    <a:pt x="1915262" y="1451748"/>
                  </a:lnTo>
                  <a:lnTo>
                    <a:pt x="1920412" y="1448978"/>
                  </a:lnTo>
                  <a:lnTo>
                    <a:pt x="1925561" y="1447000"/>
                  </a:lnTo>
                  <a:lnTo>
                    <a:pt x="1931106" y="1445812"/>
                  </a:lnTo>
                  <a:lnTo>
                    <a:pt x="1936652" y="1445021"/>
                  </a:lnTo>
                  <a:lnTo>
                    <a:pt x="1942197" y="1444625"/>
                  </a:lnTo>
                  <a:close/>
                  <a:moveTo>
                    <a:pt x="1445637" y="1444625"/>
                  </a:moveTo>
                  <a:lnTo>
                    <a:pt x="1743650" y="1444625"/>
                  </a:lnTo>
                  <a:lnTo>
                    <a:pt x="1749627" y="1445021"/>
                  </a:lnTo>
                  <a:lnTo>
                    <a:pt x="1755204" y="1445812"/>
                  </a:lnTo>
                  <a:lnTo>
                    <a:pt x="1760384" y="1447000"/>
                  </a:lnTo>
                  <a:lnTo>
                    <a:pt x="1765563" y="1448978"/>
                  </a:lnTo>
                  <a:lnTo>
                    <a:pt x="1770743" y="1451748"/>
                  </a:lnTo>
                  <a:lnTo>
                    <a:pt x="1775524" y="1454123"/>
                  </a:lnTo>
                  <a:lnTo>
                    <a:pt x="1779508" y="1457289"/>
                  </a:lnTo>
                  <a:lnTo>
                    <a:pt x="1783890" y="1461246"/>
                  </a:lnTo>
                  <a:lnTo>
                    <a:pt x="1787476" y="1465204"/>
                  </a:lnTo>
                  <a:lnTo>
                    <a:pt x="1790663" y="1469557"/>
                  </a:lnTo>
                  <a:lnTo>
                    <a:pt x="1793452" y="1474306"/>
                  </a:lnTo>
                  <a:lnTo>
                    <a:pt x="1796241" y="1479451"/>
                  </a:lnTo>
                  <a:lnTo>
                    <a:pt x="1797835" y="1484200"/>
                  </a:lnTo>
                  <a:lnTo>
                    <a:pt x="1799428" y="1489740"/>
                  </a:lnTo>
                  <a:lnTo>
                    <a:pt x="1800225" y="1495280"/>
                  </a:lnTo>
                  <a:lnTo>
                    <a:pt x="1800225" y="1501217"/>
                  </a:lnTo>
                  <a:lnTo>
                    <a:pt x="1800225" y="1665451"/>
                  </a:lnTo>
                  <a:lnTo>
                    <a:pt x="1800225" y="1671387"/>
                  </a:lnTo>
                  <a:lnTo>
                    <a:pt x="1799428" y="1676927"/>
                  </a:lnTo>
                  <a:lnTo>
                    <a:pt x="1797835" y="1682468"/>
                  </a:lnTo>
                  <a:lnTo>
                    <a:pt x="1796241" y="1688008"/>
                  </a:lnTo>
                  <a:lnTo>
                    <a:pt x="1793452" y="1692361"/>
                  </a:lnTo>
                  <a:lnTo>
                    <a:pt x="1790663" y="1697110"/>
                  </a:lnTo>
                  <a:lnTo>
                    <a:pt x="1787476" y="1701859"/>
                  </a:lnTo>
                  <a:lnTo>
                    <a:pt x="1783890" y="1705421"/>
                  </a:lnTo>
                  <a:lnTo>
                    <a:pt x="1779508" y="1709378"/>
                  </a:lnTo>
                  <a:lnTo>
                    <a:pt x="1775524" y="1712544"/>
                  </a:lnTo>
                  <a:lnTo>
                    <a:pt x="1770743" y="1715315"/>
                  </a:lnTo>
                  <a:lnTo>
                    <a:pt x="1765563" y="1717689"/>
                  </a:lnTo>
                  <a:lnTo>
                    <a:pt x="1760384" y="1719668"/>
                  </a:lnTo>
                  <a:lnTo>
                    <a:pt x="1755204" y="1720855"/>
                  </a:lnTo>
                  <a:lnTo>
                    <a:pt x="1749627" y="1722042"/>
                  </a:lnTo>
                  <a:lnTo>
                    <a:pt x="1743650" y="1722438"/>
                  </a:lnTo>
                  <a:lnTo>
                    <a:pt x="1445637" y="1722438"/>
                  </a:lnTo>
                  <a:lnTo>
                    <a:pt x="1439661" y="1722042"/>
                  </a:lnTo>
                  <a:lnTo>
                    <a:pt x="1434083" y="1720855"/>
                  </a:lnTo>
                  <a:lnTo>
                    <a:pt x="1428904" y="1719668"/>
                  </a:lnTo>
                  <a:lnTo>
                    <a:pt x="1423724" y="1717689"/>
                  </a:lnTo>
                  <a:lnTo>
                    <a:pt x="1418545" y="1715315"/>
                  </a:lnTo>
                  <a:lnTo>
                    <a:pt x="1413764" y="1712544"/>
                  </a:lnTo>
                  <a:lnTo>
                    <a:pt x="1409780" y="1709378"/>
                  </a:lnTo>
                  <a:lnTo>
                    <a:pt x="1405397" y="1705421"/>
                  </a:lnTo>
                  <a:lnTo>
                    <a:pt x="1401811" y="1701859"/>
                  </a:lnTo>
                  <a:lnTo>
                    <a:pt x="1398624" y="1697110"/>
                  </a:lnTo>
                  <a:lnTo>
                    <a:pt x="1395835" y="1692361"/>
                  </a:lnTo>
                  <a:lnTo>
                    <a:pt x="1393046" y="1688008"/>
                  </a:lnTo>
                  <a:lnTo>
                    <a:pt x="1391453" y="1682468"/>
                  </a:lnTo>
                  <a:lnTo>
                    <a:pt x="1389859" y="1676927"/>
                  </a:lnTo>
                  <a:lnTo>
                    <a:pt x="1389062" y="1671387"/>
                  </a:lnTo>
                  <a:lnTo>
                    <a:pt x="1389062" y="1665451"/>
                  </a:lnTo>
                  <a:lnTo>
                    <a:pt x="1389062" y="1501217"/>
                  </a:lnTo>
                  <a:lnTo>
                    <a:pt x="1389062" y="1495280"/>
                  </a:lnTo>
                  <a:lnTo>
                    <a:pt x="1389859" y="1489740"/>
                  </a:lnTo>
                  <a:lnTo>
                    <a:pt x="1391453" y="1484200"/>
                  </a:lnTo>
                  <a:lnTo>
                    <a:pt x="1393046" y="1479451"/>
                  </a:lnTo>
                  <a:lnTo>
                    <a:pt x="1395835" y="1474306"/>
                  </a:lnTo>
                  <a:lnTo>
                    <a:pt x="1398624" y="1469557"/>
                  </a:lnTo>
                  <a:lnTo>
                    <a:pt x="1401811" y="1465204"/>
                  </a:lnTo>
                  <a:lnTo>
                    <a:pt x="1405397" y="1461246"/>
                  </a:lnTo>
                  <a:lnTo>
                    <a:pt x="1409780" y="1457289"/>
                  </a:lnTo>
                  <a:lnTo>
                    <a:pt x="1413764" y="1454123"/>
                  </a:lnTo>
                  <a:lnTo>
                    <a:pt x="1418545" y="1451748"/>
                  </a:lnTo>
                  <a:lnTo>
                    <a:pt x="1423724" y="1448978"/>
                  </a:lnTo>
                  <a:lnTo>
                    <a:pt x="1428904" y="1447000"/>
                  </a:lnTo>
                  <a:lnTo>
                    <a:pt x="1434083" y="1445812"/>
                  </a:lnTo>
                  <a:lnTo>
                    <a:pt x="1439661" y="1445021"/>
                  </a:lnTo>
                  <a:lnTo>
                    <a:pt x="1445637" y="1444625"/>
                  </a:lnTo>
                  <a:close/>
                  <a:moveTo>
                    <a:pt x="971098" y="1444625"/>
                  </a:moveTo>
                  <a:lnTo>
                    <a:pt x="1267674" y="1444625"/>
                  </a:lnTo>
                  <a:lnTo>
                    <a:pt x="1273224" y="1445021"/>
                  </a:lnTo>
                  <a:lnTo>
                    <a:pt x="1278775" y="1445812"/>
                  </a:lnTo>
                  <a:lnTo>
                    <a:pt x="1284326" y="1447000"/>
                  </a:lnTo>
                  <a:lnTo>
                    <a:pt x="1289481" y="1448978"/>
                  </a:lnTo>
                  <a:lnTo>
                    <a:pt x="1294635" y="1451748"/>
                  </a:lnTo>
                  <a:lnTo>
                    <a:pt x="1298996" y="1454123"/>
                  </a:lnTo>
                  <a:lnTo>
                    <a:pt x="1303358" y="1457289"/>
                  </a:lnTo>
                  <a:lnTo>
                    <a:pt x="1307719" y="1461246"/>
                  </a:lnTo>
                  <a:lnTo>
                    <a:pt x="1311288" y="1465204"/>
                  </a:lnTo>
                  <a:lnTo>
                    <a:pt x="1314459" y="1469557"/>
                  </a:lnTo>
                  <a:lnTo>
                    <a:pt x="1317235" y="1474306"/>
                  </a:lnTo>
                  <a:lnTo>
                    <a:pt x="1319614" y="1479451"/>
                  </a:lnTo>
                  <a:lnTo>
                    <a:pt x="1321596" y="1484200"/>
                  </a:lnTo>
                  <a:lnTo>
                    <a:pt x="1323182" y="1489740"/>
                  </a:lnTo>
                  <a:lnTo>
                    <a:pt x="1323975" y="1495280"/>
                  </a:lnTo>
                  <a:lnTo>
                    <a:pt x="1323975" y="1501217"/>
                  </a:lnTo>
                  <a:lnTo>
                    <a:pt x="1323975" y="1665451"/>
                  </a:lnTo>
                  <a:lnTo>
                    <a:pt x="1323975" y="1671387"/>
                  </a:lnTo>
                  <a:lnTo>
                    <a:pt x="1323182" y="1676927"/>
                  </a:lnTo>
                  <a:lnTo>
                    <a:pt x="1321596" y="1682468"/>
                  </a:lnTo>
                  <a:lnTo>
                    <a:pt x="1319614" y="1688008"/>
                  </a:lnTo>
                  <a:lnTo>
                    <a:pt x="1317235" y="1692361"/>
                  </a:lnTo>
                  <a:lnTo>
                    <a:pt x="1314459" y="1697110"/>
                  </a:lnTo>
                  <a:lnTo>
                    <a:pt x="1311288" y="1701859"/>
                  </a:lnTo>
                  <a:lnTo>
                    <a:pt x="1307719" y="1705421"/>
                  </a:lnTo>
                  <a:lnTo>
                    <a:pt x="1303358" y="1709378"/>
                  </a:lnTo>
                  <a:lnTo>
                    <a:pt x="1298996" y="1712544"/>
                  </a:lnTo>
                  <a:lnTo>
                    <a:pt x="1294635" y="1715315"/>
                  </a:lnTo>
                  <a:lnTo>
                    <a:pt x="1289481" y="1717689"/>
                  </a:lnTo>
                  <a:lnTo>
                    <a:pt x="1284326" y="1719668"/>
                  </a:lnTo>
                  <a:lnTo>
                    <a:pt x="1278775" y="1720855"/>
                  </a:lnTo>
                  <a:lnTo>
                    <a:pt x="1273224" y="1722042"/>
                  </a:lnTo>
                  <a:lnTo>
                    <a:pt x="1267674" y="1722438"/>
                  </a:lnTo>
                  <a:lnTo>
                    <a:pt x="971098" y="1722438"/>
                  </a:lnTo>
                  <a:lnTo>
                    <a:pt x="965151" y="1722042"/>
                  </a:lnTo>
                  <a:lnTo>
                    <a:pt x="959600" y="1720855"/>
                  </a:lnTo>
                  <a:lnTo>
                    <a:pt x="954049" y="1719668"/>
                  </a:lnTo>
                  <a:lnTo>
                    <a:pt x="949291" y="1717689"/>
                  </a:lnTo>
                  <a:lnTo>
                    <a:pt x="944137" y="1715315"/>
                  </a:lnTo>
                  <a:lnTo>
                    <a:pt x="939379" y="1712544"/>
                  </a:lnTo>
                  <a:lnTo>
                    <a:pt x="935414" y="1709378"/>
                  </a:lnTo>
                  <a:lnTo>
                    <a:pt x="931053" y="1705421"/>
                  </a:lnTo>
                  <a:lnTo>
                    <a:pt x="927088" y="1701859"/>
                  </a:lnTo>
                  <a:lnTo>
                    <a:pt x="924312" y="1697110"/>
                  </a:lnTo>
                  <a:lnTo>
                    <a:pt x="921140" y="1692361"/>
                  </a:lnTo>
                  <a:lnTo>
                    <a:pt x="918762" y="1688008"/>
                  </a:lnTo>
                  <a:lnTo>
                    <a:pt x="917176" y="1682468"/>
                  </a:lnTo>
                  <a:lnTo>
                    <a:pt x="915590" y="1676927"/>
                  </a:lnTo>
                  <a:lnTo>
                    <a:pt x="914400" y="1671387"/>
                  </a:lnTo>
                  <a:lnTo>
                    <a:pt x="914400" y="1665451"/>
                  </a:lnTo>
                  <a:lnTo>
                    <a:pt x="914400" y="1501217"/>
                  </a:lnTo>
                  <a:lnTo>
                    <a:pt x="914400" y="1495280"/>
                  </a:lnTo>
                  <a:lnTo>
                    <a:pt x="915590" y="1489740"/>
                  </a:lnTo>
                  <a:lnTo>
                    <a:pt x="917176" y="1484200"/>
                  </a:lnTo>
                  <a:lnTo>
                    <a:pt x="918762" y="1479451"/>
                  </a:lnTo>
                  <a:lnTo>
                    <a:pt x="921140" y="1474306"/>
                  </a:lnTo>
                  <a:lnTo>
                    <a:pt x="924312" y="1469557"/>
                  </a:lnTo>
                  <a:lnTo>
                    <a:pt x="927088" y="1465204"/>
                  </a:lnTo>
                  <a:lnTo>
                    <a:pt x="931053" y="1461246"/>
                  </a:lnTo>
                  <a:lnTo>
                    <a:pt x="935414" y="1457289"/>
                  </a:lnTo>
                  <a:lnTo>
                    <a:pt x="939379" y="1454123"/>
                  </a:lnTo>
                  <a:lnTo>
                    <a:pt x="944137" y="1451748"/>
                  </a:lnTo>
                  <a:lnTo>
                    <a:pt x="949291" y="1448978"/>
                  </a:lnTo>
                  <a:lnTo>
                    <a:pt x="954049" y="1447000"/>
                  </a:lnTo>
                  <a:lnTo>
                    <a:pt x="959600" y="1445812"/>
                  </a:lnTo>
                  <a:lnTo>
                    <a:pt x="965151" y="1445021"/>
                  </a:lnTo>
                  <a:lnTo>
                    <a:pt x="971098" y="1444625"/>
                  </a:lnTo>
                  <a:close/>
                  <a:moveTo>
                    <a:pt x="1787045" y="1350963"/>
                  </a:moveTo>
                  <a:lnTo>
                    <a:pt x="1913358" y="1350963"/>
                  </a:lnTo>
                  <a:lnTo>
                    <a:pt x="1913358" y="1366815"/>
                  </a:lnTo>
                  <a:lnTo>
                    <a:pt x="1914148" y="1381479"/>
                  </a:lnTo>
                  <a:lnTo>
                    <a:pt x="1915332" y="1395746"/>
                  </a:lnTo>
                  <a:lnTo>
                    <a:pt x="1917700" y="1409617"/>
                  </a:lnTo>
                  <a:lnTo>
                    <a:pt x="1910200" y="1412391"/>
                  </a:lnTo>
                  <a:lnTo>
                    <a:pt x="1903095" y="1414769"/>
                  </a:lnTo>
                  <a:lnTo>
                    <a:pt x="1896385" y="1418732"/>
                  </a:lnTo>
                  <a:lnTo>
                    <a:pt x="1890069" y="1422299"/>
                  </a:lnTo>
                  <a:lnTo>
                    <a:pt x="1883753" y="1427055"/>
                  </a:lnTo>
                  <a:lnTo>
                    <a:pt x="1877833" y="1431810"/>
                  </a:lnTo>
                  <a:lnTo>
                    <a:pt x="1872306" y="1437359"/>
                  </a:lnTo>
                  <a:lnTo>
                    <a:pt x="1867570" y="1442907"/>
                  </a:lnTo>
                  <a:lnTo>
                    <a:pt x="1863228" y="1448852"/>
                  </a:lnTo>
                  <a:lnTo>
                    <a:pt x="1859280" y="1455589"/>
                  </a:lnTo>
                  <a:lnTo>
                    <a:pt x="1856122" y="1462326"/>
                  </a:lnTo>
                  <a:lnTo>
                    <a:pt x="1852965" y="1469460"/>
                  </a:lnTo>
                  <a:lnTo>
                    <a:pt x="1850596" y="1476990"/>
                  </a:lnTo>
                  <a:lnTo>
                    <a:pt x="1849017" y="1484916"/>
                  </a:lnTo>
                  <a:lnTo>
                    <a:pt x="1847833" y="1492842"/>
                  </a:lnTo>
                  <a:lnTo>
                    <a:pt x="1847438" y="1500768"/>
                  </a:lnTo>
                  <a:lnTo>
                    <a:pt x="1847438" y="1628776"/>
                  </a:lnTo>
                  <a:lnTo>
                    <a:pt x="1837570" y="1628776"/>
                  </a:lnTo>
                  <a:lnTo>
                    <a:pt x="1837570" y="1500768"/>
                  </a:lnTo>
                  <a:lnTo>
                    <a:pt x="1837175" y="1492842"/>
                  </a:lnTo>
                  <a:lnTo>
                    <a:pt x="1836386" y="1485312"/>
                  </a:lnTo>
                  <a:lnTo>
                    <a:pt x="1834412" y="1478178"/>
                  </a:lnTo>
                  <a:lnTo>
                    <a:pt x="1832439" y="1470252"/>
                  </a:lnTo>
                  <a:lnTo>
                    <a:pt x="1830070" y="1463515"/>
                  </a:lnTo>
                  <a:lnTo>
                    <a:pt x="1826518" y="1456778"/>
                  </a:lnTo>
                  <a:lnTo>
                    <a:pt x="1822965" y="1450833"/>
                  </a:lnTo>
                  <a:lnTo>
                    <a:pt x="1818623" y="1444888"/>
                  </a:lnTo>
                  <a:lnTo>
                    <a:pt x="1813886" y="1438944"/>
                  </a:lnTo>
                  <a:lnTo>
                    <a:pt x="1809150" y="1433792"/>
                  </a:lnTo>
                  <a:lnTo>
                    <a:pt x="1803623" y="1428640"/>
                  </a:lnTo>
                  <a:lnTo>
                    <a:pt x="1798097" y="1424280"/>
                  </a:lnTo>
                  <a:lnTo>
                    <a:pt x="1791781" y="1420317"/>
                  </a:lnTo>
                  <a:lnTo>
                    <a:pt x="1785466" y="1416354"/>
                  </a:lnTo>
                  <a:lnTo>
                    <a:pt x="1778755" y="1413580"/>
                  </a:lnTo>
                  <a:lnTo>
                    <a:pt x="1771650" y="1411202"/>
                  </a:lnTo>
                  <a:lnTo>
                    <a:pt x="1774808" y="1406446"/>
                  </a:lnTo>
                  <a:lnTo>
                    <a:pt x="1777571" y="1401294"/>
                  </a:lnTo>
                  <a:lnTo>
                    <a:pt x="1779940" y="1394953"/>
                  </a:lnTo>
                  <a:lnTo>
                    <a:pt x="1782308" y="1388216"/>
                  </a:lnTo>
                  <a:lnTo>
                    <a:pt x="1784282" y="1380290"/>
                  </a:lnTo>
                  <a:lnTo>
                    <a:pt x="1785466" y="1371571"/>
                  </a:lnTo>
                  <a:lnTo>
                    <a:pt x="1786650" y="1361663"/>
                  </a:lnTo>
                  <a:lnTo>
                    <a:pt x="1787045" y="1350963"/>
                  </a:lnTo>
                  <a:close/>
                  <a:moveTo>
                    <a:pt x="1316831" y="1350963"/>
                  </a:moveTo>
                  <a:lnTo>
                    <a:pt x="1412875" y="1350963"/>
                  </a:lnTo>
                  <a:lnTo>
                    <a:pt x="1413272" y="1360950"/>
                  </a:lnTo>
                  <a:lnTo>
                    <a:pt x="1414066" y="1370138"/>
                  </a:lnTo>
                  <a:lnTo>
                    <a:pt x="1415653" y="1378527"/>
                  </a:lnTo>
                  <a:lnTo>
                    <a:pt x="1416844" y="1386116"/>
                  </a:lnTo>
                  <a:lnTo>
                    <a:pt x="1418828" y="1392907"/>
                  </a:lnTo>
                  <a:lnTo>
                    <a:pt x="1420813" y="1398900"/>
                  </a:lnTo>
                  <a:lnTo>
                    <a:pt x="1423194" y="1404492"/>
                  </a:lnTo>
                  <a:lnTo>
                    <a:pt x="1425575" y="1408886"/>
                  </a:lnTo>
                  <a:lnTo>
                    <a:pt x="1419622" y="1410884"/>
                  </a:lnTo>
                  <a:lnTo>
                    <a:pt x="1413272" y="1412881"/>
                  </a:lnTo>
                  <a:lnTo>
                    <a:pt x="1407716" y="1414878"/>
                  </a:lnTo>
                  <a:lnTo>
                    <a:pt x="1402556" y="1418074"/>
                  </a:lnTo>
                  <a:lnTo>
                    <a:pt x="1397000" y="1420870"/>
                  </a:lnTo>
                  <a:lnTo>
                    <a:pt x="1391841" y="1424466"/>
                  </a:lnTo>
                  <a:lnTo>
                    <a:pt x="1386681" y="1427661"/>
                  </a:lnTo>
                  <a:lnTo>
                    <a:pt x="1382316" y="1432056"/>
                  </a:lnTo>
                  <a:lnTo>
                    <a:pt x="1377950" y="1436050"/>
                  </a:lnTo>
                  <a:lnTo>
                    <a:pt x="1374378" y="1440844"/>
                  </a:lnTo>
                  <a:lnTo>
                    <a:pt x="1370410" y="1445638"/>
                  </a:lnTo>
                  <a:lnTo>
                    <a:pt x="1366441" y="1450431"/>
                  </a:lnTo>
                  <a:lnTo>
                    <a:pt x="1363663" y="1456024"/>
                  </a:lnTo>
                  <a:lnTo>
                    <a:pt x="1360885" y="1461616"/>
                  </a:lnTo>
                  <a:lnTo>
                    <a:pt x="1358106" y="1467209"/>
                  </a:lnTo>
                  <a:lnTo>
                    <a:pt x="1356519" y="1473201"/>
                  </a:lnTo>
                  <a:lnTo>
                    <a:pt x="1352947" y="1464413"/>
                  </a:lnTo>
                  <a:lnTo>
                    <a:pt x="1348978" y="1456423"/>
                  </a:lnTo>
                  <a:lnTo>
                    <a:pt x="1344216" y="1448833"/>
                  </a:lnTo>
                  <a:lnTo>
                    <a:pt x="1339056" y="1441643"/>
                  </a:lnTo>
                  <a:lnTo>
                    <a:pt x="1332706" y="1434852"/>
                  </a:lnTo>
                  <a:lnTo>
                    <a:pt x="1325960" y="1428860"/>
                  </a:lnTo>
                  <a:lnTo>
                    <a:pt x="1318816" y="1423267"/>
                  </a:lnTo>
                  <a:lnTo>
                    <a:pt x="1311275" y="1418873"/>
                  </a:lnTo>
                  <a:lnTo>
                    <a:pt x="1314053" y="1401696"/>
                  </a:lnTo>
                  <a:lnTo>
                    <a:pt x="1316038" y="1384918"/>
                  </a:lnTo>
                  <a:lnTo>
                    <a:pt x="1316435" y="1376130"/>
                  </a:lnTo>
                  <a:lnTo>
                    <a:pt x="1316831" y="1367741"/>
                  </a:lnTo>
                  <a:lnTo>
                    <a:pt x="1317228" y="1359352"/>
                  </a:lnTo>
                  <a:lnTo>
                    <a:pt x="1316831" y="1350963"/>
                  </a:lnTo>
                  <a:close/>
                  <a:moveTo>
                    <a:pt x="692943" y="1350963"/>
                  </a:moveTo>
                  <a:lnTo>
                    <a:pt x="941785" y="1350963"/>
                  </a:lnTo>
                  <a:lnTo>
                    <a:pt x="941785" y="1366815"/>
                  </a:lnTo>
                  <a:lnTo>
                    <a:pt x="942578" y="1381479"/>
                  </a:lnTo>
                  <a:lnTo>
                    <a:pt x="944166" y="1395746"/>
                  </a:lnTo>
                  <a:lnTo>
                    <a:pt x="946150" y="1409617"/>
                  </a:lnTo>
                  <a:lnTo>
                    <a:pt x="938610" y="1412391"/>
                  </a:lnTo>
                  <a:lnTo>
                    <a:pt x="931466" y="1414769"/>
                  </a:lnTo>
                  <a:lnTo>
                    <a:pt x="924719" y="1418732"/>
                  </a:lnTo>
                  <a:lnTo>
                    <a:pt x="917972" y="1422299"/>
                  </a:lnTo>
                  <a:lnTo>
                    <a:pt x="912019" y="1427055"/>
                  </a:lnTo>
                  <a:lnTo>
                    <a:pt x="906066" y="1431810"/>
                  </a:lnTo>
                  <a:lnTo>
                    <a:pt x="900906" y="1437359"/>
                  </a:lnTo>
                  <a:lnTo>
                    <a:pt x="896144" y="1442907"/>
                  </a:lnTo>
                  <a:lnTo>
                    <a:pt x="891381" y="1448852"/>
                  </a:lnTo>
                  <a:lnTo>
                    <a:pt x="887809" y="1455589"/>
                  </a:lnTo>
                  <a:lnTo>
                    <a:pt x="883841" y="1462326"/>
                  </a:lnTo>
                  <a:lnTo>
                    <a:pt x="881459" y="1469460"/>
                  </a:lnTo>
                  <a:lnTo>
                    <a:pt x="878681" y="1476990"/>
                  </a:lnTo>
                  <a:lnTo>
                    <a:pt x="877094" y="1484916"/>
                  </a:lnTo>
                  <a:lnTo>
                    <a:pt x="876300" y="1492842"/>
                  </a:lnTo>
                  <a:lnTo>
                    <a:pt x="875903" y="1500768"/>
                  </a:lnTo>
                  <a:lnTo>
                    <a:pt x="875903" y="1628776"/>
                  </a:lnTo>
                  <a:lnTo>
                    <a:pt x="692943" y="1628776"/>
                  </a:lnTo>
                  <a:lnTo>
                    <a:pt x="686990" y="1628776"/>
                  </a:lnTo>
                  <a:lnTo>
                    <a:pt x="681434" y="1627983"/>
                  </a:lnTo>
                  <a:lnTo>
                    <a:pt x="675878" y="1626002"/>
                  </a:lnTo>
                  <a:lnTo>
                    <a:pt x="671115" y="1624417"/>
                  </a:lnTo>
                  <a:lnTo>
                    <a:pt x="665956" y="1622039"/>
                  </a:lnTo>
                  <a:lnTo>
                    <a:pt x="661193" y="1618868"/>
                  </a:lnTo>
                  <a:lnTo>
                    <a:pt x="657224" y="1616094"/>
                  </a:lnTo>
                  <a:lnTo>
                    <a:pt x="652859" y="1612131"/>
                  </a:lnTo>
                  <a:lnTo>
                    <a:pt x="648890" y="1608168"/>
                  </a:lnTo>
                  <a:lnTo>
                    <a:pt x="646112" y="1603809"/>
                  </a:lnTo>
                  <a:lnTo>
                    <a:pt x="643334" y="1599053"/>
                  </a:lnTo>
                  <a:lnTo>
                    <a:pt x="640556" y="1594297"/>
                  </a:lnTo>
                  <a:lnTo>
                    <a:pt x="638968" y="1589145"/>
                  </a:lnTo>
                  <a:lnTo>
                    <a:pt x="637381" y="1583597"/>
                  </a:lnTo>
                  <a:lnTo>
                    <a:pt x="636587" y="1578048"/>
                  </a:lnTo>
                  <a:lnTo>
                    <a:pt x="636587" y="1572104"/>
                  </a:lnTo>
                  <a:lnTo>
                    <a:pt x="636587" y="1407635"/>
                  </a:lnTo>
                  <a:lnTo>
                    <a:pt x="636587" y="1401691"/>
                  </a:lnTo>
                  <a:lnTo>
                    <a:pt x="637381" y="1396142"/>
                  </a:lnTo>
                  <a:lnTo>
                    <a:pt x="638968" y="1390990"/>
                  </a:lnTo>
                  <a:lnTo>
                    <a:pt x="640556" y="1385442"/>
                  </a:lnTo>
                  <a:lnTo>
                    <a:pt x="643334" y="1380686"/>
                  </a:lnTo>
                  <a:lnTo>
                    <a:pt x="646112" y="1375534"/>
                  </a:lnTo>
                  <a:lnTo>
                    <a:pt x="648890" y="1371571"/>
                  </a:lnTo>
                  <a:lnTo>
                    <a:pt x="652859" y="1367608"/>
                  </a:lnTo>
                  <a:lnTo>
                    <a:pt x="657224" y="1364041"/>
                  </a:lnTo>
                  <a:lnTo>
                    <a:pt x="661193" y="1360474"/>
                  </a:lnTo>
                  <a:lnTo>
                    <a:pt x="665956" y="1357700"/>
                  </a:lnTo>
                  <a:lnTo>
                    <a:pt x="671115" y="1355322"/>
                  </a:lnTo>
                  <a:lnTo>
                    <a:pt x="675878" y="1353341"/>
                  </a:lnTo>
                  <a:lnTo>
                    <a:pt x="681434" y="1352152"/>
                  </a:lnTo>
                  <a:lnTo>
                    <a:pt x="686990" y="1351359"/>
                  </a:lnTo>
                  <a:lnTo>
                    <a:pt x="692943" y="1350963"/>
                  </a:lnTo>
                  <a:close/>
                  <a:moveTo>
                    <a:pt x="2082006" y="1166813"/>
                  </a:moveTo>
                  <a:lnTo>
                    <a:pt x="2083990" y="1169978"/>
                  </a:lnTo>
                  <a:lnTo>
                    <a:pt x="2086768" y="1172747"/>
                  </a:lnTo>
                  <a:lnTo>
                    <a:pt x="2089547" y="1175120"/>
                  </a:lnTo>
                  <a:lnTo>
                    <a:pt x="2093515" y="1176702"/>
                  </a:lnTo>
                  <a:lnTo>
                    <a:pt x="2096293" y="1177494"/>
                  </a:lnTo>
                  <a:lnTo>
                    <a:pt x="2100262" y="1177494"/>
                  </a:lnTo>
                  <a:lnTo>
                    <a:pt x="2107803" y="1177098"/>
                  </a:lnTo>
                  <a:lnTo>
                    <a:pt x="2116137" y="1176702"/>
                  </a:lnTo>
                  <a:lnTo>
                    <a:pt x="2125662" y="1177098"/>
                  </a:lnTo>
                  <a:lnTo>
                    <a:pt x="2135584" y="1177889"/>
                  </a:lnTo>
                  <a:lnTo>
                    <a:pt x="2144315" y="1179076"/>
                  </a:lnTo>
                  <a:lnTo>
                    <a:pt x="2152650" y="1180658"/>
                  </a:lnTo>
                  <a:lnTo>
                    <a:pt x="2161381" y="1183427"/>
                  </a:lnTo>
                  <a:lnTo>
                    <a:pt x="2169318" y="1186196"/>
                  </a:lnTo>
                  <a:lnTo>
                    <a:pt x="2176462" y="1189756"/>
                  </a:lnTo>
                  <a:lnTo>
                    <a:pt x="2183606" y="1193317"/>
                  </a:lnTo>
                  <a:lnTo>
                    <a:pt x="2190353" y="1197668"/>
                  </a:lnTo>
                  <a:lnTo>
                    <a:pt x="2196703" y="1202810"/>
                  </a:lnTo>
                  <a:lnTo>
                    <a:pt x="2202656" y="1208348"/>
                  </a:lnTo>
                  <a:lnTo>
                    <a:pt x="2207815" y="1213886"/>
                  </a:lnTo>
                  <a:lnTo>
                    <a:pt x="2212975" y="1220611"/>
                  </a:lnTo>
                  <a:lnTo>
                    <a:pt x="2217737" y="1227731"/>
                  </a:lnTo>
                  <a:lnTo>
                    <a:pt x="2222500" y="1234852"/>
                  </a:lnTo>
                  <a:lnTo>
                    <a:pt x="2226072" y="1243554"/>
                  </a:lnTo>
                  <a:lnTo>
                    <a:pt x="2231628" y="1256213"/>
                  </a:lnTo>
                  <a:lnTo>
                    <a:pt x="2236787" y="1268476"/>
                  </a:lnTo>
                  <a:lnTo>
                    <a:pt x="2240756" y="1280343"/>
                  </a:lnTo>
                  <a:lnTo>
                    <a:pt x="2244725" y="1291814"/>
                  </a:lnTo>
                  <a:lnTo>
                    <a:pt x="2247503" y="1302890"/>
                  </a:lnTo>
                  <a:lnTo>
                    <a:pt x="2250281" y="1313175"/>
                  </a:lnTo>
                  <a:lnTo>
                    <a:pt x="2252265" y="1323460"/>
                  </a:lnTo>
                  <a:lnTo>
                    <a:pt x="2253853" y="1333350"/>
                  </a:lnTo>
                  <a:lnTo>
                    <a:pt x="2254647" y="1342843"/>
                  </a:lnTo>
                  <a:lnTo>
                    <a:pt x="2255043" y="1352337"/>
                  </a:lnTo>
                  <a:lnTo>
                    <a:pt x="2255837" y="1361831"/>
                  </a:lnTo>
                  <a:lnTo>
                    <a:pt x="2255043" y="1371325"/>
                  </a:lnTo>
                  <a:lnTo>
                    <a:pt x="2254647" y="1380027"/>
                  </a:lnTo>
                  <a:lnTo>
                    <a:pt x="2253853" y="1389126"/>
                  </a:lnTo>
                  <a:lnTo>
                    <a:pt x="2252662" y="1398619"/>
                  </a:lnTo>
                  <a:lnTo>
                    <a:pt x="2251075" y="1408113"/>
                  </a:lnTo>
                  <a:lnTo>
                    <a:pt x="2245122" y="1407322"/>
                  </a:lnTo>
                  <a:lnTo>
                    <a:pt x="2239168" y="1406926"/>
                  </a:lnTo>
                  <a:lnTo>
                    <a:pt x="2220118" y="1406926"/>
                  </a:lnTo>
                  <a:lnTo>
                    <a:pt x="2219722" y="1396246"/>
                  </a:lnTo>
                  <a:lnTo>
                    <a:pt x="2219325" y="1385961"/>
                  </a:lnTo>
                  <a:lnTo>
                    <a:pt x="2218928" y="1382401"/>
                  </a:lnTo>
                  <a:lnTo>
                    <a:pt x="2218134" y="1379632"/>
                  </a:lnTo>
                  <a:lnTo>
                    <a:pt x="2216547" y="1377258"/>
                  </a:lnTo>
                  <a:lnTo>
                    <a:pt x="2214165" y="1374489"/>
                  </a:lnTo>
                  <a:lnTo>
                    <a:pt x="2212181" y="1372907"/>
                  </a:lnTo>
                  <a:lnTo>
                    <a:pt x="2209403" y="1371325"/>
                  </a:lnTo>
                  <a:lnTo>
                    <a:pt x="2206228" y="1370534"/>
                  </a:lnTo>
                  <a:lnTo>
                    <a:pt x="2203053" y="1369742"/>
                  </a:lnTo>
                  <a:lnTo>
                    <a:pt x="2199878" y="1369742"/>
                  </a:lnTo>
                  <a:lnTo>
                    <a:pt x="2196703" y="1370929"/>
                  </a:lnTo>
                  <a:lnTo>
                    <a:pt x="2193925" y="1372116"/>
                  </a:lnTo>
                  <a:lnTo>
                    <a:pt x="2191543" y="1373698"/>
                  </a:lnTo>
                  <a:lnTo>
                    <a:pt x="2189559" y="1376072"/>
                  </a:lnTo>
                  <a:lnTo>
                    <a:pt x="2187178" y="1378841"/>
                  </a:lnTo>
                  <a:lnTo>
                    <a:pt x="2185987" y="1381214"/>
                  </a:lnTo>
                  <a:lnTo>
                    <a:pt x="2185590" y="1384774"/>
                  </a:lnTo>
                  <a:lnTo>
                    <a:pt x="2184003" y="1395455"/>
                  </a:lnTo>
                  <a:lnTo>
                    <a:pt x="2182018" y="1406926"/>
                  </a:lnTo>
                  <a:lnTo>
                    <a:pt x="2013743" y="1406926"/>
                  </a:lnTo>
                  <a:lnTo>
                    <a:pt x="2010965" y="1399015"/>
                  </a:lnTo>
                  <a:lnTo>
                    <a:pt x="2009775" y="1395850"/>
                  </a:lnTo>
                  <a:lnTo>
                    <a:pt x="2008584" y="1393477"/>
                  </a:lnTo>
                  <a:lnTo>
                    <a:pt x="2006600" y="1391499"/>
                  </a:lnTo>
                  <a:lnTo>
                    <a:pt x="2003822" y="1389126"/>
                  </a:lnTo>
                  <a:lnTo>
                    <a:pt x="2001440" y="1387939"/>
                  </a:lnTo>
                  <a:lnTo>
                    <a:pt x="1998662" y="1387148"/>
                  </a:lnTo>
                  <a:lnTo>
                    <a:pt x="1995090" y="1386752"/>
                  </a:lnTo>
                  <a:lnTo>
                    <a:pt x="1992312" y="1386752"/>
                  </a:lnTo>
                  <a:lnTo>
                    <a:pt x="1988740" y="1387543"/>
                  </a:lnTo>
                  <a:lnTo>
                    <a:pt x="1986359" y="1388730"/>
                  </a:lnTo>
                  <a:lnTo>
                    <a:pt x="1983581" y="1390708"/>
                  </a:lnTo>
                  <a:lnTo>
                    <a:pt x="1981597" y="1393081"/>
                  </a:lnTo>
                  <a:lnTo>
                    <a:pt x="1980009" y="1395455"/>
                  </a:lnTo>
                  <a:lnTo>
                    <a:pt x="1978818" y="1398224"/>
                  </a:lnTo>
                  <a:lnTo>
                    <a:pt x="1978025" y="1400993"/>
                  </a:lnTo>
                  <a:lnTo>
                    <a:pt x="1978025" y="1404553"/>
                  </a:lnTo>
                  <a:lnTo>
                    <a:pt x="1978025" y="1406926"/>
                  </a:lnTo>
                  <a:lnTo>
                    <a:pt x="1952625" y="1406926"/>
                  </a:lnTo>
                  <a:lnTo>
                    <a:pt x="1949847" y="1390708"/>
                  </a:lnTo>
                  <a:lnTo>
                    <a:pt x="1949053" y="1382005"/>
                  </a:lnTo>
                  <a:lnTo>
                    <a:pt x="1948259" y="1373698"/>
                  </a:lnTo>
                  <a:lnTo>
                    <a:pt x="1947862" y="1364996"/>
                  </a:lnTo>
                  <a:lnTo>
                    <a:pt x="1947862" y="1355897"/>
                  </a:lnTo>
                  <a:lnTo>
                    <a:pt x="1948259" y="1346404"/>
                  </a:lnTo>
                  <a:lnTo>
                    <a:pt x="1949053" y="1337305"/>
                  </a:lnTo>
                  <a:lnTo>
                    <a:pt x="1950243" y="1327020"/>
                  </a:lnTo>
                  <a:lnTo>
                    <a:pt x="1952228" y="1316736"/>
                  </a:lnTo>
                  <a:lnTo>
                    <a:pt x="1954609" y="1305659"/>
                  </a:lnTo>
                  <a:lnTo>
                    <a:pt x="1958181" y="1294188"/>
                  </a:lnTo>
                  <a:lnTo>
                    <a:pt x="1961356" y="1282716"/>
                  </a:lnTo>
                  <a:lnTo>
                    <a:pt x="1966118" y="1270453"/>
                  </a:lnTo>
                  <a:lnTo>
                    <a:pt x="1971675" y="1257399"/>
                  </a:lnTo>
                  <a:lnTo>
                    <a:pt x="1977231" y="1243554"/>
                  </a:lnTo>
                  <a:lnTo>
                    <a:pt x="1980803" y="1237225"/>
                  </a:lnTo>
                  <a:lnTo>
                    <a:pt x="1984772" y="1230896"/>
                  </a:lnTo>
                  <a:lnTo>
                    <a:pt x="1988740" y="1224567"/>
                  </a:lnTo>
                  <a:lnTo>
                    <a:pt x="1993106" y="1218238"/>
                  </a:lnTo>
                  <a:lnTo>
                    <a:pt x="1994693" y="1215864"/>
                  </a:lnTo>
                  <a:lnTo>
                    <a:pt x="1996281" y="1213491"/>
                  </a:lnTo>
                  <a:lnTo>
                    <a:pt x="2001440" y="1208744"/>
                  </a:lnTo>
                  <a:lnTo>
                    <a:pt x="2006600" y="1203601"/>
                  </a:lnTo>
                  <a:lnTo>
                    <a:pt x="2011362" y="1198855"/>
                  </a:lnTo>
                  <a:lnTo>
                    <a:pt x="2016522" y="1194899"/>
                  </a:lnTo>
                  <a:lnTo>
                    <a:pt x="2022078" y="1190943"/>
                  </a:lnTo>
                  <a:lnTo>
                    <a:pt x="2027634" y="1186987"/>
                  </a:lnTo>
                  <a:lnTo>
                    <a:pt x="2033190" y="1184218"/>
                  </a:lnTo>
                  <a:lnTo>
                    <a:pt x="2038350" y="1181449"/>
                  </a:lnTo>
                  <a:lnTo>
                    <a:pt x="2043906" y="1178285"/>
                  </a:lnTo>
                  <a:lnTo>
                    <a:pt x="2049859" y="1176307"/>
                  </a:lnTo>
                  <a:lnTo>
                    <a:pt x="2060972" y="1171956"/>
                  </a:lnTo>
                  <a:lnTo>
                    <a:pt x="2071290" y="1169187"/>
                  </a:lnTo>
                  <a:lnTo>
                    <a:pt x="2082006" y="1166813"/>
                  </a:lnTo>
                  <a:close/>
                  <a:moveTo>
                    <a:pt x="1110232" y="1166813"/>
                  </a:moveTo>
                  <a:lnTo>
                    <a:pt x="1112219" y="1169978"/>
                  </a:lnTo>
                  <a:lnTo>
                    <a:pt x="1115000" y="1172747"/>
                  </a:lnTo>
                  <a:lnTo>
                    <a:pt x="1118179" y="1175120"/>
                  </a:lnTo>
                  <a:lnTo>
                    <a:pt x="1121359" y="1176702"/>
                  </a:lnTo>
                  <a:lnTo>
                    <a:pt x="1124935" y="1177494"/>
                  </a:lnTo>
                  <a:lnTo>
                    <a:pt x="1128114" y="1177494"/>
                  </a:lnTo>
                  <a:lnTo>
                    <a:pt x="1136062" y="1177098"/>
                  </a:lnTo>
                  <a:lnTo>
                    <a:pt x="1144407" y="1176702"/>
                  </a:lnTo>
                  <a:lnTo>
                    <a:pt x="1154342" y="1177098"/>
                  </a:lnTo>
                  <a:lnTo>
                    <a:pt x="1163879" y="1177889"/>
                  </a:lnTo>
                  <a:lnTo>
                    <a:pt x="1173019" y="1179076"/>
                  </a:lnTo>
                  <a:lnTo>
                    <a:pt x="1181364" y="1180658"/>
                  </a:lnTo>
                  <a:lnTo>
                    <a:pt x="1189709" y="1183427"/>
                  </a:lnTo>
                  <a:lnTo>
                    <a:pt x="1197259" y="1186196"/>
                  </a:lnTo>
                  <a:lnTo>
                    <a:pt x="1204810" y="1189756"/>
                  </a:lnTo>
                  <a:lnTo>
                    <a:pt x="1211963" y="1193317"/>
                  </a:lnTo>
                  <a:lnTo>
                    <a:pt x="1218718" y="1197668"/>
                  </a:lnTo>
                  <a:lnTo>
                    <a:pt x="1225077" y="1202810"/>
                  </a:lnTo>
                  <a:lnTo>
                    <a:pt x="1231037" y="1208348"/>
                  </a:lnTo>
                  <a:lnTo>
                    <a:pt x="1236601" y="1213886"/>
                  </a:lnTo>
                  <a:lnTo>
                    <a:pt x="1241767" y="1220611"/>
                  </a:lnTo>
                  <a:lnTo>
                    <a:pt x="1246138" y="1227731"/>
                  </a:lnTo>
                  <a:lnTo>
                    <a:pt x="1250907" y="1234852"/>
                  </a:lnTo>
                  <a:lnTo>
                    <a:pt x="1254881" y="1243554"/>
                  </a:lnTo>
                  <a:lnTo>
                    <a:pt x="1260444" y="1256213"/>
                  </a:lnTo>
                  <a:lnTo>
                    <a:pt x="1265213" y="1268476"/>
                  </a:lnTo>
                  <a:lnTo>
                    <a:pt x="1269584" y="1280343"/>
                  </a:lnTo>
                  <a:lnTo>
                    <a:pt x="1273160" y="1291814"/>
                  </a:lnTo>
                  <a:lnTo>
                    <a:pt x="1276339" y="1302890"/>
                  </a:lnTo>
                  <a:lnTo>
                    <a:pt x="1278724" y="1313175"/>
                  </a:lnTo>
                  <a:lnTo>
                    <a:pt x="1281108" y="1323460"/>
                  </a:lnTo>
                  <a:lnTo>
                    <a:pt x="1282300" y="1333350"/>
                  </a:lnTo>
                  <a:lnTo>
                    <a:pt x="1283492" y="1342843"/>
                  </a:lnTo>
                  <a:lnTo>
                    <a:pt x="1283890" y="1352337"/>
                  </a:lnTo>
                  <a:lnTo>
                    <a:pt x="1284287" y="1361831"/>
                  </a:lnTo>
                  <a:lnTo>
                    <a:pt x="1283890" y="1371325"/>
                  </a:lnTo>
                  <a:lnTo>
                    <a:pt x="1283492" y="1380027"/>
                  </a:lnTo>
                  <a:lnTo>
                    <a:pt x="1282300" y="1389126"/>
                  </a:lnTo>
                  <a:lnTo>
                    <a:pt x="1281506" y="1398619"/>
                  </a:lnTo>
                  <a:lnTo>
                    <a:pt x="1279519" y="1408113"/>
                  </a:lnTo>
                  <a:lnTo>
                    <a:pt x="1273558" y="1407322"/>
                  </a:lnTo>
                  <a:lnTo>
                    <a:pt x="1267994" y="1406926"/>
                  </a:lnTo>
                  <a:lnTo>
                    <a:pt x="1248920" y="1406926"/>
                  </a:lnTo>
                  <a:lnTo>
                    <a:pt x="1248125" y="1385961"/>
                  </a:lnTo>
                  <a:lnTo>
                    <a:pt x="1247728" y="1382401"/>
                  </a:lnTo>
                  <a:lnTo>
                    <a:pt x="1246138" y="1379632"/>
                  </a:lnTo>
                  <a:lnTo>
                    <a:pt x="1244946" y="1377258"/>
                  </a:lnTo>
                  <a:lnTo>
                    <a:pt x="1242959" y="1374489"/>
                  </a:lnTo>
                  <a:lnTo>
                    <a:pt x="1240575" y="1372907"/>
                  </a:lnTo>
                  <a:lnTo>
                    <a:pt x="1237793" y="1371325"/>
                  </a:lnTo>
                  <a:lnTo>
                    <a:pt x="1235011" y="1370534"/>
                  </a:lnTo>
                  <a:lnTo>
                    <a:pt x="1231435" y="1369742"/>
                  </a:lnTo>
                  <a:lnTo>
                    <a:pt x="1228653" y="1369742"/>
                  </a:lnTo>
                  <a:lnTo>
                    <a:pt x="1225077" y="1370929"/>
                  </a:lnTo>
                  <a:lnTo>
                    <a:pt x="1222692" y="1372116"/>
                  </a:lnTo>
                  <a:lnTo>
                    <a:pt x="1220308" y="1373698"/>
                  </a:lnTo>
                  <a:lnTo>
                    <a:pt x="1217526" y="1376072"/>
                  </a:lnTo>
                  <a:lnTo>
                    <a:pt x="1215937" y="1378841"/>
                  </a:lnTo>
                  <a:lnTo>
                    <a:pt x="1214745" y="1381214"/>
                  </a:lnTo>
                  <a:lnTo>
                    <a:pt x="1214347" y="1384774"/>
                  </a:lnTo>
                  <a:lnTo>
                    <a:pt x="1211963" y="1395455"/>
                  </a:lnTo>
                  <a:lnTo>
                    <a:pt x="1209976" y="1406926"/>
                  </a:lnTo>
                  <a:lnTo>
                    <a:pt x="1041881" y="1406926"/>
                  </a:lnTo>
                  <a:lnTo>
                    <a:pt x="1039497" y="1399015"/>
                  </a:lnTo>
                  <a:lnTo>
                    <a:pt x="1038305" y="1395850"/>
                  </a:lnTo>
                  <a:lnTo>
                    <a:pt x="1036715" y="1393477"/>
                  </a:lnTo>
                  <a:lnTo>
                    <a:pt x="1034728" y="1391499"/>
                  </a:lnTo>
                  <a:lnTo>
                    <a:pt x="1032344" y="1389126"/>
                  </a:lnTo>
                  <a:lnTo>
                    <a:pt x="1029960" y="1387939"/>
                  </a:lnTo>
                  <a:lnTo>
                    <a:pt x="1026780" y="1387148"/>
                  </a:lnTo>
                  <a:lnTo>
                    <a:pt x="1023601" y="1386752"/>
                  </a:lnTo>
                  <a:lnTo>
                    <a:pt x="1020422" y="1386752"/>
                  </a:lnTo>
                  <a:lnTo>
                    <a:pt x="1017243" y="1387543"/>
                  </a:lnTo>
                  <a:lnTo>
                    <a:pt x="1014461" y="1388730"/>
                  </a:lnTo>
                  <a:lnTo>
                    <a:pt x="1012077" y="1390708"/>
                  </a:lnTo>
                  <a:lnTo>
                    <a:pt x="1010090" y="1393081"/>
                  </a:lnTo>
                  <a:lnTo>
                    <a:pt x="1008103" y="1395455"/>
                  </a:lnTo>
                  <a:lnTo>
                    <a:pt x="1006911" y="1398224"/>
                  </a:lnTo>
                  <a:lnTo>
                    <a:pt x="1006116" y="1400993"/>
                  </a:lnTo>
                  <a:lnTo>
                    <a:pt x="1006116" y="1404553"/>
                  </a:lnTo>
                  <a:lnTo>
                    <a:pt x="1006116" y="1406926"/>
                  </a:lnTo>
                  <a:lnTo>
                    <a:pt x="980684" y="1406926"/>
                  </a:lnTo>
                  <a:lnTo>
                    <a:pt x="978299" y="1390708"/>
                  </a:lnTo>
                  <a:lnTo>
                    <a:pt x="977107" y="1382005"/>
                  </a:lnTo>
                  <a:lnTo>
                    <a:pt x="976710" y="1373698"/>
                  </a:lnTo>
                  <a:lnTo>
                    <a:pt x="976312" y="1364996"/>
                  </a:lnTo>
                  <a:lnTo>
                    <a:pt x="976312" y="1355897"/>
                  </a:lnTo>
                  <a:lnTo>
                    <a:pt x="976710" y="1346404"/>
                  </a:lnTo>
                  <a:lnTo>
                    <a:pt x="977504" y="1337305"/>
                  </a:lnTo>
                  <a:lnTo>
                    <a:pt x="978697" y="1327020"/>
                  </a:lnTo>
                  <a:lnTo>
                    <a:pt x="980286" y="1316736"/>
                  </a:lnTo>
                  <a:lnTo>
                    <a:pt x="983068" y="1305659"/>
                  </a:lnTo>
                  <a:lnTo>
                    <a:pt x="985850" y="1294188"/>
                  </a:lnTo>
                  <a:lnTo>
                    <a:pt x="989823" y="1282716"/>
                  </a:lnTo>
                  <a:lnTo>
                    <a:pt x="994195" y="1270453"/>
                  </a:lnTo>
                  <a:lnTo>
                    <a:pt x="999758" y="1257399"/>
                  </a:lnTo>
                  <a:lnTo>
                    <a:pt x="1005719" y="1243554"/>
                  </a:lnTo>
                  <a:lnTo>
                    <a:pt x="1008898" y="1237225"/>
                  </a:lnTo>
                  <a:lnTo>
                    <a:pt x="1012872" y="1230500"/>
                  </a:lnTo>
                  <a:lnTo>
                    <a:pt x="1016846" y="1224567"/>
                  </a:lnTo>
                  <a:lnTo>
                    <a:pt x="1021217" y="1218238"/>
                  </a:lnTo>
                  <a:lnTo>
                    <a:pt x="1023204" y="1215864"/>
                  </a:lnTo>
                  <a:lnTo>
                    <a:pt x="1024793" y="1213491"/>
                  </a:lnTo>
                  <a:lnTo>
                    <a:pt x="1029960" y="1208744"/>
                  </a:lnTo>
                  <a:lnTo>
                    <a:pt x="1034331" y="1203601"/>
                  </a:lnTo>
                  <a:lnTo>
                    <a:pt x="1039894" y="1198855"/>
                  </a:lnTo>
                  <a:lnTo>
                    <a:pt x="1045060" y="1194899"/>
                  </a:lnTo>
                  <a:lnTo>
                    <a:pt x="1050624" y="1190943"/>
                  </a:lnTo>
                  <a:lnTo>
                    <a:pt x="1055790" y="1186987"/>
                  </a:lnTo>
                  <a:lnTo>
                    <a:pt x="1061353" y="1184218"/>
                  </a:lnTo>
                  <a:lnTo>
                    <a:pt x="1066917" y="1181449"/>
                  </a:lnTo>
                  <a:lnTo>
                    <a:pt x="1072480" y="1178285"/>
                  </a:lnTo>
                  <a:lnTo>
                    <a:pt x="1078043" y="1176307"/>
                  </a:lnTo>
                  <a:lnTo>
                    <a:pt x="1089170" y="1171956"/>
                  </a:lnTo>
                  <a:lnTo>
                    <a:pt x="1099900" y="1169187"/>
                  </a:lnTo>
                  <a:lnTo>
                    <a:pt x="1110232" y="1166813"/>
                  </a:lnTo>
                  <a:close/>
                  <a:moveTo>
                    <a:pt x="1601784" y="1141413"/>
                  </a:moveTo>
                  <a:lnTo>
                    <a:pt x="1608513" y="1141413"/>
                  </a:lnTo>
                  <a:lnTo>
                    <a:pt x="1616826" y="1141413"/>
                  </a:lnTo>
                  <a:lnTo>
                    <a:pt x="1628701" y="1141809"/>
                  </a:lnTo>
                  <a:lnTo>
                    <a:pt x="1639785" y="1142996"/>
                  </a:lnTo>
                  <a:lnTo>
                    <a:pt x="1644139" y="1143392"/>
                  </a:lnTo>
                  <a:lnTo>
                    <a:pt x="1656410" y="1145766"/>
                  </a:lnTo>
                  <a:lnTo>
                    <a:pt x="1668285" y="1149327"/>
                  </a:lnTo>
                  <a:lnTo>
                    <a:pt x="1673431" y="1150910"/>
                  </a:lnTo>
                  <a:lnTo>
                    <a:pt x="1682140" y="1154075"/>
                  </a:lnTo>
                  <a:lnTo>
                    <a:pt x="1690453" y="1157241"/>
                  </a:lnTo>
                  <a:lnTo>
                    <a:pt x="1694807" y="1158823"/>
                  </a:lnTo>
                  <a:lnTo>
                    <a:pt x="1703516" y="1163572"/>
                  </a:lnTo>
                  <a:lnTo>
                    <a:pt x="1711828" y="1167924"/>
                  </a:lnTo>
                  <a:lnTo>
                    <a:pt x="1714995" y="1169903"/>
                  </a:lnTo>
                  <a:lnTo>
                    <a:pt x="1726079" y="1177421"/>
                  </a:lnTo>
                  <a:lnTo>
                    <a:pt x="1729245" y="1179399"/>
                  </a:lnTo>
                  <a:lnTo>
                    <a:pt x="1739142" y="1186918"/>
                  </a:lnTo>
                  <a:lnTo>
                    <a:pt x="1740329" y="1188105"/>
                  </a:lnTo>
                  <a:lnTo>
                    <a:pt x="1745475" y="1192853"/>
                  </a:lnTo>
                  <a:lnTo>
                    <a:pt x="1747058" y="1194436"/>
                  </a:lnTo>
                  <a:lnTo>
                    <a:pt x="1748642" y="1196018"/>
                  </a:lnTo>
                  <a:lnTo>
                    <a:pt x="1743100" y="1240732"/>
                  </a:lnTo>
                  <a:lnTo>
                    <a:pt x="1739142" y="1274761"/>
                  </a:lnTo>
                  <a:lnTo>
                    <a:pt x="1736766" y="1296128"/>
                  </a:lnTo>
                  <a:lnTo>
                    <a:pt x="1738746" y="1294150"/>
                  </a:lnTo>
                  <a:lnTo>
                    <a:pt x="1739537" y="1293358"/>
                  </a:lnTo>
                  <a:lnTo>
                    <a:pt x="1740725" y="1293358"/>
                  </a:lnTo>
                  <a:lnTo>
                    <a:pt x="1741912" y="1293754"/>
                  </a:lnTo>
                  <a:lnTo>
                    <a:pt x="1743100" y="1294150"/>
                  </a:lnTo>
                  <a:lnTo>
                    <a:pt x="1744288" y="1295733"/>
                  </a:lnTo>
                  <a:lnTo>
                    <a:pt x="1745079" y="1297315"/>
                  </a:lnTo>
                  <a:lnTo>
                    <a:pt x="1747454" y="1301668"/>
                  </a:lnTo>
                  <a:lnTo>
                    <a:pt x="1749038" y="1307603"/>
                  </a:lnTo>
                  <a:lnTo>
                    <a:pt x="1750621" y="1315121"/>
                  </a:lnTo>
                  <a:lnTo>
                    <a:pt x="1751809" y="1323827"/>
                  </a:lnTo>
                  <a:lnTo>
                    <a:pt x="1752204" y="1332928"/>
                  </a:lnTo>
                  <a:lnTo>
                    <a:pt x="1752600" y="1343216"/>
                  </a:lnTo>
                  <a:lnTo>
                    <a:pt x="1752204" y="1352712"/>
                  </a:lnTo>
                  <a:lnTo>
                    <a:pt x="1751809" y="1361813"/>
                  </a:lnTo>
                  <a:lnTo>
                    <a:pt x="1750621" y="1370518"/>
                  </a:lnTo>
                  <a:lnTo>
                    <a:pt x="1749038" y="1378036"/>
                  </a:lnTo>
                  <a:lnTo>
                    <a:pt x="1747454" y="1383972"/>
                  </a:lnTo>
                  <a:lnTo>
                    <a:pt x="1745079" y="1388324"/>
                  </a:lnTo>
                  <a:lnTo>
                    <a:pt x="1744288" y="1390303"/>
                  </a:lnTo>
                  <a:lnTo>
                    <a:pt x="1743100" y="1391490"/>
                  </a:lnTo>
                  <a:lnTo>
                    <a:pt x="1741912" y="1391886"/>
                  </a:lnTo>
                  <a:lnTo>
                    <a:pt x="1740725" y="1392281"/>
                  </a:lnTo>
                  <a:lnTo>
                    <a:pt x="1739142" y="1391886"/>
                  </a:lnTo>
                  <a:lnTo>
                    <a:pt x="1737954" y="1391094"/>
                  </a:lnTo>
                  <a:lnTo>
                    <a:pt x="1736766" y="1389511"/>
                  </a:lnTo>
                  <a:lnTo>
                    <a:pt x="1735975" y="1387929"/>
                  </a:lnTo>
                  <a:lnTo>
                    <a:pt x="1733996" y="1382785"/>
                  </a:lnTo>
                  <a:lnTo>
                    <a:pt x="1731620" y="1376849"/>
                  </a:lnTo>
                  <a:lnTo>
                    <a:pt x="1730829" y="1384367"/>
                  </a:lnTo>
                  <a:lnTo>
                    <a:pt x="1729641" y="1391886"/>
                  </a:lnTo>
                  <a:lnTo>
                    <a:pt x="1725683" y="1406526"/>
                  </a:lnTo>
                  <a:lnTo>
                    <a:pt x="1475905" y="1406526"/>
                  </a:lnTo>
                  <a:lnTo>
                    <a:pt x="1471551" y="1394260"/>
                  </a:lnTo>
                  <a:lnTo>
                    <a:pt x="1469968" y="1388324"/>
                  </a:lnTo>
                  <a:lnTo>
                    <a:pt x="1467592" y="1381993"/>
                  </a:lnTo>
                  <a:lnTo>
                    <a:pt x="1466009" y="1387137"/>
                  </a:lnTo>
                  <a:lnTo>
                    <a:pt x="1464426" y="1391490"/>
                  </a:lnTo>
                  <a:lnTo>
                    <a:pt x="1463238" y="1392677"/>
                  </a:lnTo>
                  <a:lnTo>
                    <a:pt x="1462051" y="1393864"/>
                  </a:lnTo>
                  <a:lnTo>
                    <a:pt x="1460863" y="1394260"/>
                  </a:lnTo>
                  <a:lnTo>
                    <a:pt x="1459676" y="1394655"/>
                  </a:lnTo>
                  <a:lnTo>
                    <a:pt x="1458884" y="1394260"/>
                  </a:lnTo>
                  <a:lnTo>
                    <a:pt x="1457696" y="1393468"/>
                  </a:lnTo>
                  <a:lnTo>
                    <a:pt x="1456509" y="1392281"/>
                  </a:lnTo>
                  <a:lnTo>
                    <a:pt x="1454925" y="1391094"/>
                  </a:lnTo>
                  <a:lnTo>
                    <a:pt x="1452946" y="1386346"/>
                  </a:lnTo>
                  <a:lnTo>
                    <a:pt x="1451363" y="1380015"/>
                  </a:lnTo>
                  <a:lnTo>
                    <a:pt x="1450175" y="1372892"/>
                  </a:lnTo>
                  <a:lnTo>
                    <a:pt x="1448592" y="1364583"/>
                  </a:lnTo>
                  <a:lnTo>
                    <a:pt x="1447800" y="1355086"/>
                  </a:lnTo>
                  <a:lnTo>
                    <a:pt x="1447800" y="1345194"/>
                  </a:lnTo>
                  <a:lnTo>
                    <a:pt x="1447800" y="1334906"/>
                  </a:lnTo>
                  <a:lnTo>
                    <a:pt x="1448592" y="1325805"/>
                  </a:lnTo>
                  <a:lnTo>
                    <a:pt x="1450175" y="1317496"/>
                  </a:lnTo>
                  <a:lnTo>
                    <a:pt x="1451363" y="1310373"/>
                  </a:lnTo>
                  <a:lnTo>
                    <a:pt x="1452946" y="1304438"/>
                  </a:lnTo>
                  <a:lnTo>
                    <a:pt x="1454925" y="1299689"/>
                  </a:lnTo>
                  <a:lnTo>
                    <a:pt x="1456509" y="1298107"/>
                  </a:lnTo>
                  <a:lnTo>
                    <a:pt x="1457696" y="1296920"/>
                  </a:lnTo>
                  <a:lnTo>
                    <a:pt x="1458884" y="1296128"/>
                  </a:lnTo>
                  <a:lnTo>
                    <a:pt x="1459676" y="1296128"/>
                  </a:lnTo>
                  <a:lnTo>
                    <a:pt x="1460467" y="1296128"/>
                  </a:lnTo>
                  <a:lnTo>
                    <a:pt x="1461259" y="1296524"/>
                  </a:lnTo>
                  <a:lnTo>
                    <a:pt x="1462051" y="1283466"/>
                  </a:lnTo>
                  <a:lnTo>
                    <a:pt x="1462446" y="1277531"/>
                  </a:lnTo>
                  <a:lnTo>
                    <a:pt x="1464030" y="1271991"/>
                  </a:lnTo>
                  <a:lnTo>
                    <a:pt x="1462051" y="1258142"/>
                  </a:lnTo>
                  <a:lnTo>
                    <a:pt x="1460071" y="1245480"/>
                  </a:lnTo>
                  <a:lnTo>
                    <a:pt x="1456905" y="1223717"/>
                  </a:lnTo>
                  <a:lnTo>
                    <a:pt x="1453738" y="1208681"/>
                  </a:lnTo>
                  <a:lnTo>
                    <a:pt x="1452550" y="1203537"/>
                  </a:lnTo>
                  <a:lnTo>
                    <a:pt x="1458488" y="1199975"/>
                  </a:lnTo>
                  <a:lnTo>
                    <a:pt x="1465217" y="1196018"/>
                  </a:lnTo>
                  <a:lnTo>
                    <a:pt x="1471551" y="1191270"/>
                  </a:lnTo>
                  <a:lnTo>
                    <a:pt x="1477884" y="1186522"/>
                  </a:lnTo>
                  <a:lnTo>
                    <a:pt x="1489760" y="1177421"/>
                  </a:lnTo>
                  <a:lnTo>
                    <a:pt x="1495302" y="1173464"/>
                  </a:lnTo>
                  <a:lnTo>
                    <a:pt x="1500843" y="1170299"/>
                  </a:lnTo>
                  <a:lnTo>
                    <a:pt x="1515490" y="1163176"/>
                  </a:lnTo>
                  <a:lnTo>
                    <a:pt x="1530136" y="1157241"/>
                  </a:lnTo>
                  <a:lnTo>
                    <a:pt x="1539636" y="1154075"/>
                  </a:lnTo>
                  <a:lnTo>
                    <a:pt x="1548741" y="1150910"/>
                  </a:lnTo>
                  <a:lnTo>
                    <a:pt x="1558241" y="1148536"/>
                  </a:lnTo>
                  <a:lnTo>
                    <a:pt x="1568533" y="1145766"/>
                  </a:lnTo>
                  <a:lnTo>
                    <a:pt x="1576450" y="1144183"/>
                  </a:lnTo>
                  <a:lnTo>
                    <a:pt x="1583971" y="1142996"/>
                  </a:lnTo>
                  <a:lnTo>
                    <a:pt x="1594658" y="1142204"/>
                  </a:lnTo>
                  <a:lnTo>
                    <a:pt x="1601784" y="1141413"/>
                  </a:lnTo>
                  <a:close/>
                  <a:moveTo>
                    <a:pt x="1832358" y="1052513"/>
                  </a:moveTo>
                  <a:lnTo>
                    <a:pt x="1843104" y="1052513"/>
                  </a:lnTo>
                  <a:lnTo>
                    <a:pt x="1847083" y="1052911"/>
                  </a:lnTo>
                  <a:lnTo>
                    <a:pt x="1839522" y="1055300"/>
                  </a:lnTo>
                  <a:lnTo>
                    <a:pt x="1831960" y="1058882"/>
                  </a:lnTo>
                  <a:lnTo>
                    <a:pt x="1825194" y="1062067"/>
                  </a:lnTo>
                  <a:lnTo>
                    <a:pt x="1818428" y="1065650"/>
                  </a:lnTo>
                  <a:lnTo>
                    <a:pt x="1820418" y="1066446"/>
                  </a:lnTo>
                  <a:lnTo>
                    <a:pt x="1828776" y="1066048"/>
                  </a:lnTo>
                  <a:lnTo>
                    <a:pt x="1837532" y="1065650"/>
                  </a:lnTo>
                  <a:lnTo>
                    <a:pt x="1846685" y="1066048"/>
                  </a:lnTo>
                  <a:lnTo>
                    <a:pt x="1856237" y="1066446"/>
                  </a:lnTo>
                  <a:lnTo>
                    <a:pt x="1865789" y="1067640"/>
                  </a:lnTo>
                  <a:lnTo>
                    <a:pt x="1876137" y="1069631"/>
                  </a:lnTo>
                  <a:lnTo>
                    <a:pt x="1885688" y="1072417"/>
                  </a:lnTo>
                  <a:lnTo>
                    <a:pt x="1895638" y="1075602"/>
                  </a:lnTo>
                  <a:lnTo>
                    <a:pt x="1905588" y="1079981"/>
                  </a:lnTo>
                  <a:lnTo>
                    <a:pt x="1910761" y="1082369"/>
                  </a:lnTo>
                  <a:lnTo>
                    <a:pt x="1915139" y="1085156"/>
                  </a:lnTo>
                  <a:lnTo>
                    <a:pt x="1919915" y="1088340"/>
                  </a:lnTo>
                  <a:lnTo>
                    <a:pt x="1924691" y="1091525"/>
                  </a:lnTo>
                  <a:lnTo>
                    <a:pt x="1929069" y="1095506"/>
                  </a:lnTo>
                  <a:lnTo>
                    <a:pt x="1933845" y="1099487"/>
                  </a:lnTo>
                  <a:lnTo>
                    <a:pt x="1938223" y="1103468"/>
                  </a:lnTo>
                  <a:lnTo>
                    <a:pt x="1942202" y="1108245"/>
                  </a:lnTo>
                  <a:lnTo>
                    <a:pt x="1946580" y="1112623"/>
                  </a:lnTo>
                  <a:lnTo>
                    <a:pt x="1950162" y="1118197"/>
                  </a:lnTo>
                  <a:lnTo>
                    <a:pt x="1954142" y="1123770"/>
                  </a:lnTo>
                  <a:lnTo>
                    <a:pt x="1957724" y="1129741"/>
                  </a:lnTo>
                  <a:lnTo>
                    <a:pt x="1960908" y="1136110"/>
                  </a:lnTo>
                  <a:lnTo>
                    <a:pt x="1964490" y="1142878"/>
                  </a:lnTo>
                  <a:lnTo>
                    <a:pt x="1968868" y="1152830"/>
                  </a:lnTo>
                  <a:lnTo>
                    <a:pt x="1972847" y="1163180"/>
                  </a:lnTo>
                  <a:lnTo>
                    <a:pt x="1979613" y="1182288"/>
                  </a:lnTo>
                  <a:lnTo>
                    <a:pt x="1975633" y="1185871"/>
                  </a:lnTo>
                  <a:lnTo>
                    <a:pt x="1972051" y="1190249"/>
                  </a:lnTo>
                  <a:lnTo>
                    <a:pt x="1967674" y="1192638"/>
                  </a:lnTo>
                  <a:lnTo>
                    <a:pt x="1965684" y="1193832"/>
                  </a:lnTo>
                  <a:lnTo>
                    <a:pt x="1963694" y="1195823"/>
                  </a:lnTo>
                  <a:lnTo>
                    <a:pt x="1962102" y="1197415"/>
                  </a:lnTo>
                  <a:lnTo>
                    <a:pt x="1961306" y="1199007"/>
                  </a:lnTo>
                  <a:lnTo>
                    <a:pt x="1960112" y="1201396"/>
                  </a:lnTo>
                  <a:lnTo>
                    <a:pt x="1959316" y="1202988"/>
                  </a:lnTo>
                  <a:lnTo>
                    <a:pt x="1958918" y="1205377"/>
                  </a:lnTo>
                  <a:lnTo>
                    <a:pt x="1958918" y="1207367"/>
                  </a:lnTo>
                  <a:lnTo>
                    <a:pt x="1952152" y="1218115"/>
                  </a:lnTo>
                  <a:lnTo>
                    <a:pt x="1946580" y="1229262"/>
                  </a:lnTo>
                  <a:lnTo>
                    <a:pt x="1941008" y="1240806"/>
                  </a:lnTo>
                  <a:lnTo>
                    <a:pt x="1936233" y="1252350"/>
                  </a:lnTo>
                  <a:lnTo>
                    <a:pt x="1932253" y="1263895"/>
                  </a:lnTo>
                  <a:lnTo>
                    <a:pt x="1928273" y="1274245"/>
                  </a:lnTo>
                  <a:lnTo>
                    <a:pt x="1925089" y="1284993"/>
                  </a:lnTo>
                  <a:lnTo>
                    <a:pt x="1921905" y="1294945"/>
                  </a:lnTo>
                  <a:lnTo>
                    <a:pt x="1919915" y="1304897"/>
                  </a:lnTo>
                  <a:lnTo>
                    <a:pt x="1917925" y="1314451"/>
                  </a:lnTo>
                  <a:lnTo>
                    <a:pt x="1784997" y="1314451"/>
                  </a:lnTo>
                  <a:lnTo>
                    <a:pt x="1783007" y="1303305"/>
                  </a:lnTo>
                  <a:lnTo>
                    <a:pt x="1780222" y="1293353"/>
                  </a:lnTo>
                  <a:lnTo>
                    <a:pt x="1778630" y="1288974"/>
                  </a:lnTo>
                  <a:lnTo>
                    <a:pt x="1777038" y="1284993"/>
                  </a:lnTo>
                  <a:lnTo>
                    <a:pt x="1775446" y="1281410"/>
                  </a:lnTo>
                  <a:lnTo>
                    <a:pt x="1773058" y="1278226"/>
                  </a:lnTo>
                  <a:lnTo>
                    <a:pt x="1782609" y="1200202"/>
                  </a:lnTo>
                  <a:lnTo>
                    <a:pt x="1783007" y="1196619"/>
                  </a:lnTo>
                  <a:lnTo>
                    <a:pt x="1783007" y="1192638"/>
                  </a:lnTo>
                  <a:lnTo>
                    <a:pt x="1782211" y="1189453"/>
                  </a:lnTo>
                  <a:lnTo>
                    <a:pt x="1781416" y="1185472"/>
                  </a:lnTo>
                  <a:lnTo>
                    <a:pt x="1779824" y="1182288"/>
                  </a:lnTo>
                  <a:lnTo>
                    <a:pt x="1778232" y="1178705"/>
                  </a:lnTo>
                  <a:lnTo>
                    <a:pt x="1776242" y="1175919"/>
                  </a:lnTo>
                  <a:lnTo>
                    <a:pt x="1774252" y="1172734"/>
                  </a:lnTo>
                  <a:lnTo>
                    <a:pt x="1767884" y="1166763"/>
                  </a:lnTo>
                  <a:lnTo>
                    <a:pt x="1761516" y="1161588"/>
                  </a:lnTo>
                  <a:lnTo>
                    <a:pt x="1752362" y="1154422"/>
                  </a:lnTo>
                  <a:lnTo>
                    <a:pt x="1741219" y="1146460"/>
                  </a:lnTo>
                  <a:lnTo>
                    <a:pt x="1734851" y="1142480"/>
                  </a:lnTo>
                  <a:lnTo>
                    <a:pt x="1728085" y="1138101"/>
                  </a:lnTo>
                  <a:lnTo>
                    <a:pt x="1720921" y="1134518"/>
                  </a:lnTo>
                  <a:lnTo>
                    <a:pt x="1712564" y="1130139"/>
                  </a:lnTo>
                  <a:lnTo>
                    <a:pt x="1704206" y="1126158"/>
                  </a:lnTo>
                  <a:lnTo>
                    <a:pt x="1695450" y="1122576"/>
                  </a:lnTo>
                  <a:lnTo>
                    <a:pt x="1698236" y="1118197"/>
                  </a:lnTo>
                  <a:lnTo>
                    <a:pt x="1701420" y="1114216"/>
                  </a:lnTo>
                  <a:lnTo>
                    <a:pt x="1697440" y="1114614"/>
                  </a:lnTo>
                  <a:lnTo>
                    <a:pt x="1701420" y="1111827"/>
                  </a:lnTo>
                  <a:lnTo>
                    <a:pt x="1705002" y="1109041"/>
                  </a:lnTo>
                  <a:lnTo>
                    <a:pt x="1710176" y="1103069"/>
                  </a:lnTo>
                  <a:lnTo>
                    <a:pt x="1715748" y="1097894"/>
                  </a:lnTo>
                  <a:lnTo>
                    <a:pt x="1721319" y="1093117"/>
                  </a:lnTo>
                  <a:lnTo>
                    <a:pt x="1726891" y="1088340"/>
                  </a:lnTo>
                  <a:lnTo>
                    <a:pt x="1732463" y="1083962"/>
                  </a:lnTo>
                  <a:lnTo>
                    <a:pt x="1738035" y="1080379"/>
                  </a:lnTo>
                  <a:lnTo>
                    <a:pt x="1744005" y="1076398"/>
                  </a:lnTo>
                  <a:lnTo>
                    <a:pt x="1749975" y="1073611"/>
                  </a:lnTo>
                  <a:lnTo>
                    <a:pt x="1755944" y="1070427"/>
                  </a:lnTo>
                  <a:lnTo>
                    <a:pt x="1761914" y="1067640"/>
                  </a:lnTo>
                  <a:lnTo>
                    <a:pt x="1773456" y="1063261"/>
                  </a:lnTo>
                  <a:lnTo>
                    <a:pt x="1784997" y="1059679"/>
                  </a:lnTo>
                  <a:lnTo>
                    <a:pt x="1796539" y="1056892"/>
                  </a:lnTo>
                  <a:lnTo>
                    <a:pt x="1806489" y="1054902"/>
                  </a:lnTo>
                  <a:lnTo>
                    <a:pt x="1816438" y="1053707"/>
                  </a:lnTo>
                  <a:lnTo>
                    <a:pt x="1824796" y="1052911"/>
                  </a:lnTo>
                  <a:lnTo>
                    <a:pt x="1832358" y="1052513"/>
                  </a:lnTo>
                  <a:close/>
                  <a:moveTo>
                    <a:pt x="861259" y="1052513"/>
                  </a:moveTo>
                  <a:lnTo>
                    <a:pt x="871603" y="1052513"/>
                  </a:lnTo>
                  <a:lnTo>
                    <a:pt x="875581" y="1052911"/>
                  </a:lnTo>
                  <a:lnTo>
                    <a:pt x="868022" y="1055295"/>
                  </a:lnTo>
                  <a:lnTo>
                    <a:pt x="860861" y="1058873"/>
                  </a:lnTo>
                  <a:lnTo>
                    <a:pt x="854098" y="1062053"/>
                  </a:lnTo>
                  <a:lnTo>
                    <a:pt x="847335" y="1065630"/>
                  </a:lnTo>
                  <a:lnTo>
                    <a:pt x="849324" y="1066425"/>
                  </a:lnTo>
                  <a:lnTo>
                    <a:pt x="857281" y="1066027"/>
                  </a:lnTo>
                  <a:lnTo>
                    <a:pt x="866033" y="1065630"/>
                  </a:lnTo>
                  <a:lnTo>
                    <a:pt x="875183" y="1066027"/>
                  </a:lnTo>
                  <a:lnTo>
                    <a:pt x="884732" y="1066425"/>
                  </a:lnTo>
                  <a:lnTo>
                    <a:pt x="894678" y="1067617"/>
                  </a:lnTo>
                  <a:lnTo>
                    <a:pt x="904624" y="1069605"/>
                  </a:lnTo>
                  <a:lnTo>
                    <a:pt x="914172" y="1072387"/>
                  </a:lnTo>
                  <a:lnTo>
                    <a:pt x="924516" y="1075567"/>
                  </a:lnTo>
                  <a:lnTo>
                    <a:pt x="934064" y="1079939"/>
                  </a:lnTo>
                  <a:lnTo>
                    <a:pt x="939236" y="1082324"/>
                  </a:lnTo>
                  <a:lnTo>
                    <a:pt x="944010" y="1085106"/>
                  </a:lnTo>
                  <a:lnTo>
                    <a:pt x="948784" y="1088286"/>
                  </a:lnTo>
                  <a:lnTo>
                    <a:pt x="953160" y="1091466"/>
                  </a:lnTo>
                  <a:lnTo>
                    <a:pt x="957934" y="1095441"/>
                  </a:lnTo>
                  <a:lnTo>
                    <a:pt x="962708" y="1099415"/>
                  </a:lnTo>
                  <a:lnTo>
                    <a:pt x="966687" y="1103390"/>
                  </a:lnTo>
                  <a:lnTo>
                    <a:pt x="971063" y="1108160"/>
                  </a:lnTo>
                  <a:lnTo>
                    <a:pt x="974644" y="1112532"/>
                  </a:lnTo>
                  <a:lnTo>
                    <a:pt x="979020" y="1118097"/>
                  </a:lnTo>
                  <a:lnTo>
                    <a:pt x="982998" y="1123662"/>
                  </a:lnTo>
                  <a:lnTo>
                    <a:pt x="986181" y="1129624"/>
                  </a:lnTo>
                  <a:lnTo>
                    <a:pt x="989762" y="1135983"/>
                  </a:lnTo>
                  <a:lnTo>
                    <a:pt x="992944" y="1142741"/>
                  </a:lnTo>
                  <a:lnTo>
                    <a:pt x="997321" y="1152678"/>
                  </a:lnTo>
                  <a:lnTo>
                    <a:pt x="1001299" y="1163012"/>
                  </a:lnTo>
                  <a:lnTo>
                    <a:pt x="1008062" y="1182091"/>
                  </a:lnTo>
                  <a:lnTo>
                    <a:pt x="1004482" y="1185668"/>
                  </a:lnTo>
                  <a:lnTo>
                    <a:pt x="1000105" y="1190040"/>
                  </a:lnTo>
                  <a:lnTo>
                    <a:pt x="996525" y="1192425"/>
                  </a:lnTo>
                  <a:lnTo>
                    <a:pt x="994138" y="1193618"/>
                  </a:lnTo>
                  <a:lnTo>
                    <a:pt x="992546" y="1195605"/>
                  </a:lnTo>
                  <a:lnTo>
                    <a:pt x="990955" y="1197195"/>
                  </a:lnTo>
                  <a:lnTo>
                    <a:pt x="989762" y="1198785"/>
                  </a:lnTo>
                  <a:lnTo>
                    <a:pt x="988568" y="1201170"/>
                  </a:lnTo>
                  <a:lnTo>
                    <a:pt x="987772" y="1202760"/>
                  </a:lnTo>
                  <a:lnTo>
                    <a:pt x="987375" y="1205145"/>
                  </a:lnTo>
                  <a:lnTo>
                    <a:pt x="987375" y="1207132"/>
                  </a:lnTo>
                  <a:lnTo>
                    <a:pt x="980611" y="1217864"/>
                  </a:lnTo>
                  <a:lnTo>
                    <a:pt x="975041" y="1228993"/>
                  </a:lnTo>
                  <a:lnTo>
                    <a:pt x="969870" y="1240520"/>
                  </a:lnTo>
                  <a:lnTo>
                    <a:pt x="965095" y="1252047"/>
                  </a:lnTo>
                  <a:lnTo>
                    <a:pt x="960321" y="1263574"/>
                  </a:lnTo>
                  <a:lnTo>
                    <a:pt x="956741" y="1273908"/>
                  </a:lnTo>
                  <a:lnTo>
                    <a:pt x="953558" y="1284640"/>
                  </a:lnTo>
                  <a:lnTo>
                    <a:pt x="950773" y="1294577"/>
                  </a:lnTo>
                  <a:lnTo>
                    <a:pt x="948784" y="1304514"/>
                  </a:lnTo>
                  <a:lnTo>
                    <a:pt x="946397" y="1314054"/>
                  </a:lnTo>
                  <a:lnTo>
                    <a:pt x="746283" y="1314054"/>
                  </a:lnTo>
                  <a:lnTo>
                    <a:pt x="745487" y="1310874"/>
                  </a:lnTo>
                  <a:lnTo>
                    <a:pt x="745487" y="1314054"/>
                  </a:lnTo>
                  <a:lnTo>
                    <a:pt x="692972" y="1314054"/>
                  </a:lnTo>
                  <a:lnTo>
                    <a:pt x="688994" y="1314054"/>
                  </a:lnTo>
                  <a:lnTo>
                    <a:pt x="685811" y="1314451"/>
                  </a:lnTo>
                  <a:lnTo>
                    <a:pt x="683026" y="1296565"/>
                  </a:lnTo>
                  <a:lnTo>
                    <a:pt x="681833" y="1287423"/>
                  </a:lnTo>
                  <a:lnTo>
                    <a:pt x="681435" y="1278281"/>
                  </a:lnTo>
                  <a:lnTo>
                    <a:pt x="681037" y="1268344"/>
                  </a:lnTo>
                  <a:lnTo>
                    <a:pt x="681435" y="1258804"/>
                  </a:lnTo>
                  <a:lnTo>
                    <a:pt x="681833" y="1249265"/>
                  </a:lnTo>
                  <a:lnTo>
                    <a:pt x="682628" y="1238930"/>
                  </a:lnTo>
                  <a:lnTo>
                    <a:pt x="684617" y="1228596"/>
                  </a:lnTo>
                  <a:lnTo>
                    <a:pt x="686607" y="1217466"/>
                  </a:lnTo>
                  <a:lnTo>
                    <a:pt x="688994" y="1205940"/>
                  </a:lnTo>
                  <a:lnTo>
                    <a:pt x="692176" y="1194810"/>
                  </a:lnTo>
                  <a:lnTo>
                    <a:pt x="696155" y="1182488"/>
                  </a:lnTo>
                  <a:lnTo>
                    <a:pt x="700929" y="1169769"/>
                  </a:lnTo>
                  <a:lnTo>
                    <a:pt x="706499" y="1156255"/>
                  </a:lnTo>
                  <a:lnTo>
                    <a:pt x="712466" y="1142741"/>
                  </a:lnTo>
                  <a:lnTo>
                    <a:pt x="716445" y="1134791"/>
                  </a:lnTo>
                  <a:lnTo>
                    <a:pt x="720821" y="1127636"/>
                  </a:lnTo>
                  <a:lnTo>
                    <a:pt x="725595" y="1120482"/>
                  </a:lnTo>
                  <a:lnTo>
                    <a:pt x="729971" y="1114122"/>
                  </a:lnTo>
                  <a:lnTo>
                    <a:pt x="726391" y="1114520"/>
                  </a:lnTo>
                  <a:lnTo>
                    <a:pt x="729971" y="1111737"/>
                  </a:lnTo>
                  <a:lnTo>
                    <a:pt x="733950" y="1108955"/>
                  </a:lnTo>
                  <a:lnTo>
                    <a:pt x="739122" y="1102993"/>
                  </a:lnTo>
                  <a:lnTo>
                    <a:pt x="744294" y="1097826"/>
                  </a:lnTo>
                  <a:lnTo>
                    <a:pt x="749863" y="1093056"/>
                  </a:lnTo>
                  <a:lnTo>
                    <a:pt x="755433" y="1088286"/>
                  </a:lnTo>
                  <a:lnTo>
                    <a:pt x="761401" y="1083914"/>
                  </a:lnTo>
                  <a:lnTo>
                    <a:pt x="766970" y="1080337"/>
                  </a:lnTo>
                  <a:lnTo>
                    <a:pt x="772938" y="1076362"/>
                  </a:lnTo>
                  <a:lnTo>
                    <a:pt x="778508" y="1073579"/>
                  </a:lnTo>
                  <a:lnTo>
                    <a:pt x="784475" y="1070400"/>
                  </a:lnTo>
                  <a:lnTo>
                    <a:pt x="790443" y="1067617"/>
                  </a:lnTo>
                  <a:lnTo>
                    <a:pt x="802378" y="1063245"/>
                  </a:lnTo>
                  <a:lnTo>
                    <a:pt x="813916" y="1059668"/>
                  </a:lnTo>
                  <a:lnTo>
                    <a:pt x="824658" y="1056885"/>
                  </a:lnTo>
                  <a:lnTo>
                    <a:pt x="835399" y="1054898"/>
                  </a:lnTo>
                  <a:lnTo>
                    <a:pt x="844947" y="1053705"/>
                  </a:lnTo>
                  <a:lnTo>
                    <a:pt x="853700" y="1052911"/>
                  </a:lnTo>
                  <a:lnTo>
                    <a:pt x="861259" y="1052513"/>
                  </a:lnTo>
                  <a:close/>
                  <a:moveTo>
                    <a:pt x="1326357" y="1047750"/>
                  </a:moveTo>
                  <a:lnTo>
                    <a:pt x="1337469" y="1047750"/>
                  </a:lnTo>
                  <a:lnTo>
                    <a:pt x="1348582" y="1048148"/>
                  </a:lnTo>
                  <a:lnTo>
                    <a:pt x="1358901" y="1048942"/>
                  </a:lnTo>
                  <a:lnTo>
                    <a:pt x="1368822" y="1050532"/>
                  </a:lnTo>
                  <a:lnTo>
                    <a:pt x="1378347" y="1052520"/>
                  </a:lnTo>
                  <a:lnTo>
                    <a:pt x="1387476" y="1054904"/>
                  </a:lnTo>
                  <a:lnTo>
                    <a:pt x="1396604" y="1057289"/>
                  </a:lnTo>
                  <a:lnTo>
                    <a:pt x="1404541" y="1060469"/>
                  </a:lnTo>
                  <a:lnTo>
                    <a:pt x="1412479" y="1063251"/>
                  </a:lnTo>
                  <a:lnTo>
                    <a:pt x="1419623" y="1066828"/>
                  </a:lnTo>
                  <a:lnTo>
                    <a:pt x="1426766" y="1070008"/>
                  </a:lnTo>
                  <a:lnTo>
                    <a:pt x="1433116" y="1073983"/>
                  </a:lnTo>
                  <a:lnTo>
                    <a:pt x="1444626" y="1081137"/>
                  </a:lnTo>
                  <a:lnTo>
                    <a:pt x="1454151" y="1087894"/>
                  </a:lnTo>
                  <a:lnTo>
                    <a:pt x="1461691" y="1093856"/>
                  </a:lnTo>
                  <a:lnTo>
                    <a:pt x="1466851" y="1098228"/>
                  </a:lnTo>
                  <a:lnTo>
                    <a:pt x="1471613" y="1102600"/>
                  </a:lnTo>
                  <a:lnTo>
                    <a:pt x="1465660" y="1153079"/>
                  </a:lnTo>
                  <a:lnTo>
                    <a:pt x="1458913" y="1157848"/>
                  </a:lnTo>
                  <a:lnTo>
                    <a:pt x="1447404" y="1166195"/>
                  </a:lnTo>
                  <a:lnTo>
                    <a:pt x="1441848" y="1170170"/>
                  </a:lnTo>
                  <a:lnTo>
                    <a:pt x="1437482" y="1172555"/>
                  </a:lnTo>
                  <a:lnTo>
                    <a:pt x="1434704" y="1174542"/>
                  </a:lnTo>
                  <a:lnTo>
                    <a:pt x="1432323" y="1175734"/>
                  </a:lnTo>
                  <a:lnTo>
                    <a:pt x="1427560" y="1179311"/>
                  </a:lnTo>
                  <a:lnTo>
                    <a:pt x="1424385" y="1184081"/>
                  </a:lnTo>
                  <a:lnTo>
                    <a:pt x="1421210" y="1188851"/>
                  </a:lnTo>
                  <a:lnTo>
                    <a:pt x="1419226" y="1194018"/>
                  </a:lnTo>
                  <a:lnTo>
                    <a:pt x="1418035" y="1199582"/>
                  </a:lnTo>
                  <a:lnTo>
                    <a:pt x="1418035" y="1205544"/>
                  </a:lnTo>
                  <a:lnTo>
                    <a:pt x="1418432" y="1208724"/>
                  </a:lnTo>
                  <a:lnTo>
                    <a:pt x="1418829" y="1211506"/>
                  </a:lnTo>
                  <a:lnTo>
                    <a:pt x="1419623" y="1216673"/>
                  </a:lnTo>
                  <a:lnTo>
                    <a:pt x="1422401" y="1229392"/>
                  </a:lnTo>
                  <a:lnTo>
                    <a:pt x="1425576" y="1248073"/>
                  </a:lnTo>
                  <a:lnTo>
                    <a:pt x="1427163" y="1259202"/>
                  </a:lnTo>
                  <a:lnTo>
                    <a:pt x="1429148" y="1271524"/>
                  </a:lnTo>
                  <a:lnTo>
                    <a:pt x="1427560" y="1279076"/>
                  </a:lnTo>
                  <a:lnTo>
                    <a:pt x="1425973" y="1282255"/>
                  </a:lnTo>
                  <a:lnTo>
                    <a:pt x="1423988" y="1285832"/>
                  </a:lnTo>
                  <a:lnTo>
                    <a:pt x="1422401" y="1289807"/>
                  </a:lnTo>
                  <a:lnTo>
                    <a:pt x="1420416" y="1293782"/>
                  </a:lnTo>
                  <a:lnTo>
                    <a:pt x="1418035" y="1303718"/>
                  </a:lnTo>
                  <a:lnTo>
                    <a:pt x="1416051" y="1314450"/>
                  </a:lnTo>
                  <a:lnTo>
                    <a:pt x="1312863" y="1314450"/>
                  </a:lnTo>
                  <a:lnTo>
                    <a:pt x="1310879" y="1304911"/>
                  </a:lnTo>
                  <a:lnTo>
                    <a:pt x="1308894" y="1294974"/>
                  </a:lnTo>
                  <a:lnTo>
                    <a:pt x="1305719" y="1285038"/>
                  </a:lnTo>
                  <a:lnTo>
                    <a:pt x="1302544" y="1274306"/>
                  </a:lnTo>
                  <a:lnTo>
                    <a:pt x="1298972" y="1263972"/>
                  </a:lnTo>
                  <a:lnTo>
                    <a:pt x="1295004" y="1252843"/>
                  </a:lnTo>
                  <a:lnTo>
                    <a:pt x="1290241" y="1240919"/>
                  </a:lnTo>
                  <a:lnTo>
                    <a:pt x="1285082" y="1229392"/>
                  </a:lnTo>
                  <a:lnTo>
                    <a:pt x="1280319" y="1219456"/>
                  </a:lnTo>
                  <a:lnTo>
                    <a:pt x="1275160" y="1210711"/>
                  </a:lnTo>
                  <a:lnTo>
                    <a:pt x="1270000" y="1202365"/>
                  </a:lnTo>
                  <a:lnTo>
                    <a:pt x="1264047" y="1194813"/>
                  </a:lnTo>
                  <a:lnTo>
                    <a:pt x="1258094" y="1188056"/>
                  </a:lnTo>
                  <a:lnTo>
                    <a:pt x="1251744" y="1181696"/>
                  </a:lnTo>
                  <a:lnTo>
                    <a:pt x="1244997" y="1175734"/>
                  </a:lnTo>
                  <a:lnTo>
                    <a:pt x="1238250" y="1170567"/>
                  </a:lnTo>
                  <a:lnTo>
                    <a:pt x="1231503" y="1165400"/>
                  </a:lnTo>
                  <a:lnTo>
                    <a:pt x="1224757" y="1161823"/>
                  </a:lnTo>
                  <a:lnTo>
                    <a:pt x="1217613" y="1157848"/>
                  </a:lnTo>
                  <a:lnTo>
                    <a:pt x="1210469" y="1154669"/>
                  </a:lnTo>
                  <a:lnTo>
                    <a:pt x="1202928" y="1151886"/>
                  </a:lnTo>
                  <a:lnTo>
                    <a:pt x="1195785" y="1149501"/>
                  </a:lnTo>
                  <a:lnTo>
                    <a:pt x="1188641" y="1147912"/>
                  </a:lnTo>
                  <a:lnTo>
                    <a:pt x="1181497" y="1145924"/>
                  </a:lnTo>
                  <a:lnTo>
                    <a:pt x="1179116" y="1131218"/>
                  </a:lnTo>
                  <a:lnTo>
                    <a:pt x="1176735" y="1120486"/>
                  </a:lnTo>
                  <a:lnTo>
                    <a:pt x="1174750" y="1110152"/>
                  </a:lnTo>
                  <a:lnTo>
                    <a:pt x="1180703" y="1106973"/>
                  </a:lnTo>
                  <a:lnTo>
                    <a:pt x="1187053" y="1102998"/>
                  </a:lnTo>
                  <a:lnTo>
                    <a:pt x="1193800" y="1098228"/>
                  </a:lnTo>
                  <a:lnTo>
                    <a:pt x="1200150" y="1093856"/>
                  </a:lnTo>
                  <a:lnTo>
                    <a:pt x="1212453" y="1084317"/>
                  </a:lnTo>
                  <a:lnTo>
                    <a:pt x="1217613" y="1080342"/>
                  </a:lnTo>
                  <a:lnTo>
                    <a:pt x="1223169" y="1077163"/>
                  </a:lnTo>
                  <a:lnTo>
                    <a:pt x="1237060" y="1070406"/>
                  </a:lnTo>
                  <a:lnTo>
                    <a:pt x="1250950" y="1064444"/>
                  </a:lnTo>
                  <a:lnTo>
                    <a:pt x="1264444" y="1059674"/>
                  </a:lnTo>
                  <a:lnTo>
                    <a:pt x="1277541" y="1055699"/>
                  </a:lnTo>
                  <a:lnTo>
                    <a:pt x="1290241" y="1052520"/>
                  </a:lnTo>
                  <a:lnTo>
                    <a:pt x="1302941" y="1050135"/>
                  </a:lnTo>
                  <a:lnTo>
                    <a:pt x="1314847" y="1048545"/>
                  </a:lnTo>
                  <a:lnTo>
                    <a:pt x="1326357" y="1047750"/>
                  </a:lnTo>
                  <a:close/>
                  <a:moveTo>
                    <a:pt x="525022" y="1035050"/>
                  </a:moveTo>
                  <a:lnTo>
                    <a:pt x="554037" y="1036676"/>
                  </a:lnTo>
                  <a:lnTo>
                    <a:pt x="512762" y="1068388"/>
                  </a:lnTo>
                  <a:lnTo>
                    <a:pt x="525022" y="1035050"/>
                  </a:lnTo>
                  <a:close/>
                  <a:moveTo>
                    <a:pt x="174832" y="915044"/>
                  </a:moveTo>
                  <a:lnTo>
                    <a:pt x="50860" y="916631"/>
                  </a:lnTo>
                  <a:lnTo>
                    <a:pt x="57218" y="934484"/>
                  </a:lnTo>
                  <a:lnTo>
                    <a:pt x="174832" y="915044"/>
                  </a:lnTo>
                  <a:close/>
                  <a:moveTo>
                    <a:pt x="403703" y="711119"/>
                  </a:moveTo>
                  <a:lnTo>
                    <a:pt x="403703" y="723418"/>
                  </a:lnTo>
                  <a:lnTo>
                    <a:pt x="512179" y="715086"/>
                  </a:lnTo>
                  <a:lnTo>
                    <a:pt x="403703" y="711119"/>
                  </a:lnTo>
                  <a:close/>
                  <a:moveTo>
                    <a:pt x="773852" y="677863"/>
                  </a:moveTo>
                  <a:lnTo>
                    <a:pt x="777038" y="678259"/>
                  </a:lnTo>
                  <a:lnTo>
                    <a:pt x="778632" y="678259"/>
                  </a:lnTo>
                  <a:lnTo>
                    <a:pt x="779428" y="679050"/>
                  </a:lnTo>
                  <a:lnTo>
                    <a:pt x="780225" y="679446"/>
                  </a:lnTo>
                  <a:lnTo>
                    <a:pt x="780623" y="680632"/>
                  </a:lnTo>
                  <a:lnTo>
                    <a:pt x="780623" y="681423"/>
                  </a:lnTo>
                  <a:lnTo>
                    <a:pt x="780225" y="682215"/>
                  </a:lnTo>
                  <a:lnTo>
                    <a:pt x="779428" y="684588"/>
                  </a:lnTo>
                  <a:lnTo>
                    <a:pt x="777038" y="687357"/>
                  </a:lnTo>
                  <a:lnTo>
                    <a:pt x="774648" y="689731"/>
                  </a:lnTo>
                  <a:lnTo>
                    <a:pt x="771860" y="692500"/>
                  </a:lnTo>
                  <a:lnTo>
                    <a:pt x="767877" y="695665"/>
                  </a:lnTo>
                  <a:lnTo>
                    <a:pt x="763894" y="698038"/>
                  </a:lnTo>
                  <a:lnTo>
                    <a:pt x="760309" y="700808"/>
                  </a:lnTo>
                  <a:lnTo>
                    <a:pt x="755927" y="702785"/>
                  </a:lnTo>
                  <a:lnTo>
                    <a:pt x="752342" y="704368"/>
                  </a:lnTo>
                  <a:lnTo>
                    <a:pt x="748758" y="705555"/>
                  </a:lnTo>
                  <a:lnTo>
                    <a:pt x="745969" y="705950"/>
                  </a:lnTo>
                  <a:lnTo>
                    <a:pt x="742783" y="706346"/>
                  </a:lnTo>
                  <a:lnTo>
                    <a:pt x="740791" y="706741"/>
                  </a:lnTo>
                  <a:lnTo>
                    <a:pt x="738800" y="707928"/>
                  </a:lnTo>
                  <a:lnTo>
                    <a:pt x="737605" y="708719"/>
                  </a:lnTo>
                  <a:lnTo>
                    <a:pt x="736011" y="709906"/>
                  </a:lnTo>
                  <a:lnTo>
                    <a:pt x="735215" y="711093"/>
                  </a:lnTo>
                  <a:lnTo>
                    <a:pt x="734816" y="712280"/>
                  </a:lnTo>
                  <a:lnTo>
                    <a:pt x="734816" y="713467"/>
                  </a:lnTo>
                  <a:lnTo>
                    <a:pt x="735215" y="715049"/>
                  </a:lnTo>
                  <a:lnTo>
                    <a:pt x="736011" y="716236"/>
                  </a:lnTo>
                  <a:lnTo>
                    <a:pt x="738003" y="717027"/>
                  </a:lnTo>
                  <a:lnTo>
                    <a:pt x="739596" y="717818"/>
                  </a:lnTo>
                  <a:lnTo>
                    <a:pt x="741986" y="718609"/>
                  </a:lnTo>
                  <a:lnTo>
                    <a:pt x="745173" y="719005"/>
                  </a:lnTo>
                  <a:lnTo>
                    <a:pt x="748359" y="719400"/>
                  </a:lnTo>
                  <a:lnTo>
                    <a:pt x="752342" y="719005"/>
                  </a:lnTo>
                  <a:lnTo>
                    <a:pt x="760707" y="719005"/>
                  </a:lnTo>
                  <a:lnTo>
                    <a:pt x="763894" y="719400"/>
                  </a:lnTo>
                  <a:lnTo>
                    <a:pt x="767877" y="719796"/>
                  </a:lnTo>
                  <a:lnTo>
                    <a:pt x="770665" y="720983"/>
                  </a:lnTo>
                  <a:lnTo>
                    <a:pt x="773852" y="722169"/>
                  </a:lnTo>
                  <a:lnTo>
                    <a:pt x="776640" y="723356"/>
                  </a:lnTo>
                  <a:lnTo>
                    <a:pt x="779428" y="724939"/>
                  </a:lnTo>
                  <a:lnTo>
                    <a:pt x="781420" y="726917"/>
                  </a:lnTo>
                  <a:lnTo>
                    <a:pt x="783411" y="729686"/>
                  </a:lnTo>
                  <a:lnTo>
                    <a:pt x="785403" y="732455"/>
                  </a:lnTo>
                  <a:lnTo>
                    <a:pt x="786598" y="736015"/>
                  </a:lnTo>
                  <a:lnTo>
                    <a:pt x="787793" y="739180"/>
                  </a:lnTo>
                  <a:lnTo>
                    <a:pt x="788191" y="743531"/>
                  </a:lnTo>
                  <a:lnTo>
                    <a:pt x="788988" y="747883"/>
                  </a:lnTo>
                  <a:lnTo>
                    <a:pt x="788988" y="752630"/>
                  </a:lnTo>
                  <a:lnTo>
                    <a:pt x="788590" y="756982"/>
                  </a:lnTo>
                  <a:lnTo>
                    <a:pt x="787793" y="760542"/>
                  </a:lnTo>
                  <a:lnTo>
                    <a:pt x="786200" y="764102"/>
                  </a:lnTo>
                  <a:lnTo>
                    <a:pt x="783810" y="767267"/>
                  </a:lnTo>
                  <a:lnTo>
                    <a:pt x="781420" y="770827"/>
                  </a:lnTo>
                  <a:lnTo>
                    <a:pt x="778632" y="773596"/>
                  </a:lnTo>
                  <a:lnTo>
                    <a:pt x="775445" y="776761"/>
                  </a:lnTo>
                  <a:lnTo>
                    <a:pt x="771860" y="779135"/>
                  </a:lnTo>
                  <a:lnTo>
                    <a:pt x="767479" y="781113"/>
                  </a:lnTo>
                  <a:lnTo>
                    <a:pt x="763097" y="783486"/>
                  </a:lnTo>
                  <a:lnTo>
                    <a:pt x="753936" y="787442"/>
                  </a:lnTo>
                  <a:lnTo>
                    <a:pt x="744376" y="790607"/>
                  </a:lnTo>
                  <a:lnTo>
                    <a:pt x="734020" y="792980"/>
                  </a:lnTo>
                  <a:lnTo>
                    <a:pt x="724062" y="795354"/>
                  </a:lnTo>
                  <a:lnTo>
                    <a:pt x="714104" y="796936"/>
                  </a:lnTo>
                  <a:lnTo>
                    <a:pt x="704942" y="798123"/>
                  </a:lnTo>
                  <a:lnTo>
                    <a:pt x="696179" y="798914"/>
                  </a:lnTo>
                  <a:lnTo>
                    <a:pt x="684230" y="799705"/>
                  </a:lnTo>
                  <a:lnTo>
                    <a:pt x="679450" y="800101"/>
                  </a:lnTo>
                  <a:lnTo>
                    <a:pt x="682636" y="698830"/>
                  </a:lnTo>
                  <a:lnTo>
                    <a:pt x="683433" y="697247"/>
                  </a:lnTo>
                  <a:lnTo>
                    <a:pt x="683831" y="695665"/>
                  </a:lnTo>
                  <a:lnTo>
                    <a:pt x="684628" y="694478"/>
                  </a:lnTo>
                  <a:lnTo>
                    <a:pt x="685425" y="692896"/>
                  </a:lnTo>
                  <a:lnTo>
                    <a:pt x="688213" y="690522"/>
                  </a:lnTo>
                  <a:lnTo>
                    <a:pt x="692196" y="688940"/>
                  </a:lnTo>
                  <a:lnTo>
                    <a:pt x="696976" y="687357"/>
                  </a:lnTo>
                  <a:lnTo>
                    <a:pt x="701756" y="685775"/>
                  </a:lnTo>
                  <a:lnTo>
                    <a:pt x="707731" y="684588"/>
                  </a:lnTo>
                  <a:lnTo>
                    <a:pt x="714104" y="683797"/>
                  </a:lnTo>
                  <a:lnTo>
                    <a:pt x="727647" y="682610"/>
                  </a:lnTo>
                  <a:lnTo>
                    <a:pt x="741588" y="681819"/>
                  </a:lnTo>
                  <a:lnTo>
                    <a:pt x="755529" y="680632"/>
                  </a:lnTo>
                  <a:lnTo>
                    <a:pt x="762300" y="679446"/>
                  </a:lnTo>
                  <a:lnTo>
                    <a:pt x="768275" y="678654"/>
                  </a:lnTo>
                  <a:lnTo>
                    <a:pt x="773852" y="677863"/>
                  </a:lnTo>
                  <a:close/>
                  <a:moveTo>
                    <a:pt x="425557" y="466725"/>
                  </a:moveTo>
                  <a:lnTo>
                    <a:pt x="429928" y="467122"/>
                  </a:lnTo>
                  <a:lnTo>
                    <a:pt x="434299" y="467519"/>
                  </a:lnTo>
                  <a:lnTo>
                    <a:pt x="438272" y="467915"/>
                  </a:lnTo>
                  <a:lnTo>
                    <a:pt x="442643" y="468709"/>
                  </a:lnTo>
                  <a:lnTo>
                    <a:pt x="446219" y="470296"/>
                  </a:lnTo>
                  <a:lnTo>
                    <a:pt x="453769" y="473073"/>
                  </a:lnTo>
                  <a:lnTo>
                    <a:pt x="461716" y="477040"/>
                  </a:lnTo>
                  <a:lnTo>
                    <a:pt x="468471" y="481801"/>
                  </a:lnTo>
                  <a:lnTo>
                    <a:pt x="475225" y="487356"/>
                  </a:lnTo>
                  <a:lnTo>
                    <a:pt x="481980" y="493307"/>
                  </a:lnTo>
                  <a:lnTo>
                    <a:pt x="487543" y="500052"/>
                  </a:lnTo>
                  <a:lnTo>
                    <a:pt x="493503" y="507590"/>
                  </a:lnTo>
                  <a:lnTo>
                    <a:pt x="499066" y="515524"/>
                  </a:lnTo>
                  <a:lnTo>
                    <a:pt x="504629" y="524253"/>
                  </a:lnTo>
                  <a:lnTo>
                    <a:pt x="509795" y="532981"/>
                  </a:lnTo>
                  <a:lnTo>
                    <a:pt x="514165" y="542106"/>
                  </a:lnTo>
                  <a:lnTo>
                    <a:pt x="518933" y="552025"/>
                  </a:lnTo>
                  <a:lnTo>
                    <a:pt x="523304" y="561943"/>
                  </a:lnTo>
                  <a:lnTo>
                    <a:pt x="526880" y="572259"/>
                  </a:lnTo>
                  <a:lnTo>
                    <a:pt x="530854" y="582177"/>
                  </a:lnTo>
                  <a:lnTo>
                    <a:pt x="534033" y="592889"/>
                  </a:lnTo>
                  <a:lnTo>
                    <a:pt x="540390" y="613520"/>
                  </a:lnTo>
                  <a:lnTo>
                    <a:pt x="545953" y="634150"/>
                  </a:lnTo>
                  <a:lnTo>
                    <a:pt x="550721" y="653988"/>
                  </a:lnTo>
                  <a:lnTo>
                    <a:pt x="554297" y="673031"/>
                  </a:lnTo>
                  <a:lnTo>
                    <a:pt x="557873" y="690091"/>
                  </a:lnTo>
                  <a:lnTo>
                    <a:pt x="559860" y="705167"/>
                  </a:lnTo>
                  <a:lnTo>
                    <a:pt x="592045" y="701597"/>
                  </a:lnTo>
                  <a:lnTo>
                    <a:pt x="621449" y="697629"/>
                  </a:lnTo>
                  <a:lnTo>
                    <a:pt x="647673" y="694455"/>
                  </a:lnTo>
                  <a:lnTo>
                    <a:pt x="669925" y="690488"/>
                  </a:lnTo>
                  <a:lnTo>
                    <a:pt x="669527" y="696042"/>
                  </a:lnTo>
                  <a:lnTo>
                    <a:pt x="669130" y="702390"/>
                  </a:lnTo>
                  <a:lnTo>
                    <a:pt x="668733" y="716276"/>
                  </a:lnTo>
                  <a:lnTo>
                    <a:pt x="668733" y="750396"/>
                  </a:lnTo>
                  <a:lnTo>
                    <a:pt x="669130" y="768646"/>
                  </a:lnTo>
                  <a:lnTo>
                    <a:pt x="668733" y="786103"/>
                  </a:lnTo>
                  <a:lnTo>
                    <a:pt x="667938" y="803559"/>
                  </a:lnTo>
                  <a:lnTo>
                    <a:pt x="667143" y="811494"/>
                  </a:lnTo>
                  <a:lnTo>
                    <a:pt x="666349" y="819032"/>
                  </a:lnTo>
                  <a:lnTo>
                    <a:pt x="645289" y="825380"/>
                  </a:lnTo>
                  <a:lnTo>
                    <a:pt x="620654" y="831331"/>
                  </a:lnTo>
                  <a:lnTo>
                    <a:pt x="593237" y="837679"/>
                  </a:lnTo>
                  <a:lnTo>
                    <a:pt x="563436" y="844027"/>
                  </a:lnTo>
                  <a:lnTo>
                    <a:pt x="561052" y="872593"/>
                  </a:lnTo>
                  <a:lnTo>
                    <a:pt x="558668" y="896000"/>
                  </a:lnTo>
                  <a:lnTo>
                    <a:pt x="557873" y="905125"/>
                  </a:lnTo>
                  <a:lnTo>
                    <a:pt x="557079" y="916631"/>
                  </a:lnTo>
                  <a:lnTo>
                    <a:pt x="556681" y="928930"/>
                  </a:lnTo>
                  <a:lnTo>
                    <a:pt x="556284" y="942022"/>
                  </a:lnTo>
                  <a:lnTo>
                    <a:pt x="556284" y="955908"/>
                  </a:lnTo>
                  <a:lnTo>
                    <a:pt x="556284" y="970588"/>
                  </a:lnTo>
                  <a:lnTo>
                    <a:pt x="557079" y="984474"/>
                  </a:lnTo>
                  <a:lnTo>
                    <a:pt x="558271" y="997566"/>
                  </a:lnTo>
                  <a:lnTo>
                    <a:pt x="558668" y="1004311"/>
                  </a:lnTo>
                  <a:lnTo>
                    <a:pt x="558668" y="1009469"/>
                  </a:lnTo>
                  <a:lnTo>
                    <a:pt x="558271" y="1014626"/>
                  </a:lnTo>
                  <a:lnTo>
                    <a:pt x="557079" y="1018991"/>
                  </a:lnTo>
                  <a:lnTo>
                    <a:pt x="555489" y="1022164"/>
                  </a:lnTo>
                  <a:lnTo>
                    <a:pt x="553900" y="1024942"/>
                  </a:lnTo>
                  <a:lnTo>
                    <a:pt x="552310" y="1026925"/>
                  </a:lnTo>
                  <a:lnTo>
                    <a:pt x="549926" y="1028512"/>
                  </a:lnTo>
                  <a:lnTo>
                    <a:pt x="547145" y="1029306"/>
                  </a:lnTo>
                  <a:lnTo>
                    <a:pt x="544761" y="1030099"/>
                  </a:lnTo>
                  <a:lnTo>
                    <a:pt x="541582" y="1030496"/>
                  </a:lnTo>
                  <a:lnTo>
                    <a:pt x="538801" y="1030496"/>
                  </a:lnTo>
                  <a:lnTo>
                    <a:pt x="532046" y="1030099"/>
                  </a:lnTo>
                  <a:lnTo>
                    <a:pt x="525688" y="1028909"/>
                  </a:lnTo>
                  <a:lnTo>
                    <a:pt x="524894" y="1028512"/>
                  </a:lnTo>
                  <a:lnTo>
                    <a:pt x="524099" y="1027719"/>
                  </a:lnTo>
                  <a:lnTo>
                    <a:pt x="522510" y="1023751"/>
                  </a:lnTo>
                  <a:lnTo>
                    <a:pt x="520920" y="1018594"/>
                  </a:lnTo>
                  <a:lnTo>
                    <a:pt x="520125" y="1011452"/>
                  </a:lnTo>
                  <a:lnTo>
                    <a:pt x="519331" y="1002327"/>
                  </a:lnTo>
                  <a:lnTo>
                    <a:pt x="518536" y="992409"/>
                  </a:lnTo>
                  <a:lnTo>
                    <a:pt x="517741" y="968207"/>
                  </a:lnTo>
                  <a:lnTo>
                    <a:pt x="517344" y="941229"/>
                  </a:lnTo>
                  <a:lnTo>
                    <a:pt x="516947" y="911870"/>
                  </a:lnTo>
                  <a:lnTo>
                    <a:pt x="516549" y="853152"/>
                  </a:lnTo>
                  <a:lnTo>
                    <a:pt x="513768" y="853549"/>
                  </a:lnTo>
                  <a:lnTo>
                    <a:pt x="513768" y="976142"/>
                  </a:lnTo>
                  <a:lnTo>
                    <a:pt x="508602" y="1036050"/>
                  </a:lnTo>
                  <a:lnTo>
                    <a:pt x="504232" y="1082469"/>
                  </a:lnTo>
                  <a:lnTo>
                    <a:pt x="500258" y="1124127"/>
                  </a:lnTo>
                  <a:lnTo>
                    <a:pt x="499861" y="1128095"/>
                  </a:lnTo>
                  <a:lnTo>
                    <a:pt x="497874" y="1134443"/>
                  </a:lnTo>
                  <a:lnTo>
                    <a:pt x="495490" y="1141187"/>
                  </a:lnTo>
                  <a:lnTo>
                    <a:pt x="492311" y="1147535"/>
                  </a:lnTo>
                  <a:lnTo>
                    <a:pt x="489530" y="1153883"/>
                  </a:lnTo>
                  <a:lnTo>
                    <a:pt x="485954" y="1160231"/>
                  </a:lnTo>
                  <a:lnTo>
                    <a:pt x="482378" y="1166579"/>
                  </a:lnTo>
                  <a:lnTo>
                    <a:pt x="474828" y="1178481"/>
                  </a:lnTo>
                  <a:lnTo>
                    <a:pt x="438670" y="1654175"/>
                  </a:lnTo>
                  <a:lnTo>
                    <a:pt x="342512" y="1654175"/>
                  </a:lnTo>
                  <a:lnTo>
                    <a:pt x="294433" y="1276080"/>
                  </a:lnTo>
                  <a:lnTo>
                    <a:pt x="288473" y="1276873"/>
                  </a:lnTo>
                  <a:lnTo>
                    <a:pt x="282115" y="1277270"/>
                  </a:lnTo>
                  <a:lnTo>
                    <a:pt x="281718" y="1276873"/>
                  </a:lnTo>
                  <a:lnTo>
                    <a:pt x="281321" y="1276873"/>
                  </a:lnTo>
                  <a:lnTo>
                    <a:pt x="282115" y="1275683"/>
                  </a:lnTo>
                  <a:lnTo>
                    <a:pt x="282115" y="1275286"/>
                  </a:lnTo>
                  <a:lnTo>
                    <a:pt x="281321" y="1275286"/>
                  </a:lnTo>
                  <a:lnTo>
                    <a:pt x="281321" y="1276873"/>
                  </a:lnTo>
                  <a:lnTo>
                    <a:pt x="282910" y="1650208"/>
                  </a:lnTo>
                  <a:lnTo>
                    <a:pt x="170859" y="1653778"/>
                  </a:lnTo>
                  <a:lnTo>
                    <a:pt x="119998" y="1254655"/>
                  </a:lnTo>
                  <a:lnTo>
                    <a:pt x="116422" y="1253069"/>
                  </a:lnTo>
                  <a:lnTo>
                    <a:pt x="112846" y="1251482"/>
                  </a:lnTo>
                  <a:lnTo>
                    <a:pt x="109667" y="1249498"/>
                  </a:lnTo>
                  <a:lnTo>
                    <a:pt x="106489" y="1246721"/>
                  </a:lnTo>
                  <a:lnTo>
                    <a:pt x="103707" y="1243943"/>
                  </a:lnTo>
                  <a:lnTo>
                    <a:pt x="100528" y="1240373"/>
                  </a:lnTo>
                  <a:lnTo>
                    <a:pt x="98144" y="1236802"/>
                  </a:lnTo>
                  <a:lnTo>
                    <a:pt x="96158" y="1232438"/>
                  </a:lnTo>
                  <a:lnTo>
                    <a:pt x="91389" y="1223710"/>
                  </a:lnTo>
                  <a:lnTo>
                    <a:pt x="87416" y="1214188"/>
                  </a:lnTo>
                  <a:lnTo>
                    <a:pt x="84237" y="1203872"/>
                  </a:lnTo>
                  <a:lnTo>
                    <a:pt x="81853" y="1193557"/>
                  </a:lnTo>
                  <a:lnTo>
                    <a:pt x="79072" y="1182845"/>
                  </a:lnTo>
                  <a:lnTo>
                    <a:pt x="77085" y="1172133"/>
                  </a:lnTo>
                  <a:lnTo>
                    <a:pt x="73906" y="1153486"/>
                  </a:lnTo>
                  <a:lnTo>
                    <a:pt x="71522" y="1137616"/>
                  </a:lnTo>
                  <a:lnTo>
                    <a:pt x="70330" y="1132062"/>
                  </a:lnTo>
                  <a:lnTo>
                    <a:pt x="69535" y="1128491"/>
                  </a:lnTo>
                  <a:lnTo>
                    <a:pt x="69138" y="1124127"/>
                  </a:lnTo>
                  <a:lnTo>
                    <a:pt x="63178" y="1061839"/>
                  </a:lnTo>
                  <a:lnTo>
                    <a:pt x="56820" y="994392"/>
                  </a:lnTo>
                  <a:lnTo>
                    <a:pt x="50065" y="909490"/>
                  </a:lnTo>
                  <a:lnTo>
                    <a:pt x="42119" y="909490"/>
                  </a:lnTo>
                  <a:lnTo>
                    <a:pt x="35364" y="908299"/>
                  </a:lnTo>
                  <a:lnTo>
                    <a:pt x="29403" y="907506"/>
                  </a:lnTo>
                  <a:lnTo>
                    <a:pt x="24238" y="906316"/>
                  </a:lnTo>
                  <a:lnTo>
                    <a:pt x="20662" y="905125"/>
                  </a:lnTo>
                  <a:lnTo>
                    <a:pt x="17880" y="903935"/>
                  </a:lnTo>
                  <a:lnTo>
                    <a:pt x="17086" y="902745"/>
                  </a:lnTo>
                  <a:lnTo>
                    <a:pt x="16688" y="901555"/>
                  </a:lnTo>
                  <a:lnTo>
                    <a:pt x="16291" y="900761"/>
                  </a:lnTo>
                  <a:lnTo>
                    <a:pt x="16291" y="899571"/>
                  </a:lnTo>
                  <a:lnTo>
                    <a:pt x="14702" y="894413"/>
                  </a:lnTo>
                  <a:lnTo>
                    <a:pt x="12318" y="887669"/>
                  </a:lnTo>
                  <a:lnTo>
                    <a:pt x="10331" y="879734"/>
                  </a:lnTo>
                  <a:lnTo>
                    <a:pt x="8344" y="870212"/>
                  </a:lnTo>
                  <a:lnTo>
                    <a:pt x="6755" y="859103"/>
                  </a:lnTo>
                  <a:lnTo>
                    <a:pt x="4768" y="847201"/>
                  </a:lnTo>
                  <a:lnTo>
                    <a:pt x="3179" y="834109"/>
                  </a:lnTo>
                  <a:lnTo>
                    <a:pt x="1987" y="819826"/>
                  </a:lnTo>
                  <a:lnTo>
                    <a:pt x="795" y="805146"/>
                  </a:lnTo>
                  <a:lnTo>
                    <a:pt x="397" y="789277"/>
                  </a:lnTo>
                  <a:lnTo>
                    <a:pt x="0" y="773010"/>
                  </a:lnTo>
                  <a:lnTo>
                    <a:pt x="0" y="756347"/>
                  </a:lnTo>
                  <a:lnTo>
                    <a:pt x="795" y="738494"/>
                  </a:lnTo>
                  <a:lnTo>
                    <a:pt x="1987" y="721434"/>
                  </a:lnTo>
                  <a:lnTo>
                    <a:pt x="3576" y="703184"/>
                  </a:lnTo>
                  <a:lnTo>
                    <a:pt x="5563" y="684934"/>
                  </a:lnTo>
                  <a:lnTo>
                    <a:pt x="9139" y="667477"/>
                  </a:lnTo>
                  <a:lnTo>
                    <a:pt x="12715" y="649227"/>
                  </a:lnTo>
                  <a:lnTo>
                    <a:pt x="17483" y="631770"/>
                  </a:lnTo>
                  <a:lnTo>
                    <a:pt x="22649" y="614313"/>
                  </a:lnTo>
                  <a:lnTo>
                    <a:pt x="25430" y="605982"/>
                  </a:lnTo>
                  <a:lnTo>
                    <a:pt x="29006" y="597253"/>
                  </a:lnTo>
                  <a:lnTo>
                    <a:pt x="32185" y="588922"/>
                  </a:lnTo>
                  <a:lnTo>
                    <a:pt x="36158" y="580987"/>
                  </a:lnTo>
                  <a:lnTo>
                    <a:pt x="40132" y="573052"/>
                  </a:lnTo>
                  <a:lnTo>
                    <a:pt x="44503" y="565117"/>
                  </a:lnTo>
                  <a:lnTo>
                    <a:pt x="48873" y="557579"/>
                  </a:lnTo>
                  <a:lnTo>
                    <a:pt x="53244" y="549644"/>
                  </a:lnTo>
                  <a:lnTo>
                    <a:pt x="58410" y="542503"/>
                  </a:lnTo>
                  <a:lnTo>
                    <a:pt x="63973" y="535362"/>
                  </a:lnTo>
                  <a:lnTo>
                    <a:pt x="69535" y="528617"/>
                  </a:lnTo>
                  <a:lnTo>
                    <a:pt x="75496" y="522269"/>
                  </a:lnTo>
                  <a:lnTo>
                    <a:pt x="81456" y="515921"/>
                  </a:lnTo>
                  <a:lnTo>
                    <a:pt x="87416" y="509970"/>
                  </a:lnTo>
                  <a:lnTo>
                    <a:pt x="94171" y="504416"/>
                  </a:lnTo>
                  <a:lnTo>
                    <a:pt x="101720" y="498861"/>
                  </a:lnTo>
                  <a:lnTo>
                    <a:pt x="108873" y="493704"/>
                  </a:lnTo>
                  <a:lnTo>
                    <a:pt x="116422" y="488943"/>
                  </a:lnTo>
                  <a:lnTo>
                    <a:pt x="124369" y="484579"/>
                  </a:lnTo>
                  <a:lnTo>
                    <a:pt x="132713" y="480611"/>
                  </a:lnTo>
                  <a:lnTo>
                    <a:pt x="141455" y="477040"/>
                  </a:lnTo>
                  <a:lnTo>
                    <a:pt x="150594" y="473470"/>
                  </a:lnTo>
                  <a:lnTo>
                    <a:pt x="159733" y="470693"/>
                  </a:lnTo>
                  <a:lnTo>
                    <a:pt x="169667" y="467915"/>
                  </a:lnTo>
                  <a:lnTo>
                    <a:pt x="172845" y="467915"/>
                  </a:lnTo>
                  <a:lnTo>
                    <a:pt x="179998" y="468312"/>
                  </a:lnTo>
                  <a:lnTo>
                    <a:pt x="200262" y="469502"/>
                  </a:lnTo>
                  <a:lnTo>
                    <a:pt x="231652" y="471883"/>
                  </a:lnTo>
                  <a:lnTo>
                    <a:pt x="312711" y="730162"/>
                  </a:lnTo>
                  <a:lnTo>
                    <a:pt x="329400" y="728575"/>
                  </a:lnTo>
                  <a:lnTo>
                    <a:pt x="327413" y="709135"/>
                  </a:lnTo>
                  <a:lnTo>
                    <a:pt x="322247" y="527427"/>
                  </a:lnTo>
                  <a:lnTo>
                    <a:pt x="315492" y="509970"/>
                  </a:lnTo>
                  <a:lnTo>
                    <a:pt x="329002" y="486959"/>
                  </a:lnTo>
                  <a:lnTo>
                    <a:pt x="359598" y="486562"/>
                  </a:lnTo>
                  <a:lnTo>
                    <a:pt x="371916" y="509970"/>
                  </a:lnTo>
                  <a:lnTo>
                    <a:pt x="366353" y="530601"/>
                  </a:lnTo>
                  <a:lnTo>
                    <a:pt x="393372" y="722624"/>
                  </a:lnTo>
                  <a:lnTo>
                    <a:pt x="402114" y="721831"/>
                  </a:lnTo>
                  <a:lnTo>
                    <a:pt x="397346" y="476247"/>
                  </a:lnTo>
                  <a:lnTo>
                    <a:pt x="403703" y="473073"/>
                  </a:lnTo>
                  <a:lnTo>
                    <a:pt x="408869" y="470693"/>
                  </a:lnTo>
                  <a:lnTo>
                    <a:pt x="411253" y="468709"/>
                  </a:lnTo>
                  <a:lnTo>
                    <a:pt x="412047" y="467915"/>
                  </a:lnTo>
                  <a:lnTo>
                    <a:pt x="416816" y="467122"/>
                  </a:lnTo>
                  <a:lnTo>
                    <a:pt x="421584" y="467122"/>
                  </a:lnTo>
                  <a:lnTo>
                    <a:pt x="425557" y="466725"/>
                  </a:lnTo>
                  <a:close/>
                  <a:moveTo>
                    <a:pt x="2003425" y="196850"/>
                  </a:moveTo>
                  <a:lnTo>
                    <a:pt x="2003425" y="720725"/>
                  </a:lnTo>
                  <a:lnTo>
                    <a:pt x="1071562" y="720328"/>
                  </a:lnTo>
                  <a:lnTo>
                    <a:pt x="1251744" y="585391"/>
                  </a:lnTo>
                  <a:lnTo>
                    <a:pt x="1404144" y="665163"/>
                  </a:lnTo>
                  <a:lnTo>
                    <a:pt x="1657350" y="399256"/>
                  </a:lnTo>
                  <a:lnTo>
                    <a:pt x="1796653" y="458788"/>
                  </a:lnTo>
                  <a:lnTo>
                    <a:pt x="2003425" y="196850"/>
                  </a:lnTo>
                  <a:close/>
                  <a:moveTo>
                    <a:pt x="140097" y="182563"/>
                  </a:moveTo>
                  <a:lnTo>
                    <a:pt x="138509" y="201216"/>
                  </a:lnTo>
                  <a:lnTo>
                    <a:pt x="137319" y="215107"/>
                  </a:lnTo>
                  <a:lnTo>
                    <a:pt x="137716" y="215504"/>
                  </a:lnTo>
                  <a:lnTo>
                    <a:pt x="138509" y="201216"/>
                  </a:lnTo>
                  <a:lnTo>
                    <a:pt x="139303" y="194469"/>
                  </a:lnTo>
                  <a:lnTo>
                    <a:pt x="140097" y="188516"/>
                  </a:lnTo>
                  <a:lnTo>
                    <a:pt x="140097" y="182563"/>
                  </a:lnTo>
                  <a:close/>
                  <a:moveTo>
                    <a:pt x="164306" y="111125"/>
                  </a:moveTo>
                  <a:lnTo>
                    <a:pt x="162719" y="111522"/>
                  </a:lnTo>
                  <a:lnTo>
                    <a:pt x="161131" y="111919"/>
                  </a:lnTo>
                  <a:lnTo>
                    <a:pt x="159544" y="112713"/>
                  </a:lnTo>
                  <a:lnTo>
                    <a:pt x="158353" y="113507"/>
                  </a:lnTo>
                  <a:lnTo>
                    <a:pt x="155972" y="117078"/>
                  </a:lnTo>
                  <a:lnTo>
                    <a:pt x="153591" y="120650"/>
                  </a:lnTo>
                  <a:lnTo>
                    <a:pt x="158353" y="115491"/>
                  </a:lnTo>
                  <a:lnTo>
                    <a:pt x="161131" y="113110"/>
                  </a:lnTo>
                  <a:lnTo>
                    <a:pt x="164306" y="111125"/>
                  </a:lnTo>
                  <a:close/>
                  <a:moveTo>
                    <a:pt x="988111" y="91679"/>
                  </a:moveTo>
                  <a:lnTo>
                    <a:pt x="984541" y="92075"/>
                  </a:lnTo>
                  <a:lnTo>
                    <a:pt x="980971" y="93266"/>
                  </a:lnTo>
                  <a:lnTo>
                    <a:pt x="977798" y="94853"/>
                  </a:lnTo>
                  <a:lnTo>
                    <a:pt x="975022" y="97632"/>
                  </a:lnTo>
                  <a:lnTo>
                    <a:pt x="972642" y="100013"/>
                  </a:lnTo>
                  <a:lnTo>
                    <a:pt x="971055" y="103188"/>
                  </a:lnTo>
                  <a:lnTo>
                    <a:pt x="970262" y="106760"/>
                  </a:lnTo>
                  <a:lnTo>
                    <a:pt x="969865" y="110332"/>
                  </a:lnTo>
                  <a:lnTo>
                    <a:pt x="969865" y="578644"/>
                  </a:lnTo>
                  <a:lnTo>
                    <a:pt x="1457734" y="287338"/>
                  </a:lnTo>
                  <a:lnTo>
                    <a:pt x="1494622" y="333375"/>
                  </a:lnTo>
                  <a:lnTo>
                    <a:pt x="969865" y="642938"/>
                  </a:lnTo>
                  <a:lnTo>
                    <a:pt x="969865" y="758032"/>
                  </a:lnTo>
                  <a:lnTo>
                    <a:pt x="970262" y="762001"/>
                  </a:lnTo>
                  <a:lnTo>
                    <a:pt x="971055" y="765176"/>
                  </a:lnTo>
                  <a:lnTo>
                    <a:pt x="972642" y="768747"/>
                  </a:lnTo>
                  <a:lnTo>
                    <a:pt x="975022" y="771129"/>
                  </a:lnTo>
                  <a:lnTo>
                    <a:pt x="977798" y="773510"/>
                  </a:lnTo>
                  <a:lnTo>
                    <a:pt x="980971" y="775494"/>
                  </a:lnTo>
                  <a:lnTo>
                    <a:pt x="984541" y="776685"/>
                  </a:lnTo>
                  <a:lnTo>
                    <a:pt x="988111" y="776685"/>
                  </a:lnTo>
                  <a:lnTo>
                    <a:pt x="2043178" y="776685"/>
                  </a:lnTo>
                  <a:lnTo>
                    <a:pt x="2047144" y="776685"/>
                  </a:lnTo>
                  <a:lnTo>
                    <a:pt x="2050714" y="775494"/>
                  </a:lnTo>
                  <a:lnTo>
                    <a:pt x="2053887" y="773510"/>
                  </a:lnTo>
                  <a:lnTo>
                    <a:pt x="2056663" y="771129"/>
                  </a:lnTo>
                  <a:lnTo>
                    <a:pt x="2059043" y="768747"/>
                  </a:lnTo>
                  <a:lnTo>
                    <a:pt x="2060630" y="765176"/>
                  </a:lnTo>
                  <a:lnTo>
                    <a:pt x="2061820" y="762001"/>
                  </a:lnTo>
                  <a:lnTo>
                    <a:pt x="2062216" y="758032"/>
                  </a:lnTo>
                  <a:lnTo>
                    <a:pt x="2062216" y="110332"/>
                  </a:lnTo>
                  <a:lnTo>
                    <a:pt x="2061820" y="106760"/>
                  </a:lnTo>
                  <a:lnTo>
                    <a:pt x="2060630" y="103188"/>
                  </a:lnTo>
                  <a:lnTo>
                    <a:pt x="2059043" y="100013"/>
                  </a:lnTo>
                  <a:lnTo>
                    <a:pt x="2056663" y="97632"/>
                  </a:lnTo>
                  <a:lnTo>
                    <a:pt x="2053887" y="94853"/>
                  </a:lnTo>
                  <a:lnTo>
                    <a:pt x="2050714" y="93266"/>
                  </a:lnTo>
                  <a:lnTo>
                    <a:pt x="2047144" y="92075"/>
                  </a:lnTo>
                  <a:lnTo>
                    <a:pt x="2043178" y="91679"/>
                  </a:lnTo>
                  <a:lnTo>
                    <a:pt x="988111" y="91679"/>
                  </a:lnTo>
                  <a:close/>
                  <a:moveTo>
                    <a:pt x="273050" y="38100"/>
                  </a:moveTo>
                  <a:lnTo>
                    <a:pt x="286544" y="38497"/>
                  </a:lnTo>
                  <a:lnTo>
                    <a:pt x="299641" y="38894"/>
                  </a:lnTo>
                  <a:lnTo>
                    <a:pt x="312341" y="40085"/>
                  </a:lnTo>
                  <a:lnTo>
                    <a:pt x="323850" y="42466"/>
                  </a:lnTo>
                  <a:lnTo>
                    <a:pt x="335756" y="44847"/>
                  </a:lnTo>
                  <a:lnTo>
                    <a:pt x="347266" y="47229"/>
                  </a:lnTo>
                  <a:lnTo>
                    <a:pt x="357981" y="50800"/>
                  </a:lnTo>
                  <a:lnTo>
                    <a:pt x="368697" y="53975"/>
                  </a:lnTo>
                  <a:lnTo>
                    <a:pt x="378222" y="57944"/>
                  </a:lnTo>
                  <a:lnTo>
                    <a:pt x="387747" y="61516"/>
                  </a:lnTo>
                  <a:lnTo>
                    <a:pt x="396478" y="65881"/>
                  </a:lnTo>
                  <a:lnTo>
                    <a:pt x="404813" y="70247"/>
                  </a:lnTo>
                  <a:lnTo>
                    <a:pt x="412750" y="74216"/>
                  </a:lnTo>
                  <a:lnTo>
                    <a:pt x="419894" y="78582"/>
                  </a:lnTo>
                  <a:lnTo>
                    <a:pt x="432197" y="86519"/>
                  </a:lnTo>
                  <a:lnTo>
                    <a:pt x="442516" y="93266"/>
                  </a:lnTo>
                  <a:lnTo>
                    <a:pt x="449660" y="99219"/>
                  </a:lnTo>
                  <a:lnTo>
                    <a:pt x="455613" y="104378"/>
                  </a:lnTo>
                  <a:lnTo>
                    <a:pt x="454025" y="107553"/>
                  </a:lnTo>
                  <a:lnTo>
                    <a:pt x="451644" y="111522"/>
                  </a:lnTo>
                  <a:lnTo>
                    <a:pt x="448866" y="116285"/>
                  </a:lnTo>
                  <a:lnTo>
                    <a:pt x="444897" y="122238"/>
                  </a:lnTo>
                  <a:lnTo>
                    <a:pt x="440532" y="128588"/>
                  </a:lnTo>
                  <a:lnTo>
                    <a:pt x="434578" y="134938"/>
                  </a:lnTo>
                  <a:lnTo>
                    <a:pt x="427832" y="141288"/>
                  </a:lnTo>
                  <a:lnTo>
                    <a:pt x="423863" y="144066"/>
                  </a:lnTo>
                  <a:lnTo>
                    <a:pt x="420291" y="146844"/>
                  </a:lnTo>
                  <a:lnTo>
                    <a:pt x="415925" y="149225"/>
                  </a:lnTo>
                  <a:lnTo>
                    <a:pt x="411163" y="151607"/>
                  </a:lnTo>
                  <a:lnTo>
                    <a:pt x="406797" y="153591"/>
                  </a:lnTo>
                  <a:lnTo>
                    <a:pt x="401638" y="155179"/>
                  </a:lnTo>
                  <a:lnTo>
                    <a:pt x="396082" y="156369"/>
                  </a:lnTo>
                  <a:lnTo>
                    <a:pt x="390525" y="157560"/>
                  </a:lnTo>
                  <a:lnTo>
                    <a:pt x="384572" y="157957"/>
                  </a:lnTo>
                  <a:lnTo>
                    <a:pt x="379016" y="157957"/>
                  </a:lnTo>
                  <a:lnTo>
                    <a:pt x="372666" y="157560"/>
                  </a:lnTo>
                  <a:lnTo>
                    <a:pt x="365919" y="155973"/>
                  </a:lnTo>
                  <a:lnTo>
                    <a:pt x="358775" y="154385"/>
                  </a:lnTo>
                  <a:lnTo>
                    <a:pt x="351235" y="152003"/>
                  </a:lnTo>
                  <a:lnTo>
                    <a:pt x="343694" y="148828"/>
                  </a:lnTo>
                  <a:lnTo>
                    <a:pt x="335756" y="145257"/>
                  </a:lnTo>
                  <a:lnTo>
                    <a:pt x="327025" y="140891"/>
                  </a:lnTo>
                  <a:lnTo>
                    <a:pt x="317103" y="136525"/>
                  </a:lnTo>
                  <a:lnTo>
                    <a:pt x="355203" y="155179"/>
                  </a:lnTo>
                  <a:lnTo>
                    <a:pt x="373063" y="163116"/>
                  </a:lnTo>
                  <a:lnTo>
                    <a:pt x="381397" y="166688"/>
                  </a:lnTo>
                  <a:lnTo>
                    <a:pt x="389335" y="169466"/>
                  </a:lnTo>
                  <a:lnTo>
                    <a:pt x="397272" y="172244"/>
                  </a:lnTo>
                  <a:lnTo>
                    <a:pt x="404813" y="173832"/>
                  </a:lnTo>
                  <a:lnTo>
                    <a:pt x="411957" y="175023"/>
                  </a:lnTo>
                  <a:lnTo>
                    <a:pt x="418703" y="175419"/>
                  </a:lnTo>
                  <a:lnTo>
                    <a:pt x="425053" y="175023"/>
                  </a:lnTo>
                  <a:lnTo>
                    <a:pt x="428228" y="174625"/>
                  </a:lnTo>
                  <a:lnTo>
                    <a:pt x="431007" y="173832"/>
                  </a:lnTo>
                  <a:lnTo>
                    <a:pt x="434182" y="173038"/>
                  </a:lnTo>
                  <a:lnTo>
                    <a:pt x="436563" y="171847"/>
                  </a:lnTo>
                  <a:lnTo>
                    <a:pt x="438944" y="169863"/>
                  </a:lnTo>
                  <a:lnTo>
                    <a:pt x="441722" y="168276"/>
                  </a:lnTo>
                  <a:lnTo>
                    <a:pt x="442913" y="180976"/>
                  </a:lnTo>
                  <a:lnTo>
                    <a:pt x="443310" y="192882"/>
                  </a:lnTo>
                  <a:lnTo>
                    <a:pt x="443310" y="203994"/>
                  </a:lnTo>
                  <a:lnTo>
                    <a:pt x="442913" y="215107"/>
                  </a:lnTo>
                  <a:lnTo>
                    <a:pt x="444500" y="213122"/>
                  </a:lnTo>
                  <a:lnTo>
                    <a:pt x="445691" y="212328"/>
                  </a:lnTo>
                  <a:lnTo>
                    <a:pt x="446882" y="212328"/>
                  </a:lnTo>
                  <a:lnTo>
                    <a:pt x="447675" y="212726"/>
                  </a:lnTo>
                  <a:lnTo>
                    <a:pt x="448072" y="213519"/>
                  </a:lnTo>
                  <a:lnTo>
                    <a:pt x="448866" y="216297"/>
                  </a:lnTo>
                  <a:lnTo>
                    <a:pt x="448866" y="221457"/>
                  </a:lnTo>
                  <a:lnTo>
                    <a:pt x="448866" y="228204"/>
                  </a:lnTo>
                  <a:lnTo>
                    <a:pt x="447675" y="244079"/>
                  </a:lnTo>
                  <a:lnTo>
                    <a:pt x="445294" y="262335"/>
                  </a:lnTo>
                  <a:lnTo>
                    <a:pt x="443310" y="279797"/>
                  </a:lnTo>
                  <a:lnTo>
                    <a:pt x="440928" y="294482"/>
                  </a:lnTo>
                  <a:lnTo>
                    <a:pt x="439738" y="300038"/>
                  </a:lnTo>
                  <a:lnTo>
                    <a:pt x="438547" y="303213"/>
                  </a:lnTo>
                  <a:lnTo>
                    <a:pt x="437753" y="304800"/>
                  </a:lnTo>
                  <a:lnTo>
                    <a:pt x="437357" y="304800"/>
                  </a:lnTo>
                  <a:lnTo>
                    <a:pt x="436960" y="304007"/>
                  </a:lnTo>
                  <a:lnTo>
                    <a:pt x="435769" y="313929"/>
                  </a:lnTo>
                  <a:lnTo>
                    <a:pt x="434182" y="323057"/>
                  </a:lnTo>
                  <a:lnTo>
                    <a:pt x="432197" y="332185"/>
                  </a:lnTo>
                  <a:lnTo>
                    <a:pt x="429816" y="341313"/>
                  </a:lnTo>
                  <a:lnTo>
                    <a:pt x="427435" y="349647"/>
                  </a:lnTo>
                  <a:lnTo>
                    <a:pt x="424260" y="357982"/>
                  </a:lnTo>
                  <a:lnTo>
                    <a:pt x="421482" y="365919"/>
                  </a:lnTo>
                  <a:lnTo>
                    <a:pt x="417513" y="373460"/>
                  </a:lnTo>
                  <a:lnTo>
                    <a:pt x="413941" y="381397"/>
                  </a:lnTo>
                  <a:lnTo>
                    <a:pt x="409972" y="388938"/>
                  </a:lnTo>
                  <a:lnTo>
                    <a:pt x="406003" y="395685"/>
                  </a:lnTo>
                  <a:lnTo>
                    <a:pt x="401241" y="402432"/>
                  </a:lnTo>
                  <a:lnTo>
                    <a:pt x="396875" y="408782"/>
                  </a:lnTo>
                  <a:lnTo>
                    <a:pt x="391716" y="415132"/>
                  </a:lnTo>
                  <a:lnTo>
                    <a:pt x="386953" y="420688"/>
                  </a:lnTo>
                  <a:lnTo>
                    <a:pt x="381794" y="426244"/>
                  </a:lnTo>
                  <a:lnTo>
                    <a:pt x="376635" y="431801"/>
                  </a:lnTo>
                  <a:lnTo>
                    <a:pt x="371078" y="436563"/>
                  </a:lnTo>
                  <a:lnTo>
                    <a:pt x="365919" y="440929"/>
                  </a:lnTo>
                  <a:lnTo>
                    <a:pt x="360363" y="445691"/>
                  </a:lnTo>
                  <a:lnTo>
                    <a:pt x="354806" y="449660"/>
                  </a:lnTo>
                  <a:lnTo>
                    <a:pt x="349250" y="453232"/>
                  </a:lnTo>
                  <a:lnTo>
                    <a:pt x="343297" y="456804"/>
                  </a:lnTo>
                  <a:lnTo>
                    <a:pt x="337741" y="459582"/>
                  </a:lnTo>
                  <a:lnTo>
                    <a:pt x="332185" y="462757"/>
                  </a:lnTo>
                  <a:lnTo>
                    <a:pt x="326628" y="464741"/>
                  </a:lnTo>
                  <a:lnTo>
                    <a:pt x="320675" y="466726"/>
                  </a:lnTo>
                  <a:lnTo>
                    <a:pt x="315119" y="468313"/>
                  </a:lnTo>
                  <a:lnTo>
                    <a:pt x="309563" y="469901"/>
                  </a:lnTo>
                  <a:lnTo>
                    <a:pt x="304403" y="470694"/>
                  </a:lnTo>
                  <a:lnTo>
                    <a:pt x="298847" y="471091"/>
                  </a:lnTo>
                  <a:lnTo>
                    <a:pt x="293688" y="471488"/>
                  </a:lnTo>
                  <a:lnTo>
                    <a:pt x="288925" y="471091"/>
                  </a:lnTo>
                  <a:lnTo>
                    <a:pt x="284956" y="470694"/>
                  </a:lnTo>
                  <a:lnTo>
                    <a:pt x="280194" y="469901"/>
                  </a:lnTo>
                  <a:lnTo>
                    <a:pt x="275034" y="467916"/>
                  </a:lnTo>
                  <a:lnTo>
                    <a:pt x="270669" y="466329"/>
                  </a:lnTo>
                  <a:lnTo>
                    <a:pt x="265509" y="464344"/>
                  </a:lnTo>
                  <a:lnTo>
                    <a:pt x="259953" y="462360"/>
                  </a:lnTo>
                  <a:lnTo>
                    <a:pt x="254794" y="459185"/>
                  </a:lnTo>
                  <a:lnTo>
                    <a:pt x="244078" y="452438"/>
                  </a:lnTo>
                  <a:lnTo>
                    <a:pt x="232966" y="444898"/>
                  </a:lnTo>
                  <a:lnTo>
                    <a:pt x="221853" y="435769"/>
                  </a:lnTo>
                  <a:lnTo>
                    <a:pt x="211534" y="425450"/>
                  </a:lnTo>
                  <a:lnTo>
                    <a:pt x="200819" y="413941"/>
                  </a:lnTo>
                  <a:lnTo>
                    <a:pt x="190500" y="402035"/>
                  </a:lnTo>
                  <a:lnTo>
                    <a:pt x="185737" y="395685"/>
                  </a:lnTo>
                  <a:lnTo>
                    <a:pt x="180578" y="388938"/>
                  </a:lnTo>
                  <a:lnTo>
                    <a:pt x="176609" y="381794"/>
                  </a:lnTo>
                  <a:lnTo>
                    <a:pt x="171847" y="374651"/>
                  </a:lnTo>
                  <a:lnTo>
                    <a:pt x="167481" y="367507"/>
                  </a:lnTo>
                  <a:lnTo>
                    <a:pt x="163512" y="359569"/>
                  </a:lnTo>
                  <a:lnTo>
                    <a:pt x="159544" y="351632"/>
                  </a:lnTo>
                  <a:lnTo>
                    <a:pt x="156369" y="343694"/>
                  </a:lnTo>
                  <a:lnTo>
                    <a:pt x="152797" y="335757"/>
                  </a:lnTo>
                  <a:lnTo>
                    <a:pt x="150019" y="327422"/>
                  </a:lnTo>
                  <a:lnTo>
                    <a:pt x="147241" y="318691"/>
                  </a:lnTo>
                  <a:lnTo>
                    <a:pt x="144859" y="310357"/>
                  </a:lnTo>
                  <a:lnTo>
                    <a:pt x="142875" y="316310"/>
                  </a:lnTo>
                  <a:lnTo>
                    <a:pt x="140494" y="320676"/>
                  </a:lnTo>
                  <a:lnTo>
                    <a:pt x="139700" y="322263"/>
                  </a:lnTo>
                  <a:lnTo>
                    <a:pt x="138509" y="323057"/>
                  </a:lnTo>
                  <a:lnTo>
                    <a:pt x="137319" y="323851"/>
                  </a:lnTo>
                  <a:lnTo>
                    <a:pt x="136128" y="324247"/>
                  </a:lnTo>
                  <a:lnTo>
                    <a:pt x="134541" y="323851"/>
                  </a:lnTo>
                  <a:lnTo>
                    <a:pt x="133350" y="323057"/>
                  </a:lnTo>
                  <a:lnTo>
                    <a:pt x="132159" y="321866"/>
                  </a:lnTo>
                  <a:lnTo>
                    <a:pt x="130969" y="319485"/>
                  </a:lnTo>
                  <a:lnTo>
                    <a:pt x="128587" y="314722"/>
                  </a:lnTo>
                  <a:lnTo>
                    <a:pt x="126603" y="308372"/>
                  </a:lnTo>
                  <a:lnTo>
                    <a:pt x="125016" y="300038"/>
                  </a:lnTo>
                  <a:lnTo>
                    <a:pt x="123825" y="290513"/>
                  </a:lnTo>
                  <a:lnTo>
                    <a:pt x="123031" y="280591"/>
                  </a:lnTo>
                  <a:lnTo>
                    <a:pt x="122634" y="269478"/>
                  </a:lnTo>
                  <a:lnTo>
                    <a:pt x="123031" y="259557"/>
                  </a:lnTo>
                  <a:lnTo>
                    <a:pt x="123428" y="250032"/>
                  </a:lnTo>
                  <a:lnTo>
                    <a:pt x="124619" y="241300"/>
                  </a:lnTo>
                  <a:lnTo>
                    <a:pt x="125809" y="233760"/>
                  </a:lnTo>
                  <a:lnTo>
                    <a:pt x="127397" y="227013"/>
                  </a:lnTo>
                  <a:lnTo>
                    <a:pt x="129778" y="221854"/>
                  </a:lnTo>
                  <a:lnTo>
                    <a:pt x="131762" y="217488"/>
                  </a:lnTo>
                  <a:lnTo>
                    <a:pt x="132953" y="216297"/>
                  </a:lnTo>
                  <a:lnTo>
                    <a:pt x="134144" y="215504"/>
                  </a:lnTo>
                  <a:lnTo>
                    <a:pt x="130572" y="211138"/>
                  </a:lnTo>
                  <a:lnTo>
                    <a:pt x="127000" y="207169"/>
                  </a:lnTo>
                  <a:lnTo>
                    <a:pt x="124619" y="202407"/>
                  </a:lnTo>
                  <a:lnTo>
                    <a:pt x="122634" y="197247"/>
                  </a:lnTo>
                  <a:lnTo>
                    <a:pt x="120253" y="192485"/>
                  </a:lnTo>
                  <a:lnTo>
                    <a:pt x="119062" y="186928"/>
                  </a:lnTo>
                  <a:lnTo>
                    <a:pt x="118269" y="181372"/>
                  </a:lnTo>
                  <a:lnTo>
                    <a:pt x="117475" y="175816"/>
                  </a:lnTo>
                  <a:lnTo>
                    <a:pt x="117475" y="170260"/>
                  </a:lnTo>
                  <a:lnTo>
                    <a:pt x="117475" y="164704"/>
                  </a:lnTo>
                  <a:lnTo>
                    <a:pt x="117872" y="158751"/>
                  </a:lnTo>
                  <a:lnTo>
                    <a:pt x="118269" y="152797"/>
                  </a:lnTo>
                  <a:lnTo>
                    <a:pt x="120253" y="140891"/>
                  </a:lnTo>
                  <a:lnTo>
                    <a:pt x="123428" y="129381"/>
                  </a:lnTo>
                  <a:lnTo>
                    <a:pt x="126603" y="118666"/>
                  </a:lnTo>
                  <a:lnTo>
                    <a:pt x="130969" y="107951"/>
                  </a:lnTo>
                  <a:lnTo>
                    <a:pt x="135334" y="98426"/>
                  </a:lnTo>
                  <a:lnTo>
                    <a:pt x="139700" y="90091"/>
                  </a:lnTo>
                  <a:lnTo>
                    <a:pt x="144066" y="82154"/>
                  </a:lnTo>
                  <a:lnTo>
                    <a:pt x="148034" y="76597"/>
                  </a:lnTo>
                  <a:lnTo>
                    <a:pt x="152003" y="72231"/>
                  </a:lnTo>
                  <a:lnTo>
                    <a:pt x="153194" y="70644"/>
                  </a:lnTo>
                  <a:lnTo>
                    <a:pt x="154781" y="69850"/>
                  </a:lnTo>
                  <a:lnTo>
                    <a:pt x="170656" y="61913"/>
                  </a:lnTo>
                  <a:lnTo>
                    <a:pt x="186134" y="55960"/>
                  </a:lnTo>
                  <a:lnTo>
                    <a:pt x="201216" y="50403"/>
                  </a:lnTo>
                  <a:lnTo>
                    <a:pt x="216297" y="46038"/>
                  </a:lnTo>
                  <a:lnTo>
                    <a:pt x="230981" y="42863"/>
                  </a:lnTo>
                  <a:lnTo>
                    <a:pt x="245269" y="40482"/>
                  </a:lnTo>
                  <a:lnTo>
                    <a:pt x="259556" y="38894"/>
                  </a:lnTo>
                  <a:lnTo>
                    <a:pt x="273050" y="38100"/>
                  </a:lnTo>
                  <a:close/>
                  <a:moveTo>
                    <a:pt x="982954" y="0"/>
                  </a:moveTo>
                  <a:lnTo>
                    <a:pt x="988111" y="0"/>
                  </a:lnTo>
                  <a:lnTo>
                    <a:pt x="2043178" y="0"/>
                  </a:lnTo>
                  <a:lnTo>
                    <a:pt x="2049127" y="0"/>
                  </a:lnTo>
                  <a:lnTo>
                    <a:pt x="2054680" y="397"/>
                  </a:lnTo>
                  <a:lnTo>
                    <a:pt x="2060233" y="1191"/>
                  </a:lnTo>
                  <a:lnTo>
                    <a:pt x="2065786" y="1985"/>
                  </a:lnTo>
                  <a:lnTo>
                    <a:pt x="2070942" y="3572"/>
                  </a:lnTo>
                  <a:lnTo>
                    <a:pt x="2076099" y="5160"/>
                  </a:lnTo>
                  <a:lnTo>
                    <a:pt x="2081255" y="6747"/>
                  </a:lnTo>
                  <a:lnTo>
                    <a:pt x="2086411" y="8732"/>
                  </a:lnTo>
                  <a:lnTo>
                    <a:pt x="2091171" y="11113"/>
                  </a:lnTo>
                  <a:lnTo>
                    <a:pt x="2095931" y="13494"/>
                  </a:lnTo>
                  <a:lnTo>
                    <a:pt x="2100691" y="16272"/>
                  </a:lnTo>
                  <a:lnTo>
                    <a:pt x="2105054" y="19050"/>
                  </a:lnTo>
                  <a:lnTo>
                    <a:pt x="2109417" y="21828"/>
                  </a:lnTo>
                  <a:lnTo>
                    <a:pt x="2113780" y="25401"/>
                  </a:lnTo>
                  <a:lnTo>
                    <a:pt x="2121713" y="32544"/>
                  </a:lnTo>
                  <a:lnTo>
                    <a:pt x="2128852" y="40085"/>
                  </a:lnTo>
                  <a:lnTo>
                    <a:pt x="2131629" y="44451"/>
                  </a:lnTo>
                  <a:lnTo>
                    <a:pt x="2135198" y="48816"/>
                  </a:lnTo>
                  <a:lnTo>
                    <a:pt x="2137578" y="53182"/>
                  </a:lnTo>
                  <a:lnTo>
                    <a:pt x="2140751" y="57944"/>
                  </a:lnTo>
                  <a:lnTo>
                    <a:pt x="2143131" y="62707"/>
                  </a:lnTo>
                  <a:lnTo>
                    <a:pt x="2145114" y="67469"/>
                  </a:lnTo>
                  <a:lnTo>
                    <a:pt x="2147494" y="72628"/>
                  </a:lnTo>
                  <a:lnTo>
                    <a:pt x="2149081" y="77788"/>
                  </a:lnTo>
                  <a:lnTo>
                    <a:pt x="2150271" y="82947"/>
                  </a:lnTo>
                  <a:lnTo>
                    <a:pt x="2151461" y="88107"/>
                  </a:lnTo>
                  <a:lnTo>
                    <a:pt x="2152254" y="93663"/>
                  </a:lnTo>
                  <a:lnTo>
                    <a:pt x="2153444" y="99219"/>
                  </a:lnTo>
                  <a:lnTo>
                    <a:pt x="2153841" y="105172"/>
                  </a:lnTo>
                  <a:lnTo>
                    <a:pt x="2154237" y="110332"/>
                  </a:lnTo>
                  <a:lnTo>
                    <a:pt x="2154237" y="758032"/>
                  </a:lnTo>
                  <a:lnTo>
                    <a:pt x="2153841" y="763588"/>
                  </a:lnTo>
                  <a:lnTo>
                    <a:pt x="2153444" y="769144"/>
                  </a:lnTo>
                  <a:lnTo>
                    <a:pt x="2152254" y="775097"/>
                  </a:lnTo>
                  <a:lnTo>
                    <a:pt x="2151461" y="779860"/>
                  </a:lnTo>
                  <a:lnTo>
                    <a:pt x="2150271" y="785416"/>
                  </a:lnTo>
                  <a:lnTo>
                    <a:pt x="2149081" y="790972"/>
                  </a:lnTo>
                  <a:lnTo>
                    <a:pt x="2147494" y="796132"/>
                  </a:lnTo>
                  <a:lnTo>
                    <a:pt x="2145114" y="800894"/>
                  </a:lnTo>
                  <a:lnTo>
                    <a:pt x="2143131" y="805657"/>
                  </a:lnTo>
                  <a:lnTo>
                    <a:pt x="2140751" y="810816"/>
                  </a:lnTo>
                  <a:lnTo>
                    <a:pt x="2137578" y="815579"/>
                  </a:lnTo>
                  <a:lnTo>
                    <a:pt x="2135198" y="819547"/>
                  </a:lnTo>
                  <a:lnTo>
                    <a:pt x="2131629" y="824310"/>
                  </a:lnTo>
                  <a:lnTo>
                    <a:pt x="2128852" y="827882"/>
                  </a:lnTo>
                  <a:lnTo>
                    <a:pt x="2124886" y="832247"/>
                  </a:lnTo>
                  <a:lnTo>
                    <a:pt x="2121713" y="836216"/>
                  </a:lnTo>
                  <a:lnTo>
                    <a:pt x="2117350" y="839788"/>
                  </a:lnTo>
                  <a:lnTo>
                    <a:pt x="2113780" y="843360"/>
                  </a:lnTo>
                  <a:lnTo>
                    <a:pt x="2109417" y="846535"/>
                  </a:lnTo>
                  <a:lnTo>
                    <a:pt x="2105054" y="849710"/>
                  </a:lnTo>
                  <a:lnTo>
                    <a:pt x="2100691" y="852488"/>
                  </a:lnTo>
                  <a:lnTo>
                    <a:pt x="2095931" y="854869"/>
                  </a:lnTo>
                  <a:lnTo>
                    <a:pt x="2091171" y="857647"/>
                  </a:lnTo>
                  <a:lnTo>
                    <a:pt x="2086411" y="859632"/>
                  </a:lnTo>
                  <a:lnTo>
                    <a:pt x="2081255" y="861616"/>
                  </a:lnTo>
                  <a:lnTo>
                    <a:pt x="2076099" y="863601"/>
                  </a:lnTo>
                  <a:lnTo>
                    <a:pt x="2070942" y="865188"/>
                  </a:lnTo>
                  <a:lnTo>
                    <a:pt x="2065786" y="866379"/>
                  </a:lnTo>
                  <a:lnTo>
                    <a:pt x="2060233" y="867172"/>
                  </a:lnTo>
                  <a:lnTo>
                    <a:pt x="2054680" y="867966"/>
                  </a:lnTo>
                  <a:lnTo>
                    <a:pt x="2049127" y="868363"/>
                  </a:lnTo>
                  <a:lnTo>
                    <a:pt x="2043178" y="868363"/>
                  </a:lnTo>
                  <a:lnTo>
                    <a:pt x="988111" y="868363"/>
                  </a:lnTo>
                  <a:lnTo>
                    <a:pt x="982954" y="868363"/>
                  </a:lnTo>
                  <a:lnTo>
                    <a:pt x="977401" y="867966"/>
                  </a:lnTo>
                  <a:lnTo>
                    <a:pt x="971452" y="867172"/>
                  </a:lnTo>
                  <a:lnTo>
                    <a:pt x="966295" y="866379"/>
                  </a:lnTo>
                  <a:lnTo>
                    <a:pt x="960742" y="865188"/>
                  </a:lnTo>
                  <a:lnTo>
                    <a:pt x="955586" y="863601"/>
                  </a:lnTo>
                  <a:lnTo>
                    <a:pt x="950430" y="861616"/>
                  </a:lnTo>
                  <a:lnTo>
                    <a:pt x="945273" y="859632"/>
                  </a:lnTo>
                  <a:lnTo>
                    <a:pt x="940514" y="857647"/>
                  </a:lnTo>
                  <a:lnTo>
                    <a:pt x="935754" y="854869"/>
                  </a:lnTo>
                  <a:lnTo>
                    <a:pt x="930994" y="852488"/>
                  </a:lnTo>
                  <a:lnTo>
                    <a:pt x="926631" y="849710"/>
                  </a:lnTo>
                  <a:lnTo>
                    <a:pt x="922268" y="846535"/>
                  </a:lnTo>
                  <a:lnTo>
                    <a:pt x="918302" y="843360"/>
                  </a:lnTo>
                  <a:lnTo>
                    <a:pt x="913939" y="839788"/>
                  </a:lnTo>
                  <a:lnTo>
                    <a:pt x="910369" y="836216"/>
                  </a:lnTo>
                  <a:lnTo>
                    <a:pt x="906402" y="832247"/>
                  </a:lnTo>
                  <a:lnTo>
                    <a:pt x="903229" y="827882"/>
                  </a:lnTo>
                  <a:lnTo>
                    <a:pt x="899659" y="824310"/>
                  </a:lnTo>
                  <a:lnTo>
                    <a:pt x="896883" y="819547"/>
                  </a:lnTo>
                  <a:lnTo>
                    <a:pt x="893710" y="815579"/>
                  </a:lnTo>
                  <a:lnTo>
                    <a:pt x="891330" y="810816"/>
                  </a:lnTo>
                  <a:lnTo>
                    <a:pt x="888950" y="805657"/>
                  </a:lnTo>
                  <a:lnTo>
                    <a:pt x="886570" y="800894"/>
                  </a:lnTo>
                  <a:lnTo>
                    <a:pt x="884587" y="796132"/>
                  </a:lnTo>
                  <a:lnTo>
                    <a:pt x="883001" y="790972"/>
                  </a:lnTo>
                  <a:lnTo>
                    <a:pt x="881414" y="785416"/>
                  </a:lnTo>
                  <a:lnTo>
                    <a:pt x="879827" y="779860"/>
                  </a:lnTo>
                  <a:lnTo>
                    <a:pt x="879034" y="775097"/>
                  </a:lnTo>
                  <a:lnTo>
                    <a:pt x="878241" y="769144"/>
                  </a:lnTo>
                  <a:lnTo>
                    <a:pt x="877844" y="763588"/>
                  </a:lnTo>
                  <a:lnTo>
                    <a:pt x="877844" y="758032"/>
                  </a:lnTo>
                  <a:lnTo>
                    <a:pt x="877844" y="696913"/>
                  </a:lnTo>
                  <a:lnTo>
                    <a:pt x="833420" y="723504"/>
                  </a:lnTo>
                  <a:lnTo>
                    <a:pt x="804862" y="676672"/>
                  </a:lnTo>
                  <a:lnTo>
                    <a:pt x="877844" y="633413"/>
                  </a:lnTo>
                  <a:lnTo>
                    <a:pt x="877844" y="110332"/>
                  </a:lnTo>
                  <a:lnTo>
                    <a:pt x="877844" y="105172"/>
                  </a:lnTo>
                  <a:lnTo>
                    <a:pt x="878241" y="99219"/>
                  </a:lnTo>
                  <a:lnTo>
                    <a:pt x="879034" y="93663"/>
                  </a:lnTo>
                  <a:lnTo>
                    <a:pt x="879827" y="88107"/>
                  </a:lnTo>
                  <a:lnTo>
                    <a:pt x="881414" y="82947"/>
                  </a:lnTo>
                  <a:lnTo>
                    <a:pt x="883001" y="77788"/>
                  </a:lnTo>
                  <a:lnTo>
                    <a:pt x="884587" y="72628"/>
                  </a:lnTo>
                  <a:lnTo>
                    <a:pt x="886570" y="67469"/>
                  </a:lnTo>
                  <a:lnTo>
                    <a:pt x="888950" y="62707"/>
                  </a:lnTo>
                  <a:lnTo>
                    <a:pt x="891330" y="57944"/>
                  </a:lnTo>
                  <a:lnTo>
                    <a:pt x="893710" y="53182"/>
                  </a:lnTo>
                  <a:lnTo>
                    <a:pt x="896883" y="48816"/>
                  </a:lnTo>
                  <a:lnTo>
                    <a:pt x="899659" y="44451"/>
                  </a:lnTo>
                  <a:lnTo>
                    <a:pt x="903229" y="40085"/>
                  </a:lnTo>
                  <a:lnTo>
                    <a:pt x="910369" y="32544"/>
                  </a:lnTo>
                  <a:lnTo>
                    <a:pt x="918302" y="25401"/>
                  </a:lnTo>
                  <a:lnTo>
                    <a:pt x="922268" y="21828"/>
                  </a:lnTo>
                  <a:lnTo>
                    <a:pt x="926631" y="19050"/>
                  </a:lnTo>
                  <a:lnTo>
                    <a:pt x="930994" y="16272"/>
                  </a:lnTo>
                  <a:lnTo>
                    <a:pt x="935754" y="13494"/>
                  </a:lnTo>
                  <a:lnTo>
                    <a:pt x="940514" y="11113"/>
                  </a:lnTo>
                  <a:lnTo>
                    <a:pt x="945273" y="8732"/>
                  </a:lnTo>
                  <a:lnTo>
                    <a:pt x="950430" y="6747"/>
                  </a:lnTo>
                  <a:lnTo>
                    <a:pt x="955586" y="5160"/>
                  </a:lnTo>
                  <a:lnTo>
                    <a:pt x="960742" y="3572"/>
                  </a:lnTo>
                  <a:lnTo>
                    <a:pt x="966295" y="1985"/>
                  </a:lnTo>
                  <a:lnTo>
                    <a:pt x="971452" y="1191"/>
                  </a:lnTo>
                  <a:lnTo>
                    <a:pt x="977401" y="397"/>
                  </a:lnTo>
                  <a:lnTo>
                    <a:pt x="982954" y="0"/>
                  </a:lnTo>
                  <a:close/>
                </a:path>
              </a:pathLst>
            </a:custGeom>
            <a:solidFill>
              <a:srgbClr val="116CB2"/>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grpSp>
      <p:grpSp>
        <p:nvGrpSpPr>
          <p:cNvPr id="6" name="组合 5"/>
          <p:cNvGrpSpPr/>
          <p:nvPr/>
        </p:nvGrpSpPr>
        <p:grpSpPr>
          <a:xfrm>
            <a:off x="7717155" y="1377950"/>
            <a:ext cx="1266190" cy="1266190"/>
            <a:chOff x="12153" y="2170"/>
            <a:chExt cx="1994" cy="1994"/>
          </a:xfrm>
        </p:grpSpPr>
        <p:sp>
          <p:nvSpPr>
            <p:cNvPr id="71" name="任意多边形 70"/>
            <p:cNvSpPr/>
            <p:nvPr>
              <p:custDataLst>
                <p:tags r:id="rId3"/>
              </p:custDataLst>
            </p:nvPr>
          </p:nvSpPr>
          <p:spPr>
            <a:xfrm>
              <a:off x="12153" y="2170"/>
              <a:ext cx="1994" cy="1994"/>
            </a:xfrm>
            <a:custGeom>
              <a:avLst/>
              <a:gdLst>
                <a:gd name="connsiteX0" fmla="*/ 1846505 w 1989690"/>
                <a:gd name="connsiteY0" fmla="*/ 1039155 h 1989411"/>
                <a:gd name="connsiteX1" fmla="*/ 1989690 w 1989690"/>
                <a:gd name="connsiteY1" fmla="*/ 1039155 h 1989411"/>
                <a:gd name="connsiteX2" fmla="*/ 1987267 w 1989690"/>
                <a:gd name="connsiteY2" fmla="*/ 1090348 h 1989411"/>
                <a:gd name="connsiteX3" fmla="*/ 1096777 w 1989690"/>
                <a:gd name="connsiteY3" fmla="*/ 1986508 h 1989411"/>
                <a:gd name="connsiteX4" fmla="*/ 1039295 w 1989690"/>
                <a:gd name="connsiteY4" fmla="*/ 1989411 h 1989411"/>
                <a:gd name="connsiteX5" fmla="*/ 1039295 w 1989690"/>
                <a:gd name="connsiteY5" fmla="*/ 1845806 h 1989411"/>
                <a:gd name="connsiteX6" fmla="*/ 1167275 w 1989690"/>
                <a:gd name="connsiteY6" fmla="*/ 1832905 h 1989411"/>
                <a:gd name="connsiteX7" fmla="*/ 1837064 w 1989690"/>
                <a:gd name="connsiteY7" fmla="*/ 1146158 h 1989411"/>
                <a:gd name="connsiteX8" fmla="*/ 0 w 1989690"/>
                <a:gd name="connsiteY8" fmla="*/ 1039155 h 1989411"/>
                <a:gd name="connsiteX9" fmla="*/ 143185 w 1989690"/>
                <a:gd name="connsiteY9" fmla="*/ 1039155 h 1989411"/>
                <a:gd name="connsiteX10" fmla="*/ 152627 w 1989690"/>
                <a:gd name="connsiteY10" fmla="*/ 1146158 h 1989411"/>
                <a:gd name="connsiteX11" fmla="*/ 822416 w 1989690"/>
                <a:gd name="connsiteY11" fmla="*/ 1832905 h 1989411"/>
                <a:gd name="connsiteX12" fmla="*/ 950395 w 1989690"/>
                <a:gd name="connsiteY12" fmla="*/ 1845806 h 1989411"/>
                <a:gd name="connsiteX13" fmla="*/ 950395 w 1989690"/>
                <a:gd name="connsiteY13" fmla="*/ 1989411 h 1989411"/>
                <a:gd name="connsiteX14" fmla="*/ 892913 w 1989690"/>
                <a:gd name="connsiteY14" fmla="*/ 1986508 h 1989411"/>
                <a:gd name="connsiteX15" fmla="*/ 2424 w 1989690"/>
                <a:gd name="connsiteY15" fmla="*/ 1090348 h 1989411"/>
                <a:gd name="connsiteX16" fmla="*/ 1039295 w 1989690"/>
                <a:gd name="connsiteY16" fmla="*/ 0 h 1989411"/>
                <a:gd name="connsiteX17" fmla="*/ 1096777 w 1989690"/>
                <a:gd name="connsiteY17" fmla="*/ 2902 h 1989411"/>
                <a:gd name="connsiteX18" fmla="*/ 1987267 w 1989690"/>
                <a:gd name="connsiteY18" fmla="*/ 899063 h 1989411"/>
                <a:gd name="connsiteX19" fmla="*/ 1989690 w 1989690"/>
                <a:gd name="connsiteY19" fmla="*/ 950255 h 1989411"/>
                <a:gd name="connsiteX20" fmla="*/ 1846505 w 1989690"/>
                <a:gd name="connsiteY20" fmla="*/ 950255 h 1989411"/>
                <a:gd name="connsiteX21" fmla="*/ 1837064 w 1989690"/>
                <a:gd name="connsiteY21" fmla="*/ 843253 h 1989411"/>
                <a:gd name="connsiteX22" fmla="*/ 1167275 w 1989690"/>
                <a:gd name="connsiteY22" fmla="*/ 156506 h 1989411"/>
                <a:gd name="connsiteX23" fmla="*/ 1039295 w 1989690"/>
                <a:gd name="connsiteY23" fmla="*/ 143604 h 1989411"/>
                <a:gd name="connsiteX24" fmla="*/ 950395 w 1989690"/>
                <a:gd name="connsiteY24" fmla="*/ 0 h 1989411"/>
                <a:gd name="connsiteX25" fmla="*/ 950395 w 1989690"/>
                <a:gd name="connsiteY25" fmla="*/ 143604 h 1989411"/>
                <a:gd name="connsiteX26" fmla="*/ 822416 w 1989690"/>
                <a:gd name="connsiteY26" fmla="*/ 156506 h 1989411"/>
                <a:gd name="connsiteX27" fmla="*/ 152627 w 1989690"/>
                <a:gd name="connsiteY27" fmla="*/ 843253 h 1989411"/>
                <a:gd name="connsiteX28" fmla="*/ 143185 w 1989690"/>
                <a:gd name="connsiteY28" fmla="*/ 950255 h 1989411"/>
                <a:gd name="connsiteX29" fmla="*/ 0 w 1989690"/>
                <a:gd name="connsiteY29" fmla="*/ 950255 h 1989411"/>
                <a:gd name="connsiteX30" fmla="*/ 2424 w 1989690"/>
                <a:gd name="connsiteY30" fmla="*/ 899063 h 1989411"/>
                <a:gd name="connsiteX31" fmla="*/ 892913 w 1989690"/>
                <a:gd name="connsiteY31" fmla="*/ 2902 h 1989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989690" h="1989411">
                  <a:moveTo>
                    <a:pt x="1846505" y="1039155"/>
                  </a:moveTo>
                  <a:lnTo>
                    <a:pt x="1989690" y="1039155"/>
                  </a:lnTo>
                  <a:lnTo>
                    <a:pt x="1987267" y="1090348"/>
                  </a:lnTo>
                  <a:cubicBezTo>
                    <a:pt x="1942326" y="1562504"/>
                    <a:pt x="1568075" y="1938645"/>
                    <a:pt x="1096777" y="1986508"/>
                  </a:cubicBezTo>
                  <a:lnTo>
                    <a:pt x="1039295" y="1989411"/>
                  </a:lnTo>
                  <a:lnTo>
                    <a:pt x="1039295" y="1845806"/>
                  </a:lnTo>
                  <a:lnTo>
                    <a:pt x="1167275" y="1832905"/>
                  </a:lnTo>
                  <a:cubicBezTo>
                    <a:pt x="1508415" y="1763098"/>
                    <a:pt x="1775598" y="1490261"/>
                    <a:pt x="1837064" y="1146158"/>
                  </a:cubicBezTo>
                  <a:close/>
                  <a:moveTo>
                    <a:pt x="0" y="1039155"/>
                  </a:moveTo>
                  <a:lnTo>
                    <a:pt x="143185" y="1039155"/>
                  </a:lnTo>
                  <a:lnTo>
                    <a:pt x="152627" y="1146158"/>
                  </a:lnTo>
                  <a:cubicBezTo>
                    <a:pt x="214092" y="1490261"/>
                    <a:pt x="481276" y="1763098"/>
                    <a:pt x="822416" y="1832905"/>
                  </a:cubicBezTo>
                  <a:lnTo>
                    <a:pt x="950395" y="1845806"/>
                  </a:lnTo>
                  <a:lnTo>
                    <a:pt x="950395" y="1989411"/>
                  </a:lnTo>
                  <a:lnTo>
                    <a:pt x="892913" y="1986508"/>
                  </a:lnTo>
                  <a:cubicBezTo>
                    <a:pt x="421615" y="1938645"/>
                    <a:pt x="47364" y="1562504"/>
                    <a:pt x="2424" y="1090348"/>
                  </a:cubicBezTo>
                  <a:close/>
                  <a:moveTo>
                    <a:pt x="1039295" y="0"/>
                  </a:moveTo>
                  <a:lnTo>
                    <a:pt x="1096777" y="2902"/>
                  </a:lnTo>
                  <a:cubicBezTo>
                    <a:pt x="1568075" y="50765"/>
                    <a:pt x="1942326" y="426907"/>
                    <a:pt x="1987267" y="899063"/>
                  </a:cubicBezTo>
                  <a:lnTo>
                    <a:pt x="1989690" y="950255"/>
                  </a:lnTo>
                  <a:lnTo>
                    <a:pt x="1846505" y="950255"/>
                  </a:lnTo>
                  <a:lnTo>
                    <a:pt x="1837064" y="843253"/>
                  </a:lnTo>
                  <a:cubicBezTo>
                    <a:pt x="1775598" y="499149"/>
                    <a:pt x="1508415" y="226313"/>
                    <a:pt x="1167275" y="156506"/>
                  </a:cubicBezTo>
                  <a:lnTo>
                    <a:pt x="1039295" y="143604"/>
                  </a:lnTo>
                  <a:close/>
                  <a:moveTo>
                    <a:pt x="950395" y="0"/>
                  </a:moveTo>
                  <a:lnTo>
                    <a:pt x="950395" y="143604"/>
                  </a:lnTo>
                  <a:lnTo>
                    <a:pt x="822416" y="156506"/>
                  </a:lnTo>
                  <a:cubicBezTo>
                    <a:pt x="481276" y="226313"/>
                    <a:pt x="214092" y="499149"/>
                    <a:pt x="152627" y="843253"/>
                  </a:cubicBezTo>
                  <a:lnTo>
                    <a:pt x="143185" y="950255"/>
                  </a:lnTo>
                  <a:lnTo>
                    <a:pt x="0" y="950255"/>
                  </a:lnTo>
                  <a:lnTo>
                    <a:pt x="2424" y="899063"/>
                  </a:lnTo>
                  <a:cubicBezTo>
                    <a:pt x="47364" y="426907"/>
                    <a:pt x="421615" y="50765"/>
                    <a:pt x="892913" y="2902"/>
                  </a:cubicBezTo>
                  <a:close/>
                </a:path>
              </a:pathLst>
            </a:custGeom>
            <a:solidFill>
              <a:srgbClr val="3F3F3F"/>
            </a:solidFill>
            <a:ln w="3175">
              <a:noFill/>
            </a:ln>
          </p:spPr>
          <p:style>
            <a:lnRef idx="2">
              <a:srgbClr val="09BCED">
                <a:shade val="50000"/>
              </a:srgbClr>
            </a:lnRef>
            <a:fillRef idx="1">
              <a:srgbClr val="09BCED"/>
            </a:fillRef>
            <a:effectRef idx="0">
              <a:srgbClr val="09BCED"/>
            </a:effectRef>
            <a:fontRef idx="minor">
              <a:sysClr val="window" lastClr="FFFFFF"/>
            </a:fontRef>
          </p:style>
          <p:txBody>
            <a:bodyPr lIns="0" tIns="0" rIns="0" bIns="0" rtlCol="0" anchor="ctr">
              <a:normAutofit/>
            </a:bodyPr>
            <a:lstStyle/>
            <a:p>
              <a:pPr algn="ctr"/>
              <a:r>
                <a:rPr lang="da-DK" altLang="zh-CN" sz="2000">
                  <a:noFill/>
                  <a:latin typeface="Calibri Light" panose="020F0302020204030204" charset="0"/>
                  <a:ea typeface="+mn-ea"/>
                  <a:cs typeface="+mn-ea"/>
                  <a:sym typeface="Arial" panose="020B0604020202020204" pitchFamily="34" charset="0"/>
                </a:rPr>
                <a:t>AMET</a:t>
              </a:r>
            </a:p>
          </p:txBody>
        </p:sp>
        <p:sp>
          <p:nvSpPr>
            <p:cNvPr id="4" name=" 4"/>
            <p:cNvSpPr/>
            <p:nvPr/>
          </p:nvSpPr>
          <p:spPr bwMode="auto">
            <a:xfrm>
              <a:off x="12560" y="2721"/>
              <a:ext cx="1181" cy="891"/>
            </a:xfrm>
            <a:custGeom>
              <a:avLst/>
              <a:gdLst/>
              <a:ahLst/>
              <a:cxnLst/>
              <a:rect l="0" t="0" r="r" b="b"/>
              <a:pathLst>
                <a:path w="1903412" h="1563688">
                  <a:moveTo>
                    <a:pt x="872180" y="1544638"/>
                  </a:moveTo>
                  <a:lnTo>
                    <a:pt x="875675" y="1544638"/>
                  </a:lnTo>
                  <a:lnTo>
                    <a:pt x="1859905" y="1544638"/>
                  </a:lnTo>
                  <a:lnTo>
                    <a:pt x="1863400" y="1544638"/>
                  </a:lnTo>
                  <a:lnTo>
                    <a:pt x="1866577" y="1545233"/>
                  </a:lnTo>
                  <a:lnTo>
                    <a:pt x="1869118" y="1545829"/>
                  </a:lnTo>
                  <a:lnTo>
                    <a:pt x="1871660" y="1546722"/>
                  </a:lnTo>
                  <a:lnTo>
                    <a:pt x="1873884" y="1547912"/>
                  </a:lnTo>
                  <a:lnTo>
                    <a:pt x="1875154" y="1549103"/>
                  </a:lnTo>
                  <a:lnTo>
                    <a:pt x="1876107" y="1550591"/>
                  </a:lnTo>
                  <a:lnTo>
                    <a:pt x="1876425" y="1552079"/>
                  </a:lnTo>
                  <a:lnTo>
                    <a:pt x="1876425" y="1555651"/>
                  </a:lnTo>
                  <a:lnTo>
                    <a:pt x="1876107" y="1557140"/>
                  </a:lnTo>
                  <a:lnTo>
                    <a:pt x="1875154" y="1558926"/>
                  </a:lnTo>
                  <a:lnTo>
                    <a:pt x="1873884" y="1560116"/>
                  </a:lnTo>
                  <a:lnTo>
                    <a:pt x="1871660" y="1561307"/>
                  </a:lnTo>
                  <a:lnTo>
                    <a:pt x="1869118" y="1562200"/>
                  </a:lnTo>
                  <a:lnTo>
                    <a:pt x="1866577" y="1563093"/>
                  </a:lnTo>
                  <a:lnTo>
                    <a:pt x="1863400" y="1563390"/>
                  </a:lnTo>
                  <a:lnTo>
                    <a:pt x="1859905" y="1563688"/>
                  </a:lnTo>
                  <a:lnTo>
                    <a:pt x="875675" y="1563688"/>
                  </a:lnTo>
                  <a:lnTo>
                    <a:pt x="872180" y="1563390"/>
                  </a:lnTo>
                  <a:lnTo>
                    <a:pt x="869003" y="1563093"/>
                  </a:lnTo>
                  <a:lnTo>
                    <a:pt x="866144" y="1562200"/>
                  </a:lnTo>
                  <a:lnTo>
                    <a:pt x="863603" y="1561307"/>
                  </a:lnTo>
                  <a:lnTo>
                    <a:pt x="861696" y="1560116"/>
                  </a:lnTo>
                  <a:lnTo>
                    <a:pt x="860108" y="1558926"/>
                  </a:lnTo>
                  <a:lnTo>
                    <a:pt x="859155" y="1557140"/>
                  </a:lnTo>
                  <a:lnTo>
                    <a:pt x="858837" y="1555651"/>
                  </a:lnTo>
                  <a:lnTo>
                    <a:pt x="858837" y="1552079"/>
                  </a:lnTo>
                  <a:lnTo>
                    <a:pt x="859155" y="1550591"/>
                  </a:lnTo>
                  <a:lnTo>
                    <a:pt x="860108" y="1549103"/>
                  </a:lnTo>
                  <a:lnTo>
                    <a:pt x="861696" y="1547912"/>
                  </a:lnTo>
                  <a:lnTo>
                    <a:pt x="863603" y="1546722"/>
                  </a:lnTo>
                  <a:lnTo>
                    <a:pt x="866144" y="1545829"/>
                  </a:lnTo>
                  <a:lnTo>
                    <a:pt x="869003" y="1545233"/>
                  </a:lnTo>
                  <a:lnTo>
                    <a:pt x="872180" y="1544638"/>
                  </a:lnTo>
                  <a:close/>
                  <a:moveTo>
                    <a:pt x="1255848" y="1415770"/>
                  </a:moveTo>
                  <a:lnTo>
                    <a:pt x="1252677" y="1416407"/>
                  </a:lnTo>
                  <a:lnTo>
                    <a:pt x="1249823" y="1417361"/>
                  </a:lnTo>
                  <a:lnTo>
                    <a:pt x="1247286" y="1419271"/>
                  </a:lnTo>
                  <a:lnTo>
                    <a:pt x="1245383" y="1420862"/>
                  </a:lnTo>
                  <a:lnTo>
                    <a:pt x="1243797" y="1422771"/>
                  </a:lnTo>
                  <a:lnTo>
                    <a:pt x="1242529" y="1424680"/>
                  </a:lnTo>
                  <a:lnTo>
                    <a:pt x="1242212" y="1426908"/>
                  </a:lnTo>
                  <a:lnTo>
                    <a:pt x="1235235" y="1522691"/>
                  </a:lnTo>
                  <a:lnTo>
                    <a:pt x="1235235" y="1525237"/>
                  </a:lnTo>
                  <a:lnTo>
                    <a:pt x="1236186" y="1527146"/>
                  </a:lnTo>
                  <a:lnTo>
                    <a:pt x="1237772" y="1529056"/>
                  </a:lnTo>
                  <a:lnTo>
                    <a:pt x="1239675" y="1530647"/>
                  </a:lnTo>
                  <a:lnTo>
                    <a:pt x="1242212" y="1532238"/>
                  </a:lnTo>
                  <a:lnTo>
                    <a:pt x="1245066" y="1533193"/>
                  </a:lnTo>
                  <a:lnTo>
                    <a:pt x="1247920" y="1533829"/>
                  </a:lnTo>
                  <a:lnTo>
                    <a:pt x="1251408" y="1534147"/>
                  </a:lnTo>
                  <a:lnTo>
                    <a:pt x="1488299" y="1535738"/>
                  </a:lnTo>
                  <a:lnTo>
                    <a:pt x="1491787" y="1535738"/>
                  </a:lnTo>
                  <a:lnTo>
                    <a:pt x="1494641" y="1535102"/>
                  </a:lnTo>
                  <a:lnTo>
                    <a:pt x="1497813" y="1533829"/>
                  </a:lnTo>
                  <a:lnTo>
                    <a:pt x="1500032" y="1532556"/>
                  </a:lnTo>
                  <a:lnTo>
                    <a:pt x="1502252" y="1530965"/>
                  </a:lnTo>
                  <a:lnTo>
                    <a:pt x="1503521" y="1529056"/>
                  </a:lnTo>
                  <a:lnTo>
                    <a:pt x="1504472" y="1526828"/>
                  </a:lnTo>
                  <a:lnTo>
                    <a:pt x="1504789" y="1524601"/>
                  </a:lnTo>
                  <a:lnTo>
                    <a:pt x="1499715" y="1428181"/>
                  </a:lnTo>
                  <a:lnTo>
                    <a:pt x="1499398" y="1425953"/>
                  </a:lnTo>
                  <a:lnTo>
                    <a:pt x="1498130" y="1424044"/>
                  </a:lnTo>
                  <a:lnTo>
                    <a:pt x="1496227" y="1422134"/>
                  </a:lnTo>
                  <a:lnTo>
                    <a:pt x="1494324" y="1420543"/>
                  </a:lnTo>
                  <a:lnTo>
                    <a:pt x="1491787" y="1418952"/>
                  </a:lnTo>
                  <a:lnTo>
                    <a:pt x="1489250" y="1417679"/>
                  </a:lnTo>
                  <a:lnTo>
                    <a:pt x="1486396" y="1417043"/>
                  </a:lnTo>
                  <a:lnTo>
                    <a:pt x="1483225" y="1416725"/>
                  </a:lnTo>
                  <a:lnTo>
                    <a:pt x="1259019" y="1415770"/>
                  </a:lnTo>
                  <a:lnTo>
                    <a:pt x="1255848" y="1415770"/>
                  </a:lnTo>
                  <a:close/>
                  <a:moveTo>
                    <a:pt x="1699820" y="1377902"/>
                  </a:moveTo>
                  <a:lnTo>
                    <a:pt x="1703942" y="1405269"/>
                  </a:lnTo>
                  <a:lnTo>
                    <a:pt x="1750876" y="1405587"/>
                  </a:lnTo>
                  <a:lnTo>
                    <a:pt x="1746437" y="1378220"/>
                  </a:lnTo>
                  <a:lnTo>
                    <a:pt x="1699820" y="1377902"/>
                  </a:lnTo>
                  <a:close/>
                  <a:moveTo>
                    <a:pt x="1636078" y="1377902"/>
                  </a:moveTo>
                  <a:lnTo>
                    <a:pt x="1639249" y="1404951"/>
                  </a:lnTo>
                  <a:lnTo>
                    <a:pt x="1686183" y="1405269"/>
                  </a:lnTo>
                  <a:lnTo>
                    <a:pt x="1682378" y="1377902"/>
                  </a:lnTo>
                  <a:lnTo>
                    <a:pt x="1636078" y="1377902"/>
                  </a:lnTo>
                  <a:close/>
                  <a:moveTo>
                    <a:pt x="1572019" y="1377584"/>
                  </a:moveTo>
                  <a:lnTo>
                    <a:pt x="1574239" y="1404633"/>
                  </a:lnTo>
                  <a:lnTo>
                    <a:pt x="1621490" y="1404951"/>
                  </a:lnTo>
                  <a:lnTo>
                    <a:pt x="1618636" y="1377584"/>
                  </a:lnTo>
                  <a:lnTo>
                    <a:pt x="1572019" y="1377584"/>
                  </a:lnTo>
                  <a:close/>
                  <a:moveTo>
                    <a:pt x="1507960" y="1377266"/>
                  </a:moveTo>
                  <a:lnTo>
                    <a:pt x="1509546" y="1404314"/>
                  </a:lnTo>
                  <a:lnTo>
                    <a:pt x="1556797" y="1404633"/>
                  </a:lnTo>
                  <a:lnTo>
                    <a:pt x="1554577" y="1377266"/>
                  </a:lnTo>
                  <a:lnTo>
                    <a:pt x="1507960" y="1377266"/>
                  </a:lnTo>
                  <a:close/>
                  <a:moveTo>
                    <a:pt x="1443902" y="1376948"/>
                  </a:moveTo>
                  <a:lnTo>
                    <a:pt x="1444853" y="1403996"/>
                  </a:lnTo>
                  <a:lnTo>
                    <a:pt x="1491787" y="1403996"/>
                  </a:lnTo>
                  <a:lnTo>
                    <a:pt x="1490519" y="1377266"/>
                  </a:lnTo>
                  <a:lnTo>
                    <a:pt x="1443902" y="1376948"/>
                  </a:lnTo>
                  <a:close/>
                  <a:moveTo>
                    <a:pt x="1380160" y="1376629"/>
                  </a:moveTo>
                  <a:lnTo>
                    <a:pt x="1379843" y="1403678"/>
                  </a:lnTo>
                  <a:lnTo>
                    <a:pt x="1426777" y="1403996"/>
                  </a:lnTo>
                  <a:lnTo>
                    <a:pt x="1426460" y="1376948"/>
                  </a:lnTo>
                  <a:lnTo>
                    <a:pt x="1380160" y="1376629"/>
                  </a:lnTo>
                  <a:close/>
                  <a:moveTo>
                    <a:pt x="1316101" y="1376311"/>
                  </a:moveTo>
                  <a:lnTo>
                    <a:pt x="1315150" y="1403360"/>
                  </a:lnTo>
                  <a:lnTo>
                    <a:pt x="1362401" y="1403360"/>
                  </a:lnTo>
                  <a:lnTo>
                    <a:pt x="1362718" y="1376629"/>
                  </a:lnTo>
                  <a:lnTo>
                    <a:pt x="1316101" y="1376311"/>
                  </a:lnTo>
                  <a:close/>
                  <a:moveTo>
                    <a:pt x="1252043" y="1375993"/>
                  </a:moveTo>
                  <a:lnTo>
                    <a:pt x="1250140" y="1403041"/>
                  </a:lnTo>
                  <a:lnTo>
                    <a:pt x="1297391" y="1403041"/>
                  </a:lnTo>
                  <a:lnTo>
                    <a:pt x="1298660" y="1376311"/>
                  </a:lnTo>
                  <a:lnTo>
                    <a:pt x="1252043" y="1375993"/>
                  </a:lnTo>
                  <a:close/>
                  <a:moveTo>
                    <a:pt x="1188301" y="1375675"/>
                  </a:moveTo>
                  <a:lnTo>
                    <a:pt x="1185764" y="1402723"/>
                  </a:lnTo>
                  <a:lnTo>
                    <a:pt x="1232698" y="1402723"/>
                  </a:lnTo>
                  <a:lnTo>
                    <a:pt x="1234601" y="1375993"/>
                  </a:lnTo>
                  <a:lnTo>
                    <a:pt x="1188301" y="1375675"/>
                  </a:lnTo>
                  <a:close/>
                  <a:moveTo>
                    <a:pt x="1124242" y="1375356"/>
                  </a:moveTo>
                  <a:lnTo>
                    <a:pt x="1120754" y="1402405"/>
                  </a:lnTo>
                  <a:lnTo>
                    <a:pt x="1167688" y="1402405"/>
                  </a:lnTo>
                  <a:lnTo>
                    <a:pt x="1170859" y="1375675"/>
                  </a:lnTo>
                  <a:lnTo>
                    <a:pt x="1124242" y="1375356"/>
                  </a:lnTo>
                  <a:close/>
                  <a:moveTo>
                    <a:pt x="1060183" y="1375038"/>
                  </a:moveTo>
                  <a:lnTo>
                    <a:pt x="1056061" y="1402087"/>
                  </a:lnTo>
                  <a:lnTo>
                    <a:pt x="1102995" y="1402087"/>
                  </a:lnTo>
                  <a:lnTo>
                    <a:pt x="1106800" y="1375356"/>
                  </a:lnTo>
                  <a:lnTo>
                    <a:pt x="1060183" y="1375038"/>
                  </a:lnTo>
                  <a:close/>
                  <a:moveTo>
                    <a:pt x="996442" y="1374720"/>
                  </a:moveTo>
                  <a:lnTo>
                    <a:pt x="991051" y="1401769"/>
                  </a:lnTo>
                  <a:lnTo>
                    <a:pt x="1038302" y="1401769"/>
                  </a:lnTo>
                  <a:lnTo>
                    <a:pt x="1042742" y="1375038"/>
                  </a:lnTo>
                  <a:lnTo>
                    <a:pt x="996442" y="1374720"/>
                  </a:lnTo>
                  <a:close/>
                  <a:moveTo>
                    <a:pt x="394079" y="1340803"/>
                  </a:moveTo>
                  <a:lnTo>
                    <a:pt x="364253" y="1348105"/>
                  </a:lnTo>
                  <a:lnTo>
                    <a:pt x="354734" y="1351280"/>
                  </a:lnTo>
                  <a:lnTo>
                    <a:pt x="367743" y="1359853"/>
                  </a:lnTo>
                  <a:lnTo>
                    <a:pt x="380752" y="1368743"/>
                  </a:lnTo>
                  <a:lnTo>
                    <a:pt x="393761" y="1376998"/>
                  </a:lnTo>
                  <a:lnTo>
                    <a:pt x="407088" y="1385571"/>
                  </a:lnTo>
                  <a:lnTo>
                    <a:pt x="420414" y="1393191"/>
                  </a:lnTo>
                  <a:lnTo>
                    <a:pt x="434375" y="1400493"/>
                  </a:lnTo>
                  <a:lnTo>
                    <a:pt x="448336" y="1408113"/>
                  </a:lnTo>
                  <a:lnTo>
                    <a:pt x="462297" y="1415098"/>
                  </a:lnTo>
                  <a:lnTo>
                    <a:pt x="453095" y="1406526"/>
                  </a:lnTo>
                  <a:lnTo>
                    <a:pt x="444528" y="1397636"/>
                  </a:lnTo>
                  <a:lnTo>
                    <a:pt x="435644" y="1389063"/>
                  </a:lnTo>
                  <a:lnTo>
                    <a:pt x="427077" y="1379538"/>
                  </a:lnTo>
                  <a:lnTo>
                    <a:pt x="418510" y="1370331"/>
                  </a:lnTo>
                  <a:lnTo>
                    <a:pt x="410261" y="1360488"/>
                  </a:lnTo>
                  <a:lnTo>
                    <a:pt x="402011" y="1350963"/>
                  </a:lnTo>
                  <a:lnTo>
                    <a:pt x="394079" y="1340803"/>
                  </a:lnTo>
                  <a:close/>
                  <a:moveTo>
                    <a:pt x="1694111" y="1340353"/>
                  </a:moveTo>
                  <a:lnTo>
                    <a:pt x="1698234" y="1367401"/>
                  </a:lnTo>
                  <a:lnTo>
                    <a:pt x="1744534" y="1367719"/>
                  </a:lnTo>
                  <a:lnTo>
                    <a:pt x="1739777" y="1340671"/>
                  </a:lnTo>
                  <a:lnTo>
                    <a:pt x="1694111" y="1340353"/>
                  </a:lnTo>
                  <a:close/>
                  <a:moveTo>
                    <a:pt x="1631321" y="1340034"/>
                  </a:moveTo>
                  <a:lnTo>
                    <a:pt x="1634809" y="1367083"/>
                  </a:lnTo>
                  <a:lnTo>
                    <a:pt x="1680792" y="1367401"/>
                  </a:lnTo>
                  <a:lnTo>
                    <a:pt x="1676987" y="1340353"/>
                  </a:lnTo>
                  <a:lnTo>
                    <a:pt x="1631321" y="1340034"/>
                  </a:lnTo>
                  <a:close/>
                  <a:moveTo>
                    <a:pt x="1568531" y="1339716"/>
                  </a:moveTo>
                  <a:lnTo>
                    <a:pt x="1571068" y="1366765"/>
                  </a:lnTo>
                  <a:lnTo>
                    <a:pt x="1617051" y="1367083"/>
                  </a:lnTo>
                  <a:lnTo>
                    <a:pt x="1614196" y="1340034"/>
                  </a:lnTo>
                  <a:lnTo>
                    <a:pt x="1568531" y="1339716"/>
                  </a:lnTo>
                  <a:close/>
                  <a:moveTo>
                    <a:pt x="1505741" y="1339716"/>
                  </a:moveTo>
                  <a:lnTo>
                    <a:pt x="1507326" y="1366765"/>
                  </a:lnTo>
                  <a:lnTo>
                    <a:pt x="1553626" y="1366765"/>
                  </a:lnTo>
                  <a:lnTo>
                    <a:pt x="1551406" y="1339716"/>
                  </a:lnTo>
                  <a:lnTo>
                    <a:pt x="1505741" y="1339716"/>
                  </a:lnTo>
                  <a:close/>
                  <a:moveTo>
                    <a:pt x="1442950" y="1339398"/>
                  </a:moveTo>
                  <a:lnTo>
                    <a:pt x="1443585" y="1366128"/>
                  </a:lnTo>
                  <a:lnTo>
                    <a:pt x="1489884" y="1366128"/>
                  </a:lnTo>
                  <a:lnTo>
                    <a:pt x="1488616" y="1339398"/>
                  </a:lnTo>
                  <a:lnTo>
                    <a:pt x="1442950" y="1339398"/>
                  </a:lnTo>
                  <a:close/>
                  <a:moveTo>
                    <a:pt x="1380160" y="1339080"/>
                  </a:moveTo>
                  <a:lnTo>
                    <a:pt x="1380160" y="1365810"/>
                  </a:lnTo>
                  <a:lnTo>
                    <a:pt x="1426143" y="1365810"/>
                  </a:lnTo>
                  <a:lnTo>
                    <a:pt x="1425826" y="1339398"/>
                  </a:lnTo>
                  <a:lnTo>
                    <a:pt x="1380160" y="1339080"/>
                  </a:lnTo>
                  <a:close/>
                  <a:moveTo>
                    <a:pt x="1317370" y="1338761"/>
                  </a:moveTo>
                  <a:lnTo>
                    <a:pt x="1316418" y="1365492"/>
                  </a:lnTo>
                  <a:lnTo>
                    <a:pt x="1362718" y="1365492"/>
                  </a:lnTo>
                  <a:lnTo>
                    <a:pt x="1363035" y="1339080"/>
                  </a:lnTo>
                  <a:lnTo>
                    <a:pt x="1317370" y="1338761"/>
                  </a:lnTo>
                  <a:close/>
                  <a:moveTo>
                    <a:pt x="1254897" y="1338443"/>
                  </a:moveTo>
                  <a:lnTo>
                    <a:pt x="1252677" y="1365174"/>
                  </a:lnTo>
                  <a:lnTo>
                    <a:pt x="1298977" y="1365492"/>
                  </a:lnTo>
                  <a:lnTo>
                    <a:pt x="1300245" y="1338761"/>
                  </a:lnTo>
                  <a:lnTo>
                    <a:pt x="1254897" y="1338443"/>
                  </a:lnTo>
                  <a:close/>
                  <a:moveTo>
                    <a:pt x="1192106" y="1338443"/>
                  </a:moveTo>
                  <a:lnTo>
                    <a:pt x="1189252" y="1364855"/>
                  </a:lnTo>
                  <a:lnTo>
                    <a:pt x="1235235" y="1365174"/>
                  </a:lnTo>
                  <a:lnTo>
                    <a:pt x="1237772" y="1338443"/>
                  </a:lnTo>
                  <a:lnTo>
                    <a:pt x="1192106" y="1338443"/>
                  </a:lnTo>
                  <a:close/>
                  <a:moveTo>
                    <a:pt x="1128999" y="1338125"/>
                  </a:moveTo>
                  <a:lnTo>
                    <a:pt x="1125511" y="1364537"/>
                  </a:lnTo>
                  <a:lnTo>
                    <a:pt x="1172128" y="1364855"/>
                  </a:lnTo>
                  <a:lnTo>
                    <a:pt x="1174665" y="1338125"/>
                  </a:lnTo>
                  <a:lnTo>
                    <a:pt x="1128999" y="1338125"/>
                  </a:lnTo>
                  <a:close/>
                  <a:moveTo>
                    <a:pt x="1066526" y="1337807"/>
                  </a:moveTo>
                  <a:lnTo>
                    <a:pt x="1061769" y="1364219"/>
                  </a:lnTo>
                  <a:lnTo>
                    <a:pt x="1108386" y="1364537"/>
                  </a:lnTo>
                  <a:lnTo>
                    <a:pt x="1111874" y="1338125"/>
                  </a:lnTo>
                  <a:lnTo>
                    <a:pt x="1066526" y="1337807"/>
                  </a:lnTo>
                  <a:close/>
                  <a:moveTo>
                    <a:pt x="1003419" y="1337489"/>
                  </a:moveTo>
                  <a:lnTo>
                    <a:pt x="998345" y="1363901"/>
                  </a:lnTo>
                  <a:lnTo>
                    <a:pt x="1044644" y="1364219"/>
                  </a:lnTo>
                  <a:lnTo>
                    <a:pt x="1049401" y="1337807"/>
                  </a:lnTo>
                  <a:lnTo>
                    <a:pt x="1003419" y="1337489"/>
                  </a:lnTo>
                  <a:close/>
                  <a:moveTo>
                    <a:pt x="538764" y="1314450"/>
                  </a:moveTo>
                  <a:lnTo>
                    <a:pt x="518458" y="1317308"/>
                  </a:lnTo>
                  <a:lnTo>
                    <a:pt x="498468" y="1320165"/>
                  </a:lnTo>
                  <a:lnTo>
                    <a:pt x="478479" y="1323340"/>
                  </a:lnTo>
                  <a:lnTo>
                    <a:pt x="458807" y="1326833"/>
                  </a:lnTo>
                  <a:lnTo>
                    <a:pt x="467691" y="1336675"/>
                  </a:lnTo>
                  <a:lnTo>
                    <a:pt x="476258" y="1346200"/>
                  </a:lnTo>
                  <a:lnTo>
                    <a:pt x="485142" y="1355408"/>
                  </a:lnTo>
                  <a:lnTo>
                    <a:pt x="494343" y="1364298"/>
                  </a:lnTo>
                  <a:lnTo>
                    <a:pt x="503228" y="1372871"/>
                  </a:lnTo>
                  <a:lnTo>
                    <a:pt x="512746" y="1381126"/>
                  </a:lnTo>
                  <a:lnTo>
                    <a:pt x="521948" y="1389381"/>
                  </a:lnTo>
                  <a:lnTo>
                    <a:pt x="531784" y="1397001"/>
                  </a:lnTo>
                  <a:lnTo>
                    <a:pt x="540986" y="1404621"/>
                  </a:lnTo>
                  <a:lnTo>
                    <a:pt x="551139" y="1411606"/>
                  </a:lnTo>
                  <a:lnTo>
                    <a:pt x="560658" y="1418273"/>
                  </a:lnTo>
                  <a:lnTo>
                    <a:pt x="570811" y="1424941"/>
                  </a:lnTo>
                  <a:lnTo>
                    <a:pt x="580965" y="1430973"/>
                  </a:lnTo>
                  <a:lnTo>
                    <a:pt x="591118" y="1437323"/>
                  </a:lnTo>
                  <a:lnTo>
                    <a:pt x="601589" y="1442721"/>
                  </a:lnTo>
                  <a:lnTo>
                    <a:pt x="611742" y="1447801"/>
                  </a:lnTo>
                  <a:lnTo>
                    <a:pt x="601589" y="1433831"/>
                  </a:lnTo>
                  <a:lnTo>
                    <a:pt x="591753" y="1419226"/>
                  </a:lnTo>
                  <a:lnTo>
                    <a:pt x="582234" y="1403351"/>
                  </a:lnTo>
                  <a:lnTo>
                    <a:pt x="573032" y="1387158"/>
                  </a:lnTo>
                  <a:lnTo>
                    <a:pt x="564148" y="1370013"/>
                  </a:lnTo>
                  <a:lnTo>
                    <a:pt x="555264" y="1352233"/>
                  </a:lnTo>
                  <a:lnTo>
                    <a:pt x="547014" y="1333500"/>
                  </a:lnTo>
                  <a:lnTo>
                    <a:pt x="538764" y="1314450"/>
                  </a:lnTo>
                  <a:close/>
                  <a:moveTo>
                    <a:pt x="1688403" y="1302485"/>
                  </a:moveTo>
                  <a:lnTo>
                    <a:pt x="1692526" y="1329215"/>
                  </a:lnTo>
                  <a:lnTo>
                    <a:pt x="1737557" y="1329533"/>
                  </a:lnTo>
                  <a:lnTo>
                    <a:pt x="1733117" y="1302803"/>
                  </a:lnTo>
                  <a:lnTo>
                    <a:pt x="1688403" y="1302485"/>
                  </a:lnTo>
                  <a:close/>
                  <a:moveTo>
                    <a:pt x="1626881" y="1302166"/>
                  </a:moveTo>
                  <a:lnTo>
                    <a:pt x="1630053" y="1329215"/>
                  </a:lnTo>
                  <a:lnTo>
                    <a:pt x="1675401" y="1329215"/>
                  </a:lnTo>
                  <a:lnTo>
                    <a:pt x="1671596" y="1302485"/>
                  </a:lnTo>
                  <a:lnTo>
                    <a:pt x="1626881" y="1302166"/>
                  </a:lnTo>
                  <a:close/>
                  <a:moveTo>
                    <a:pt x="1565042" y="1302166"/>
                  </a:moveTo>
                  <a:lnTo>
                    <a:pt x="1567579" y="1328897"/>
                  </a:lnTo>
                  <a:lnTo>
                    <a:pt x="1612928" y="1329215"/>
                  </a:lnTo>
                  <a:lnTo>
                    <a:pt x="1610074" y="1302166"/>
                  </a:lnTo>
                  <a:lnTo>
                    <a:pt x="1565042" y="1302166"/>
                  </a:lnTo>
                  <a:close/>
                  <a:moveTo>
                    <a:pt x="1503521" y="1301848"/>
                  </a:moveTo>
                  <a:lnTo>
                    <a:pt x="1505106" y="1328578"/>
                  </a:lnTo>
                  <a:lnTo>
                    <a:pt x="1550772" y="1328897"/>
                  </a:lnTo>
                  <a:lnTo>
                    <a:pt x="1548552" y="1302166"/>
                  </a:lnTo>
                  <a:lnTo>
                    <a:pt x="1503521" y="1301848"/>
                  </a:lnTo>
                  <a:close/>
                  <a:moveTo>
                    <a:pt x="1441999" y="1301848"/>
                  </a:moveTo>
                  <a:lnTo>
                    <a:pt x="1442633" y="1328260"/>
                  </a:lnTo>
                  <a:lnTo>
                    <a:pt x="1487982" y="1328578"/>
                  </a:lnTo>
                  <a:lnTo>
                    <a:pt x="1486713" y="1301848"/>
                  </a:lnTo>
                  <a:lnTo>
                    <a:pt x="1441999" y="1301848"/>
                  </a:lnTo>
                  <a:close/>
                  <a:moveTo>
                    <a:pt x="1380477" y="1301530"/>
                  </a:moveTo>
                  <a:lnTo>
                    <a:pt x="1380477" y="1328260"/>
                  </a:lnTo>
                  <a:lnTo>
                    <a:pt x="1425509" y="1328260"/>
                  </a:lnTo>
                  <a:lnTo>
                    <a:pt x="1425191" y="1301530"/>
                  </a:lnTo>
                  <a:lnTo>
                    <a:pt x="1380477" y="1301530"/>
                  </a:lnTo>
                  <a:close/>
                  <a:moveTo>
                    <a:pt x="1318638" y="1301212"/>
                  </a:moveTo>
                  <a:lnTo>
                    <a:pt x="1317687" y="1327942"/>
                  </a:lnTo>
                  <a:lnTo>
                    <a:pt x="1363353" y="1328260"/>
                  </a:lnTo>
                  <a:lnTo>
                    <a:pt x="1363670" y="1301530"/>
                  </a:lnTo>
                  <a:lnTo>
                    <a:pt x="1318638" y="1301212"/>
                  </a:lnTo>
                  <a:close/>
                  <a:moveTo>
                    <a:pt x="1257434" y="1301212"/>
                  </a:moveTo>
                  <a:lnTo>
                    <a:pt x="1255531" y="1327624"/>
                  </a:lnTo>
                  <a:lnTo>
                    <a:pt x="1300879" y="1327942"/>
                  </a:lnTo>
                  <a:lnTo>
                    <a:pt x="1301831" y="1301212"/>
                  </a:lnTo>
                  <a:lnTo>
                    <a:pt x="1257434" y="1301212"/>
                  </a:lnTo>
                  <a:close/>
                  <a:moveTo>
                    <a:pt x="1195595" y="1300894"/>
                  </a:moveTo>
                  <a:lnTo>
                    <a:pt x="1193058" y="1327306"/>
                  </a:lnTo>
                  <a:lnTo>
                    <a:pt x="1238406" y="1327624"/>
                  </a:lnTo>
                  <a:lnTo>
                    <a:pt x="1240626" y="1300894"/>
                  </a:lnTo>
                  <a:lnTo>
                    <a:pt x="1195595" y="1300894"/>
                  </a:lnTo>
                  <a:close/>
                  <a:moveTo>
                    <a:pt x="1134073" y="1300575"/>
                  </a:moveTo>
                  <a:lnTo>
                    <a:pt x="1130268" y="1327306"/>
                  </a:lnTo>
                  <a:lnTo>
                    <a:pt x="1175933" y="1327306"/>
                  </a:lnTo>
                  <a:lnTo>
                    <a:pt x="1178787" y="1300894"/>
                  </a:lnTo>
                  <a:lnTo>
                    <a:pt x="1134073" y="1300575"/>
                  </a:lnTo>
                  <a:close/>
                  <a:moveTo>
                    <a:pt x="1072551" y="1300575"/>
                  </a:moveTo>
                  <a:lnTo>
                    <a:pt x="1068112" y="1326987"/>
                  </a:lnTo>
                  <a:lnTo>
                    <a:pt x="1113460" y="1326987"/>
                  </a:lnTo>
                  <a:lnTo>
                    <a:pt x="1117266" y="1300575"/>
                  </a:lnTo>
                  <a:lnTo>
                    <a:pt x="1072551" y="1300575"/>
                  </a:lnTo>
                  <a:close/>
                  <a:moveTo>
                    <a:pt x="1010712" y="1300257"/>
                  </a:moveTo>
                  <a:lnTo>
                    <a:pt x="1005638" y="1326669"/>
                  </a:lnTo>
                  <a:lnTo>
                    <a:pt x="1050987" y="1326987"/>
                  </a:lnTo>
                  <a:lnTo>
                    <a:pt x="1055744" y="1300575"/>
                  </a:lnTo>
                  <a:lnTo>
                    <a:pt x="1010712" y="1300257"/>
                  </a:lnTo>
                  <a:close/>
                  <a:moveTo>
                    <a:pt x="742467" y="1299528"/>
                  </a:moveTo>
                  <a:lnTo>
                    <a:pt x="705978" y="1300480"/>
                  </a:lnTo>
                  <a:lnTo>
                    <a:pt x="670124" y="1302068"/>
                  </a:lnTo>
                  <a:lnTo>
                    <a:pt x="634587" y="1304290"/>
                  </a:lnTo>
                  <a:lnTo>
                    <a:pt x="600002" y="1307148"/>
                  </a:lnTo>
                  <a:lnTo>
                    <a:pt x="608886" y="1327150"/>
                  </a:lnTo>
                  <a:lnTo>
                    <a:pt x="618088" y="1346518"/>
                  </a:lnTo>
                  <a:lnTo>
                    <a:pt x="627607" y="1364298"/>
                  </a:lnTo>
                  <a:lnTo>
                    <a:pt x="632683" y="1373188"/>
                  </a:lnTo>
                  <a:lnTo>
                    <a:pt x="637760" y="1381126"/>
                  </a:lnTo>
                  <a:lnTo>
                    <a:pt x="642519" y="1389381"/>
                  </a:lnTo>
                  <a:lnTo>
                    <a:pt x="647596" y="1397001"/>
                  </a:lnTo>
                  <a:lnTo>
                    <a:pt x="652673" y="1404621"/>
                  </a:lnTo>
                  <a:lnTo>
                    <a:pt x="657750" y="1411288"/>
                  </a:lnTo>
                  <a:lnTo>
                    <a:pt x="662826" y="1417956"/>
                  </a:lnTo>
                  <a:lnTo>
                    <a:pt x="668220" y="1424623"/>
                  </a:lnTo>
                  <a:lnTo>
                    <a:pt x="673614" y="1430656"/>
                  </a:lnTo>
                  <a:lnTo>
                    <a:pt x="678691" y="1436688"/>
                  </a:lnTo>
                  <a:lnTo>
                    <a:pt x="686941" y="1444626"/>
                  </a:lnTo>
                  <a:lnTo>
                    <a:pt x="694873" y="1451928"/>
                  </a:lnTo>
                  <a:lnTo>
                    <a:pt x="703123" y="1458913"/>
                  </a:lnTo>
                  <a:lnTo>
                    <a:pt x="711055" y="1464628"/>
                  </a:lnTo>
                  <a:lnTo>
                    <a:pt x="718987" y="1469708"/>
                  </a:lnTo>
                  <a:lnTo>
                    <a:pt x="726920" y="1474153"/>
                  </a:lnTo>
                  <a:lnTo>
                    <a:pt x="734535" y="1477963"/>
                  </a:lnTo>
                  <a:lnTo>
                    <a:pt x="742467" y="1480821"/>
                  </a:lnTo>
                  <a:lnTo>
                    <a:pt x="742467" y="1299528"/>
                  </a:lnTo>
                  <a:close/>
                  <a:moveTo>
                    <a:pt x="1682695" y="1264935"/>
                  </a:moveTo>
                  <a:lnTo>
                    <a:pt x="1686818" y="1291665"/>
                  </a:lnTo>
                  <a:lnTo>
                    <a:pt x="1731215" y="1291665"/>
                  </a:lnTo>
                  <a:lnTo>
                    <a:pt x="1726775" y="1264935"/>
                  </a:lnTo>
                  <a:lnTo>
                    <a:pt x="1682695" y="1264935"/>
                  </a:lnTo>
                  <a:close/>
                  <a:moveTo>
                    <a:pt x="1622442" y="1264617"/>
                  </a:moveTo>
                  <a:lnTo>
                    <a:pt x="1625613" y="1291347"/>
                  </a:lnTo>
                  <a:lnTo>
                    <a:pt x="1670327" y="1291665"/>
                  </a:lnTo>
                  <a:lnTo>
                    <a:pt x="1666205" y="1264617"/>
                  </a:lnTo>
                  <a:lnTo>
                    <a:pt x="1622442" y="1264617"/>
                  </a:lnTo>
                  <a:close/>
                  <a:moveTo>
                    <a:pt x="1561871" y="1264617"/>
                  </a:moveTo>
                  <a:lnTo>
                    <a:pt x="1564091" y="1291347"/>
                  </a:lnTo>
                  <a:lnTo>
                    <a:pt x="1608805" y="1291347"/>
                  </a:lnTo>
                  <a:lnTo>
                    <a:pt x="1605951" y="1264617"/>
                  </a:lnTo>
                  <a:lnTo>
                    <a:pt x="1561871" y="1264617"/>
                  </a:lnTo>
                  <a:close/>
                  <a:moveTo>
                    <a:pt x="1501618" y="1264298"/>
                  </a:moveTo>
                  <a:lnTo>
                    <a:pt x="1502886" y="1291029"/>
                  </a:lnTo>
                  <a:lnTo>
                    <a:pt x="1547284" y="1291029"/>
                  </a:lnTo>
                  <a:lnTo>
                    <a:pt x="1545381" y="1264298"/>
                  </a:lnTo>
                  <a:lnTo>
                    <a:pt x="1501618" y="1264298"/>
                  </a:lnTo>
                  <a:close/>
                  <a:moveTo>
                    <a:pt x="1441048" y="1263980"/>
                  </a:moveTo>
                  <a:lnTo>
                    <a:pt x="1441682" y="1290711"/>
                  </a:lnTo>
                  <a:lnTo>
                    <a:pt x="1486396" y="1291029"/>
                  </a:lnTo>
                  <a:lnTo>
                    <a:pt x="1485128" y="1264298"/>
                  </a:lnTo>
                  <a:lnTo>
                    <a:pt x="1441048" y="1263980"/>
                  </a:lnTo>
                  <a:close/>
                  <a:moveTo>
                    <a:pt x="1380794" y="1263980"/>
                  </a:moveTo>
                  <a:lnTo>
                    <a:pt x="1380477" y="1290711"/>
                  </a:lnTo>
                  <a:lnTo>
                    <a:pt x="1424874" y="1290711"/>
                  </a:lnTo>
                  <a:lnTo>
                    <a:pt x="1424557" y="1263980"/>
                  </a:lnTo>
                  <a:lnTo>
                    <a:pt x="1380794" y="1263980"/>
                  </a:lnTo>
                  <a:close/>
                  <a:moveTo>
                    <a:pt x="1320224" y="1263662"/>
                  </a:moveTo>
                  <a:lnTo>
                    <a:pt x="1319273" y="1290392"/>
                  </a:lnTo>
                  <a:lnTo>
                    <a:pt x="1363670" y="1290711"/>
                  </a:lnTo>
                  <a:lnTo>
                    <a:pt x="1363987" y="1263980"/>
                  </a:lnTo>
                  <a:lnTo>
                    <a:pt x="1320224" y="1263662"/>
                  </a:lnTo>
                  <a:close/>
                  <a:moveTo>
                    <a:pt x="1259654" y="1263662"/>
                  </a:moveTo>
                  <a:lnTo>
                    <a:pt x="1258068" y="1290392"/>
                  </a:lnTo>
                  <a:lnTo>
                    <a:pt x="1302465" y="1290392"/>
                  </a:lnTo>
                  <a:lnTo>
                    <a:pt x="1303416" y="1263662"/>
                  </a:lnTo>
                  <a:lnTo>
                    <a:pt x="1259654" y="1263662"/>
                  </a:lnTo>
                  <a:close/>
                  <a:moveTo>
                    <a:pt x="1199083" y="1263344"/>
                  </a:moveTo>
                  <a:lnTo>
                    <a:pt x="1196546" y="1290074"/>
                  </a:lnTo>
                  <a:lnTo>
                    <a:pt x="1241260" y="1290392"/>
                  </a:lnTo>
                  <a:lnTo>
                    <a:pt x="1243163" y="1263662"/>
                  </a:lnTo>
                  <a:lnTo>
                    <a:pt x="1199083" y="1263344"/>
                  </a:lnTo>
                  <a:close/>
                  <a:moveTo>
                    <a:pt x="1138830" y="1263344"/>
                  </a:moveTo>
                  <a:lnTo>
                    <a:pt x="1135659" y="1289756"/>
                  </a:lnTo>
                  <a:lnTo>
                    <a:pt x="1180056" y="1290074"/>
                  </a:lnTo>
                  <a:lnTo>
                    <a:pt x="1182593" y="1263344"/>
                  </a:lnTo>
                  <a:lnTo>
                    <a:pt x="1138830" y="1263344"/>
                  </a:lnTo>
                  <a:close/>
                  <a:moveTo>
                    <a:pt x="1078259" y="1263026"/>
                  </a:moveTo>
                  <a:lnTo>
                    <a:pt x="1074137" y="1289756"/>
                  </a:lnTo>
                  <a:lnTo>
                    <a:pt x="1118851" y="1289756"/>
                  </a:lnTo>
                  <a:lnTo>
                    <a:pt x="1122339" y="1263344"/>
                  </a:lnTo>
                  <a:lnTo>
                    <a:pt x="1078259" y="1263026"/>
                  </a:lnTo>
                  <a:close/>
                  <a:moveTo>
                    <a:pt x="1018006" y="1263026"/>
                  </a:moveTo>
                  <a:lnTo>
                    <a:pt x="1012615" y="1289438"/>
                  </a:lnTo>
                  <a:lnTo>
                    <a:pt x="1057329" y="1289756"/>
                  </a:lnTo>
                  <a:lnTo>
                    <a:pt x="1061769" y="1263026"/>
                  </a:lnTo>
                  <a:lnTo>
                    <a:pt x="1018006" y="1263026"/>
                  </a:lnTo>
                  <a:close/>
                  <a:moveTo>
                    <a:pt x="1676987" y="1227067"/>
                  </a:moveTo>
                  <a:lnTo>
                    <a:pt x="1681109" y="1253797"/>
                  </a:lnTo>
                  <a:lnTo>
                    <a:pt x="1724872" y="1254115"/>
                  </a:lnTo>
                  <a:lnTo>
                    <a:pt x="1719798" y="1227067"/>
                  </a:lnTo>
                  <a:lnTo>
                    <a:pt x="1676987" y="1227067"/>
                  </a:lnTo>
                  <a:close/>
                  <a:moveTo>
                    <a:pt x="1618002" y="1227067"/>
                  </a:moveTo>
                  <a:lnTo>
                    <a:pt x="1621173" y="1253797"/>
                  </a:lnTo>
                  <a:lnTo>
                    <a:pt x="1664619" y="1253797"/>
                  </a:lnTo>
                  <a:lnTo>
                    <a:pt x="1660813" y="1227067"/>
                  </a:lnTo>
                  <a:lnTo>
                    <a:pt x="1618002" y="1227067"/>
                  </a:lnTo>
                  <a:close/>
                  <a:moveTo>
                    <a:pt x="1558383" y="1226431"/>
                  </a:moveTo>
                  <a:lnTo>
                    <a:pt x="1560920" y="1253479"/>
                  </a:lnTo>
                  <a:lnTo>
                    <a:pt x="1604683" y="1253797"/>
                  </a:lnTo>
                  <a:lnTo>
                    <a:pt x="1601512" y="1226431"/>
                  </a:lnTo>
                  <a:lnTo>
                    <a:pt x="1558383" y="1226431"/>
                  </a:lnTo>
                  <a:close/>
                  <a:moveTo>
                    <a:pt x="1499398" y="1226431"/>
                  </a:moveTo>
                  <a:lnTo>
                    <a:pt x="1500984" y="1253479"/>
                  </a:lnTo>
                  <a:lnTo>
                    <a:pt x="1544430" y="1253479"/>
                  </a:lnTo>
                  <a:lnTo>
                    <a:pt x="1542210" y="1226431"/>
                  </a:lnTo>
                  <a:lnTo>
                    <a:pt x="1499398" y="1226431"/>
                  </a:lnTo>
                  <a:close/>
                  <a:moveTo>
                    <a:pt x="1439779" y="1226112"/>
                  </a:moveTo>
                  <a:lnTo>
                    <a:pt x="1440730" y="1253161"/>
                  </a:lnTo>
                  <a:lnTo>
                    <a:pt x="1484493" y="1253479"/>
                  </a:lnTo>
                  <a:lnTo>
                    <a:pt x="1483225" y="1226431"/>
                  </a:lnTo>
                  <a:lnTo>
                    <a:pt x="1439779" y="1226112"/>
                  </a:lnTo>
                  <a:close/>
                  <a:moveTo>
                    <a:pt x="1380794" y="1226112"/>
                  </a:moveTo>
                  <a:lnTo>
                    <a:pt x="1380794" y="1253161"/>
                  </a:lnTo>
                  <a:lnTo>
                    <a:pt x="1424240" y="1253161"/>
                  </a:lnTo>
                  <a:lnTo>
                    <a:pt x="1423606" y="1226112"/>
                  </a:lnTo>
                  <a:lnTo>
                    <a:pt x="1380794" y="1226112"/>
                  </a:lnTo>
                  <a:close/>
                  <a:moveTo>
                    <a:pt x="1321492" y="1226112"/>
                  </a:moveTo>
                  <a:lnTo>
                    <a:pt x="1320541" y="1252843"/>
                  </a:lnTo>
                  <a:lnTo>
                    <a:pt x="1364304" y="1253161"/>
                  </a:lnTo>
                  <a:lnTo>
                    <a:pt x="1364621" y="1226112"/>
                  </a:lnTo>
                  <a:lnTo>
                    <a:pt x="1321492" y="1226112"/>
                  </a:lnTo>
                  <a:close/>
                  <a:moveTo>
                    <a:pt x="1262190" y="1225794"/>
                  </a:moveTo>
                  <a:lnTo>
                    <a:pt x="1260605" y="1252843"/>
                  </a:lnTo>
                  <a:lnTo>
                    <a:pt x="1304051" y="1252843"/>
                  </a:lnTo>
                  <a:lnTo>
                    <a:pt x="1305319" y="1225794"/>
                  </a:lnTo>
                  <a:lnTo>
                    <a:pt x="1262190" y="1225794"/>
                  </a:lnTo>
                  <a:close/>
                  <a:moveTo>
                    <a:pt x="1203206" y="1225794"/>
                  </a:moveTo>
                  <a:lnTo>
                    <a:pt x="1200352" y="1252524"/>
                  </a:lnTo>
                  <a:lnTo>
                    <a:pt x="1244115" y="1252843"/>
                  </a:lnTo>
                  <a:lnTo>
                    <a:pt x="1246017" y="1225794"/>
                  </a:lnTo>
                  <a:lnTo>
                    <a:pt x="1203206" y="1225794"/>
                  </a:lnTo>
                  <a:close/>
                  <a:moveTo>
                    <a:pt x="1143904" y="1225476"/>
                  </a:moveTo>
                  <a:lnTo>
                    <a:pt x="1140415" y="1252524"/>
                  </a:lnTo>
                  <a:lnTo>
                    <a:pt x="1183861" y="1252524"/>
                  </a:lnTo>
                  <a:lnTo>
                    <a:pt x="1187032" y="1225794"/>
                  </a:lnTo>
                  <a:lnTo>
                    <a:pt x="1143904" y="1225476"/>
                  </a:lnTo>
                  <a:close/>
                  <a:moveTo>
                    <a:pt x="1084602" y="1225476"/>
                  </a:moveTo>
                  <a:lnTo>
                    <a:pt x="1080162" y="1252206"/>
                  </a:lnTo>
                  <a:lnTo>
                    <a:pt x="1123925" y="1252524"/>
                  </a:lnTo>
                  <a:lnTo>
                    <a:pt x="1127731" y="1225476"/>
                  </a:lnTo>
                  <a:lnTo>
                    <a:pt x="1084602" y="1225476"/>
                  </a:lnTo>
                  <a:close/>
                  <a:moveTo>
                    <a:pt x="1025300" y="1225476"/>
                  </a:moveTo>
                  <a:lnTo>
                    <a:pt x="1020226" y="1252206"/>
                  </a:lnTo>
                  <a:lnTo>
                    <a:pt x="1063672" y="1252206"/>
                  </a:lnTo>
                  <a:lnTo>
                    <a:pt x="1068429" y="1225476"/>
                  </a:lnTo>
                  <a:lnTo>
                    <a:pt x="1025300" y="1225476"/>
                  </a:lnTo>
                  <a:close/>
                  <a:moveTo>
                    <a:pt x="1671279" y="1188881"/>
                  </a:moveTo>
                  <a:lnTo>
                    <a:pt x="1675401" y="1216248"/>
                  </a:lnTo>
                  <a:lnTo>
                    <a:pt x="1718213" y="1216248"/>
                  </a:lnTo>
                  <a:lnTo>
                    <a:pt x="1713456" y="1188881"/>
                  </a:lnTo>
                  <a:lnTo>
                    <a:pt x="1671279" y="1188881"/>
                  </a:lnTo>
                  <a:close/>
                  <a:moveTo>
                    <a:pt x="1613245" y="1188881"/>
                  </a:moveTo>
                  <a:lnTo>
                    <a:pt x="1616416" y="1215929"/>
                  </a:lnTo>
                  <a:lnTo>
                    <a:pt x="1659228" y="1216248"/>
                  </a:lnTo>
                  <a:lnTo>
                    <a:pt x="1655422" y="1188881"/>
                  </a:lnTo>
                  <a:lnTo>
                    <a:pt x="1613245" y="1188881"/>
                  </a:lnTo>
                  <a:close/>
                  <a:moveTo>
                    <a:pt x="1555212" y="1188881"/>
                  </a:moveTo>
                  <a:lnTo>
                    <a:pt x="1557432" y="1215929"/>
                  </a:lnTo>
                  <a:lnTo>
                    <a:pt x="1600560" y="1215929"/>
                  </a:lnTo>
                  <a:lnTo>
                    <a:pt x="1597389" y="1188881"/>
                  </a:lnTo>
                  <a:lnTo>
                    <a:pt x="1555212" y="1188881"/>
                  </a:lnTo>
                  <a:close/>
                  <a:moveTo>
                    <a:pt x="1497178" y="1188881"/>
                  </a:moveTo>
                  <a:lnTo>
                    <a:pt x="1498764" y="1215929"/>
                  </a:lnTo>
                  <a:lnTo>
                    <a:pt x="1541575" y="1215929"/>
                  </a:lnTo>
                  <a:lnTo>
                    <a:pt x="1539356" y="1188881"/>
                  </a:lnTo>
                  <a:lnTo>
                    <a:pt x="1497178" y="1188881"/>
                  </a:lnTo>
                  <a:close/>
                  <a:moveTo>
                    <a:pt x="1438828" y="1188563"/>
                  </a:moveTo>
                  <a:lnTo>
                    <a:pt x="1439779" y="1215611"/>
                  </a:lnTo>
                  <a:lnTo>
                    <a:pt x="1482591" y="1215929"/>
                  </a:lnTo>
                  <a:lnTo>
                    <a:pt x="1481322" y="1188563"/>
                  </a:lnTo>
                  <a:lnTo>
                    <a:pt x="1438828" y="1188563"/>
                  </a:lnTo>
                  <a:close/>
                  <a:moveTo>
                    <a:pt x="1381111" y="1188563"/>
                  </a:moveTo>
                  <a:lnTo>
                    <a:pt x="1380794" y="1215611"/>
                  </a:lnTo>
                  <a:lnTo>
                    <a:pt x="1423606" y="1215611"/>
                  </a:lnTo>
                  <a:lnTo>
                    <a:pt x="1422972" y="1188563"/>
                  </a:lnTo>
                  <a:lnTo>
                    <a:pt x="1381111" y="1188563"/>
                  </a:lnTo>
                  <a:close/>
                  <a:moveTo>
                    <a:pt x="1322761" y="1188563"/>
                  </a:moveTo>
                  <a:lnTo>
                    <a:pt x="1321810" y="1215611"/>
                  </a:lnTo>
                  <a:lnTo>
                    <a:pt x="1364621" y="1215611"/>
                  </a:lnTo>
                  <a:lnTo>
                    <a:pt x="1365255" y="1188563"/>
                  </a:lnTo>
                  <a:lnTo>
                    <a:pt x="1322761" y="1188563"/>
                  </a:lnTo>
                  <a:close/>
                  <a:moveTo>
                    <a:pt x="1264727" y="1188563"/>
                  </a:moveTo>
                  <a:lnTo>
                    <a:pt x="1263142" y="1215293"/>
                  </a:lnTo>
                  <a:lnTo>
                    <a:pt x="1305636" y="1215293"/>
                  </a:lnTo>
                  <a:lnTo>
                    <a:pt x="1307222" y="1188563"/>
                  </a:lnTo>
                  <a:lnTo>
                    <a:pt x="1264727" y="1188563"/>
                  </a:lnTo>
                  <a:close/>
                  <a:moveTo>
                    <a:pt x="1206694" y="1188244"/>
                  </a:moveTo>
                  <a:lnTo>
                    <a:pt x="1204157" y="1215293"/>
                  </a:lnTo>
                  <a:lnTo>
                    <a:pt x="1246969" y="1215293"/>
                  </a:lnTo>
                  <a:lnTo>
                    <a:pt x="1248871" y="1188563"/>
                  </a:lnTo>
                  <a:lnTo>
                    <a:pt x="1206694" y="1188244"/>
                  </a:lnTo>
                  <a:close/>
                  <a:moveTo>
                    <a:pt x="1148661" y="1188244"/>
                  </a:moveTo>
                  <a:lnTo>
                    <a:pt x="1145172" y="1215293"/>
                  </a:lnTo>
                  <a:lnTo>
                    <a:pt x="1188301" y="1215293"/>
                  </a:lnTo>
                  <a:lnTo>
                    <a:pt x="1190838" y="1188244"/>
                  </a:lnTo>
                  <a:lnTo>
                    <a:pt x="1148661" y="1188244"/>
                  </a:lnTo>
                  <a:close/>
                  <a:moveTo>
                    <a:pt x="1090627" y="1188244"/>
                  </a:moveTo>
                  <a:lnTo>
                    <a:pt x="1086505" y="1214975"/>
                  </a:lnTo>
                  <a:lnTo>
                    <a:pt x="1128999" y="1214975"/>
                  </a:lnTo>
                  <a:lnTo>
                    <a:pt x="1132805" y="1188244"/>
                  </a:lnTo>
                  <a:lnTo>
                    <a:pt x="1090627" y="1188244"/>
                  </a:lnTo>
                  <a:close/>
                  <a:moveTo>
                    <a:pt x="1032594" y="1187926"/>
                  </a:moveTo>
                  <a:lnTo>
                    <a:pt x="1027203" y="1214975"/>
                  </a:lnTo>
                  <a:lnTo>
                    <a:pt x="1070331" y="1214975"/>
                  </a:lnTo>
                  <a:lnTo>
                    <a:pt x="1074771" y="1188244"/>
                  </a:lnTo>
                  <a:lnTo>
                    <a:pt x="1032594" y="1187926"/>
                  </a:lnTo>
                  <a:close/>
                  <a:moveTo>
                    <a:pt x="1740728" y="1132875"/>
                  </a:moveTo>
                  <a:lnTo>
                    <a:pt x="1737874" y="1133193"/>
                  </a:lnTo>
                  <a:lnTo>
                    <a:pt x="1735337" y="1133829"/>
                  </a:lnTo>
                  <a:lnTo>
                    <a:pt x="1733117" y="1134784"/>
                  </a:lnTo>
                  <a:lnTo>
                    <a:pt x="1731532" y="1136057"/>
                  </a:lnTo>
                  <a:lnTo>
                    <a:pt x="1730263" y="1137648"/>
                  </a:lnTo>
                  <a:lnTo>
                    <a:pt x="1729312" y="1139875"/>
                  </a:lnTo>
                  <a:lnTo>
                    <a:pt x="1728995" y="1142103"/>
                  </a:lnTo>
                  <a:lnTo>
                    <a:pt x="1728995" y="1144330"/>
                  </a:lnTo>
                  <a:lnTo>
                    <a:pt x="1730263" y="1151649"/>
                  </a:lnTo>
                  <a:lnTo>
                    <a:pt x="1731215" y="1153877"/>
                  </a:lnTo>
                  <a:lnTo>
                    <a:pt x="1732166" y="1156104"/>
                  </a:lnTo>
                  <a:lnTo>
                    <a:pt x="1734069" y="1158332"/>
                  </a:lnTo>
                  <a:lnTo>
                    <a:pt x="1735971" y="1159923"/>
                  </a:lnTo>
                  <a:lnTo>
                    <a:pt x="1738508" y="1161514"/>
                  </a:lnTo>
                  <a:lnTo>
                    <a:pt x="1741045" y="1162469"/>
                  </a:lnTo>
                  <a:lnTo>
                    <a:pt x="1743582" y="1163105"/>
                  </a:lnTo>
                  <a:lnTo>
                    <a:pt x="1746437" y="1163423"/>
                  </a:lnTo>
                  <a:lnTo>
                    <a:pt x="1772123" y="1163423"/>
                  </a:lnTo>
                  <a:lnTo>
                    <a:pt x="1775295" y="1163105"/>
                  </a:lnTo>
                  <a:lnTo>
                    <a:pt x="1777832" y="1162469"/>
                  </a:lnTo>
                  <a:lnTo>
                    <a:pt x="1779734" y="1161514"/>
                  </a:lnTo>
                  <a:lnTo>
                    <a:pt x="1781637" y="1159923"/>
                  </a:lnTo>
                  <a:lnTo>
                    <a:pt x="1782906" y="1158332"/>
                  </a:lnTo>
                  <a:lnTo>
                    <a:pt x="1783857" y="1156104"/>
                  </a:lnTo>
                  <a:lnTo>
                    <a:pt x="1784174" y="1154195"/>
                  </a:lnTo>
                  <a:lnTo>
                    <a:pt x="1783857" y="1151968"/>
                  </a:lnTo>
                  <a:lnTo>
                    <a:pt x="1782271" y="1144330"/>
                  </a:lnTo>
                  <a:lnTo>
                    <a:pt x="1781637" y="1142103"/>
                  </a:lnTo>
                  <a:lnTo>
                    <a:pt x="1780369" y="1139875"/>
                  </a:lnTo>
                  <a:lnTo>
                    <a:pt x="1778783" y="1137648"/>
                  </a:lnTo>
                  <a:lnTo>
                    <a:pt x="1776563" y="1136057"/>
                  </a:lnTo>
                  <a:lnTo>
                    <a:pt x="1774343" y="1134784"/>
                  </a:lnTo>
                  <a:lnTo>
                    <a:pt x="1771489" y="1133829"/>
                  </a:lnTo>
                  <a:lnTo>
                    <a:pt x="1768635" y="1133193"/>
                  </a:lnTo>
                  <a:lnTo>
                    <a:pt x="1766098" y="1132875"/>
                  </a:lnTo>
                  <a:lnTo>
                    <a:pt x="1740728" y="1132875"/>
                  </a:lnTo>
                  <a:close/>
                  <a:moveTo>
                    <a:pt x="1664619" y="1132875"/>
                  </a:moveTo>
                  <a:lnTo>
                    <a:pt x="1661765" y="1133193"/>
                  </a:lnTo>
                  <a:lnTo>
                    <a:pt x="1659545" y="1133829"/>
                  </a:lnTo>
                  <a:lnTo>
                    <a:pt x="1657325" y="1134784"/>
                  </a:lnTo>
                  <a:lnTo>
                    <a:pt x="1655422" y="1136057"/>
                  </a:lnTo>
                  <a:lnTo>
                    <a:pt x="1654154" y="1137648"/>
                  </a:lnTo>
                  <a:lnTo>
                    <a:pt x="1653203" y="1139875"/>
                  </a:lnTo>
                  <a:lnTo>
                    <a:pt x="1652568" y="1142103"/>
                  </a:lnTo>
                  <a:lnTo>
                    <a:pt x="1652568" y="1144330"/>
                  </a:lnTo>
                  <a:lnTo>
                    <a:pt x="1653837" y="1151649"/>
                  </a:lnTo>
                  <a:lnTo>
                    <a:pt x="1654471" y="1153877"/>
                  </a:lnTo>
                  <a:lnTo>
                    <a:pt x="1655422" y="1156104"/>
                  </a:lnTo>
                  <a:lnTo>
                    <a:pt x="1657008" y="1158332"/>
                  </a:lnTo>
                  <a:lnTo>
                    <a:pt x="1658911" y="1159923"/>
                  </a:lnTo>
                  <a:lnTo>
                    <a:pt x="1661131" y="1161196"/>
                  </a:lnTo>
                  <a:lnTo>
                    <a:pt x="1663668" y="1162469"/>
                  </a:lnTo>
                  <a:lnTo>
                    <a:pt x="1666205" y="1163105"/>
                  </a:lnTo>
                  <a:lnTo>
                    <a:pt x="1669376" y="1163105"/>
                  </a:lnTo>
                  <a:lnTo>
                    <a:pt x="1695063" y="1163423"/>
                  </a:lnTo>
                  <a:lnTo>
                    <a:pt x="1697917" y="1163105"/>
                  </a:lnTo>
                  <a:lnTo>
                    <a:pt x="1700137" y="1162469"/>
                  </a:lnTo>
                  <a:lnTo>
                    <a:pt x="1702357" y="1161514"/>
                  </a:lnTo>
                  <a:lnTo>
                    <a:pt x="1704576" y="1159923"/>
                  </a:lnTo>
                  <a:lnTo>
                    <a:pt x="1705845" y="1158332"/>
                  </a:lnTo>
                  <a:lnTo>
                    <a:pt x="1706796" y="1156104"/>
                  </a:lnTo>
                  <a:lnTo>
                    <a:pt x="1707430" y="1153877"/>
                  </a:lnTo>
                  <a:lnTo>
                    <a:pt x="1707113" y="1151649"/>
                  </a:lnTo>
                  <a:lnTo>
                    <a:pt x="1705845" y="1144330"/>
                  </a:lnTo>
                  <a:lnTo>
                    <a:pt x="1705211" y="1142103"/>
                  </a:lnTo>
                  <a:lnTo>
                    <a:pt x="1704259" y="1139875"/>
                  </a:lnTo>
                  <a:lnTo>
                    <a:pt x="1702357" y="1137648"/>
                  </a:lnTo>
                  <a:lnTo>
                    <a:pt x="1700137" y="1136057"/>
                  </a:lnTo>
                  <a:lnTo>
                    <a:pt x="1697917" y="1134784"/>
                  </a:lnTo>
                  <a:lnTo>
                    <a:pt x="1695697" y="1133829"/>
                  </a:lnTo>
                  <a:lnTo>
                    <a:pt x="1692843" y="1133193"/>
                  </a:lnTo>
                  <a:lnTo>
                    <a:pt x="1689989" y="1132875"/>
                  </a:lnTo>
                  <a:lnTo>
                    <a:pt x="1664619" y="1132875"/>
                  </a:lnTo>
                  <a:close/>
                  <a:moveTo>
                    <a:pt x="1586924" y="1132875"/>
                  </a:moveTo>
                  <a:lnTo>
                    <a:pt x="1584704" y="1133511"/>
                  </a:lnTo>
                  <a:lnTo>
                    <a:pt x="1582167" y="1134784"/>
                  </a:lnTo>
                  <a:lnTo>
                    <a:pt x="1580264" y="1136057"/>
                  </a:lnTo>
                  <a:lnTo>
                    <a:pt x="1578679" y="1137648"/>
                  </a:lnTo>
                  <a:lnTo>
                    <a:pt x="1577727" y="1139875"/>
                  </a:lnTo>
                  <a:lnTo>
                    <a:pt x="1577093" y="1142103"/>
                  </a:lnTo>
                  <a:lnTo>
                    <a:pt x="1577093" y="1144330"/>
                  </a:lnTo>
                  <a:lnTo>
                    <a:pt x="1578044" y="1151649"/>
                  </a:lnTo>
                  <a:lnTo>
                    <a:pt x="1578362" y="1153877"/>
                  </a:lnTo>
                  <a:lnTo>
                    <a:pt x="1579313" y="1156104"/>
                  </a:lnTo>
                  <a:lnTo>
                    <a:pt x="1580899" y="1158332"/>
                  </a:lnTo>
                  <a:lnTo>
                    <a:pt x="1583118" y="1159923"/>
                  </a:lnTo>
                  <a:lnTo>
                    <a:pt x="1585338" y="1161196"/>
                  </a:lnTo>
                  <a:lnTo>
                    <a:pt x="1587558" y="1162151"/>
                  </a:lnTo>
                  <a:lnTo>
                    <a:pt x="1590412" y="1162787"/>
                  </a:lnTo>
                  <a:lnTo>
                    <a:pt x="1593266" y="1163105"/>
                  </a:lnTo>
                  <a:lnTo>
                    <a:pt x="1618953" y="1163105"/>
                  </a:lnTo>
                  <a:lnTo>
                    <a:pt x="1621807" y="1163105"/>
                  </a:lnTo>
                  <a:lnTo>
                    <a:pt x="1624344" y="1162469"/>
                  </a:lnTo>
                  <a:lnTo>
                    <a:pt x="1626564" y="1161196"/>
                  </a:lnTo>
                  <a:lnTo>
                    <a:pt x="1628467" y="1159923"/>
                  </a:lnTo>
                  <a:lnTo>
                    <a:pt x="1629735" y="1158332"/>
                  </a:lnTo>
                  <a:lnTo>
                    <a:pt x="1631004" y="1156104"/>
                  </a:lnTo>
                  <a:lnTo>
                    <a:pt x="1631321" y="1153877"/>
                  </a:lnTo>
                  <a:lnTo>
                    <a:pt x="1631321" y="1151649"/>
                  </a:lnTo>
                  <a:lnTo>
                    <a:pt x="1630370" y="1144330"/>
                  </a:lnTo>
                  <a:lnTo>
                    <a:pt x="1629735" y="1142103"/>
                  </a:lnTo>
                  <a:lnTo>
                    <a:pt x="1628784" y="1139875"/>
                  </a:lnTo>
                  <a:lnTo>
                    <a:pt x="1627198" y="1137648"/>
                  </a:lnTo>
                  <a:lnTo>
                    <a:pt x="1625296" y="1136057"/>
                  </a:lnTo>
                  <a:lnTo>
                    <a:pt x="1623076" y="1134784"/>
                  </a:lnTo>
                  <a:lnTo>
                    <a:pt x="1620856" y="1133829"/>
                  </a:lnTo>
                  <a:lnTo>
                    <a:pt x="1618002" y="1132875"/>
                  </a:lnTo>
                  <a:lnTo>
                    <a:pt x="1615148" y="1132875"/>
                  </a:lnTo>
                  <a:lnTo>
                    <a:pt x="1589778" y="1132875"/>
                  </a:lnTo>
                  <a:lnTo>
                    <a:pt x="1586924" y="1132875"/>
                  </a:lnTo>
                  <a:close/>
                  <a:moveTo>
                    <a:pt x="1510815" y="1132875"/>
                  </a:moveTo>
                  <a:lnTo>
                    <a:pt x="1508278" y="1133511"/>
                  </a:lnTo>
                  <a:lnTo>
                    <a:pt x="1506058" y="1134784"/>
                  </a:lnTo>
                  <a:lnTo>
                    <a:pt x="1504155" y="1136057"/>
                  </a:lnTo>
                  <a:lnTo>
                    <a:pt x="1502569" y="1137648"/>
                  </a:lnTo>
                  <a:lnTo>
                    <a:pt x="1501618" y="1139875"/>
                  </a:lnTo>
                  <a:lnTo>
                    <a:pt x="1500984" y="1142103"/>
                  </a:lnTo>
                  <a:lnTo>
                    <a:pt x="1500667" y="1144330"/>
                  </a:lnTo>
                  <a:lnTo>
                    <a:pt x="1501301" y="1151649"/>
                  </a:lnTo>
                  <a:lnTo>
                    <a:pt x="1501618" y="1153877"/>
                  </a:lnTo>
                  <a:lnTo>
                    <a:pt x="1502569" y="1156104"/>
                  </a:lnTo>
                  <a:lnTo>
                    <a:pt x="1503838" y="1158332"/>
                  </a:lnTo>
                  <a:lnTo>
                    <a:pt x="1505741" y="1159923"/>
                  </a:lnTo>
                  <a:lnTo>
                    <a:pt x="1507960" y="1161196"/>
                  </a:lnTo>
                  <a:lnTo>
                    <a:pt x="1510180" y="1162151"/>
                  </a:lnTo>
                  <a:lnTo>
                    <a:pt x="1512717" y="1162787"/>
                  </a:lnTo>
                  <a:lnTo>
                    <a:pt x="1515888" y="1163105"/>
                  </a:lnTo>
                  <a:lnTo>
                    <a:pt x="1541575" y="1163105"/>
                  </a:lnTo>
                  <a:lnTo>
                    <a:pt x="1544430" y="1162787"/>
                  </a:lnTo>
                  <a:lnTo>
                    <a:pt x="1546966" y="1162151"/>
                  </a:lnTo>
                  <a:lnTo>
                    <a:pt x="1549503" y="1161196"/>
                  </a:lnTo>
                  <a:lnTo>
                    <a:pt x="1551406" y="1159923"/>
                  </a:lnTo>
                  <a:lnTo>
                    <a:pt x="1552992" y="1158332"/>
                  </a:lnTo>
                  <a:lnTo>
                    <a:pt x="1553943" y="1156104"/>
                  </a:lnTo>
                  <a:lnTo>
                    <a:pt x="1554577" y="1153877"/>
                  </a:lnTo>
                  <a:lnTo>
                    <a:pt x="1554577" y="1151649"/>
                  </a:lnTo>
                  <a:lnTo>
                    <a:pt x="1553943" y="1144330"/>
                  </a:lnTo>
                  <a:lnTo>
                    <a:pt x="1553626" y="1142103"/>
                  </a:lnTo>
                  <a:lnTo>
                    <a:pt x="1552675" y="1139875"/>
                  </a:lnTo>
                  <a:lnTo>
                    <a:pt x="1551089" y="1137648"/>
                  </a:lnTo>
                  <a:lnTo>
                    <a:pt x="1549186" y="1136057"/>
                  </a:lnTo>
                  <a:lnTo>
                    <a:pt x="1546966" y="1134784"/>
                  </a:lnTo>
                  <a:lnTo>
                    <a:pt x="1544430" y="1133511"/>
                  </a:lnTo>
                  <a:lnTo>
                    <a:pt x="1541893" y="1132875"/>
                  </a:lnTo>
                  <a:lnTo>
                    <a:pt x="1539038" y="1132875"/>
                  </a:lnTo>
                  <a:lnTo>
                    <a:pt x="1513986" y="1132875"/>
                  </a:lnTo>
                  <a:lnTo>
                    <a:pt x="1510815" y="1132875"/>
                  </a:lnTo>
                  <a:close/>
                  <a:moveTo>
                    <a:pt x="981854" y="1117600"/>
                  </a:moveTo>
                  <a:lnTo>
                    <a:pt x="1765464" y="1117600"/>
                  </a:lnTo>
                  <a:lnTo>
                    <a:pt x="1769904" y="1117918"/>
                  </a:lnTo>
                  <a:lnTo>
                    <a:pt x="1774978" y="1118236"/>
                  </a:lnTo>
                  <a:lnTo>
                    <a:pt x="1779417" y="1119191"/>
                  </a:lnTo>
                  <a:lnTo>
                    <a:pt x="1783857" y="1120464"/>
                  </a:lnTo>
                  <a:lnTo>
                    <a:pt x="1787980" y="1122373"/>
                  </a:lnTo>
                  <a:lnTo>
                    <a:pt x="1792736" y="1124283"/>
                  </a:lnTo>
                  <a:lnTo>
                    <a:pt x="1796542" y="1126510"/>
                  </a:lnTo>
                  <a:lnTo>
                    <a:pt x="1800347" y="1129056"/>
                  </a:lnTo>
                  <a:lnTo>
                    <a:pt x="1803836" y="1131602"/>
                  </a:lnTo>
                  <a:lnTo>
                    <a:pt x="1807007" y="1134466"/>
                  </a:lnTo>
                  <a:lnTo>
                    <a:pt x="1810495" y="1137648"/>
                  </a:lnTo>
                  <a:lnTo>
                    <a:pt x="1813032" y="1141148"/>
                  </a:lnTo>
                  <a:lnTo>
                    <a:pt x="1815252" y="1144649"/>
                  </a:lnTo>
                  <a:lnTo>
                    <a:pt x="1817155" y="1148149"/>
                  </a:lnTo>
                  <a:lnTo>
                    <a:pt x="1818740" y="1151649"/>
                  </a:lnTo>
                  <a:lnTo>
                    <a:pt x="1820009" y="1155468"/>
                  </a:lnTo>
                  <a:lnTo>
                    <a:pt x="1903095" y="1502007"/>
                  </a:lnTo>
                  <a:lnTo>
                    <a:pt x="1903412" y="1506144"/>
                  </a:lnTo>
                  <a:lnTo>
                    <a:pt x="1903412" y="1509963"/>
                  </a:lnTo>
                  <a:lnTo>
                    <a:pt x="1903095" y="1513463"/>
                  </a:lnTo>
                  <a:lnTo>
                    <a:pt x="1901827" y="1516963"/>
                  </a:lnTo>
                  <a:lnTo>
                    <a:pt x="1900241" y="1520146"/>
                  </a:lnTo>
                  <a:lnTo>
                    <a:pt x="1898338" y="1523646"/>
                  </a:lnTo>
                  <a:lnTo>
                    <a:pt x="1895801" y="1526510"/>
                  </a:lnTo>
                  <a:lnTo>
                    <a:pt x="1892313" y="1529056"/>
                  </a:lnTo>
                  <a:lnTo>
                    <a:pt x="1889142" y="1531283"/>
                  </a:lnTo>
                  <a:lnTo>
                    <a:pt x="1885336" y="1533511"/>
                  </a:lnTo>
                  <a:lnTo>
                    <a:pt x="1881214" y="1535420"/>
                  </a:lnTo>
                  <a:lnTo>
                    <a:pt x="1876774" y="1537011"/>
                  </a:lnTo>
                  <a:lnTo>
                    <a:pt x="1871700" y="1538284"/>
                  </a:lnTo>
                  <a:lnTo>
                    <a:pt x="1866626" y="1538920"/>
                  </a:lnTo>
                  <a:lnTo>
                    <a:pt x="1861235" y="1539557"/>
                  </a:lnTo>
                  <a:lnTo>
                    <a:pt x="1855210" y="1539875"/>
                  </a:lnTo>
                  <a:lnTo>
                    <a:pt x="884498" y="1539875"/>
                  </a:lnTo>
                  <a:lnTo>
                    <a:pt x="878789" y="1539557"/>
                  </a:lnTo>
                  <a:lnTo>
                    <a:pt x="873081" y="1538920"/>
                  </a:lnTo>
                  <a:lnTo>
                    <a:pt x="868007" y="1537966"/>
                  </a:lnTo>
                  <a:lnTo>
                    <a:pt x="863250" y="1536693"/>
                  </a:lnTo>
                  <a:lnTo>
                    <a:pt x="858811" y="1535102"/>
                  </a:lnTo>
                  <a:lnTo>
                    <a:pt x="854371" y="1533193"/>
                  </a:lnTo>
                  <a:lnTo>
                    <a:pt x="850566" y="1531283"/>
                  </a:lnTo>
                  <a:lnTo>
                    <a:pt x="847394" y="1528737"/>
                  </a:lnTo>
                  <a:lnTo>
                    <a:pt x="844223" y="1526192"/>
                  </a:lnTo>
                  <a:lnTo>
                    <a:pt x="842003" y="1523010"/>
                  </a:lnTo>
                  <a:lnTo>
                    <a:pt x="839466" y="1519827"/>
                  </a:lnTo>
                  <a:lnTo>
                    <a:pt x="837881" y="1516645"/>
                  </a:lnTo>
                  <a:lnTo>
                    <a:pt x="836929" y="1513463"/>
                  </a:lnTo>
                  <a:lnTo>
                    <a:pt x="836612" y="1509963"/>
                  </a:lnTo>
                  <a:lnTo>
                    <a:pt x="836612" y="1506144"/>
                  </a:lnTo>
                  <a:lnTo>
                    <a:pt x="837246" y="1502007"/>
                  </a:lnTo>
                  <a:lnTo>
                    <a:pt x="926675" y="1154832"/>
                  </a:lnTo>
                  <a:lnTo>
                    <a:pt x="927943" y="1151331"/>
                  </a:lnTo>
                  <a:lnTo>
                    <a:pt x="929529" y="1147513"/>
                  </a:lnTo>
                  <a:lnTo>
                    <a:pt x="931432" y="1144012"/>
                  </a:lnTo>
                  <a:lnTo>
                    <a:pt x="933969" y="1140830"/>
                  </a:lnTo>
                  <a:lnTo>
                    <a:pt x="936823" y="1137011"/>
                  </a:lnTo>
                  <a:lnTo>
                    <a:pt x="939677" y="1134147"/>
                  </a:lnTo>
                  <a:lnTo>
                    <a:pt x="943165" y="1131283"/>
                  </a:lnTo>
                  <a:lnTo>
                    <a:pt x="946971" y="1128738"/>
                  </a:lnTo>
                  <a:lnTo>
                    <a:pt x="950776" y="1126192"/>
                  </a:lnTo>
                  <a:lnTo>
                    <a:pt x="954582" y="1124283"/>
                  </a:lnTo>
                  <a:lnTo>
                    <a:pt x="959021" y="1122373"/>
                  </a:lnTo>
                  <a:lnTo>
                    <a:pt x="963461" y="1120464"/>
                  </a:lnTo>
                  <a:lnTo>
                    <a:pt x="967901" y="1119191"/>
                  </a:lnTo>
                  <a:lnTo>
                    <a:pt x="972341" y="1118236"/>
                  </a:lnTo>
                  <a:lnTo>
                    <a:pt x="977097" y="1117918"/>
                  </a:lnTo>
                  <a:lnTo>
                    <a:pt x="981854" y="1117600"/>
                  </a:lnTo>
                  <a:close/>
                  <a:moveTo>
                    <a:pt x="268430" y="1104583"/>
                  </a:moveTo>
                  <a:lnTo>
                    <a:pt x="254469" y="1109980"/>
                  </a:lnTo>
                  <a:lnTo>
                    <a:pt x="240826" y="1115695"/>
                  </a:lnTo>
                  <a:lnTo>
                    <a:pt x="227500" y="1121410"/>
                  </a:lnTo>
                  <a:lnTo>
                    <a:pt x="214808" y="1127443"/>
                  </a:lnTo>
                  <a:lnTo>
                    <a:pt x="202433" y="1133158"/>
                  </a:lnTo>
                  <a:lnTo>
                    <a:pt x="190693" y="1139190"/>
                  </a:lnTo>
                  <a:lnTo>
                    <a:pt x="178954" y="1145858"/>
                  </a:lnTo>
                  <a:lnTo>
                    <a:pt x="168483" y="1151890"/>
                  </a:lnTo>
                  <a:lnTo>
                    <a:pt x="178954" y="1168718"/>
                  </a:lnTo>
                  <a:lnTo>
                    <a:pt x="190376" y="1185228"/>
                  </a:lnTo>
                  <a:lnTo>
                    <a:pt x="202433" y="1201420"/>
                  </a:lnTo>
                  <a:lnTo>
                    <a:pt x="214490" y="1217295"/>
                  </a:lnTo>
                  <a:lnTo>
                    <a:pt x="227182" y="1232535"/>
                  </a:lnTo>
                  <a:lnTo>
                    <a:pt x="240191" y="1247775"/>
                  </a:lnTo>
                  <a:lnTo>
                    <a:pt x="253835" y="1262380"/>
                  </a:lnTo>
                  <a:lnTo>
                    <a:pt x="267479" y="1276668"/>
                  </a:lnTo>
                  <a:lnTo>
                    <a:pt x="283026" y="1291590"/>
                  </a:lnTo>
                  <a:lnTo>
                    <a:pt x="299208" y="1306195"/>
                  </a:lnTo>
                  <a:lnTo>
                    <a:pt x="313486" y="1301750"/>
                  </a:lnTo>
                  <a:lnTo>
                    <a:pt x="327764" y="1297623"/>
                  </a:lnTo>
                  <a:lnTo>
                    <a:pt x="357590" y="1289368"/>
                  </a:lnTo>
                  <a:lnTo>
                    <a:pt x="350609" y="1278890"/>
                  </a:lnTo>
                  <a:lnTo>
                    <a:pt x="344264" y="1268413"/>
                  </a:lnTo>
                  <a:lnTo>
                    <a:pt x="337600" y="1257618"/>
                  </a:lnTo>
                  <a:lnTo>
                    <a:pt x="331572" y="1246823"/>
                  </a:lnTo>
                  <a:lnTo>
                    <a:pt x="325543" y="1235710"/>
                  </a:lnTo>
                  <a:lnTo>
                    <a:pt x="319515" y="1224280"/>
                  </a:lnTo>
                  <a:lnTo>
                    <a:pt x="313803" y="1213168"/>
                  </a:lnTo>
                  <a:lnTo>
                    <a:pt x="308409" y="1201738"/>
                  </a:lnTo>
                  <a:lnTo>
                    <a:pt x="302381" y="1189990"/>
                  </a:lnTo>
                  <a:lnTo>
                    <a:pt x="297304" y="1178243"/>
                  </a:lnTo>
                  <a:lnTo>
                    <a:pt x="287151" y="1154113"/>
                  </a:lnTo>
                  <a:lnTo>
                    <a:pt x="277315" y="1129665"/>
                  </a:lnTo>
                  <a:lnTo>
                    <a:pt x="268430" y="1104583"/>
                  </a:lnTo>
                  <a:close/>
                  <a:moveTo>
                    <a:pt x="469277" y="1050290"/>
                  </a:moveTo>
                  <a:lnTo>
                    <a:pt x="441990" y="1055688"/>
                  </a:lnTo>
                  <a:lnTo>
                    <a:pt x="415337" y="1061403"/>
                  </a:lnTo>
                  <a:lnTo>
                    <a:pt x="389319" y="1067118"/>
                  </a:lnTo>
                  <a:lnTo>
                    <a:pt x="364253" y="1073785"/>
                  </a:lnTo>
                  <a:lnTo>
                    <a:pt x="343946" y="1079500"/>
                  </a:lnTo>
                  <a:lnTo>
                    <a:pt x="324274" y="1085215"/>
                  </a:lnTo>
                  <a:lnTo>
                    <a:pt x="328716" y="1098550"/>
                  </a:lnTo>
                  <a:lnTo>
                    <a:pt x="333476" y="1111568"/>
                  </a:lnTo>
                  <a:lnTo>
                    <a:pt x="338235" y="1124585"/>
                  </a:lnTo>
                  <a:lnTo>
                    <a:pt x="343629" y="1136968"/>
                  </a:lnTo>
                  <a:lnTo>
                    <a:pt x="349023" y="1149668"/>
                  </a:lnTo>
                  <a:lnTo>
                    <a:pt x="354417" y="1162050"/>
                  </a:lnTo>
                  <a:lnTo>
                    <a:pt x="360446" y="1174115"/>
                  </a:lnTo>
                  <a:lnTo>
                    <a:pt x="366157" y="1186180"/>
                  </a:lnTo>
                  <a:lnTo>
                    <a:pt x="371868" y="1197928"/>
                  </a:lnTo>
                  <a:lnTo>
                    <a:pt x="378531" y="1209358"/>
                  </a:lnTo>
                  <a:lnTo>
                    <a:pt x="384560" y="1220788"/>
                  </a:lnTo>
                  <a:lnTo>
                    <a:pt x="391223" y="1232218"/>
                  </a:lnTo>
                  <a:lnTo>
                    <a:pt x="397886" y="1243013"/>
                  </a:lnTo>
                  <a:lnTo>
                    <a:pt x="404549" y="1254125"/>
                  </a:lnTo>
                  <a:lnTo>
                    <a:pt x="411530" y="1264603"/>
                  </a:lnTo>
                  <a:lnTo>
                    <a:pt x="418510" y="1275080"/>
                  </a:lnTo>
                  <a:lnTo>
                    <a:pt x="442942" y="1270318"/>
                  </a:lnTo>
                  <a:lnTo>
                    <a:pt x="467373" y="1265873"/>
                  </a:lnTo>
                  <a:lnTo>
                    <a:pt x="492440" y="1261428"/>
                  </a:lnTo>
                  <a:lnTo>
                    <a:pt x="518140" y="1257618"/>
                  </a:lnTo>
                  <a:lnTo>
                    <a:pt x="510525" y="1234123"/>
                  </a:lnTo>
                  <a:lnTo>
                    <a:pt x="503545" y="1209993"/>
                  </a:lnTo>
                  <a:lnTo>
                    <a:pt x="496882" y="1184910"/>
                  </a:lnTo>
                  <a:lnTo>
                    <a:pt x="490219" y="1159193"/>
                  </a:lnTo>
                  <a:lnTo>
                    <a:pt x="484507" y="1132840"/>
                  </a:lnTo>
                  <a:lnTo>
                    <a:pt x="479113" y="1106170"/>
                  </a:lnTo>
                  <a:lnTo>
                    <a:pt x="473719" y="1078548"/>
                  </a:lnTo>
                  <a:lnTo>
                    <a:pt x="469277" y="1050290"/>
                  </a:lnTo>
                  <a:close/>
                  <a:moveTo>
                    <a:pt x="742467" y="1024890"/>
                  </a:moveTo>
                  <a:lnTo>
                    <a:pt x="714228" y="1025525"/>
                  </a:lnTo>
                  <a:lnTo>
                    <a:pt x="686623" y="1026478"/>
                  </a:lnTo>
                  <a:lnTo>
                    <a:pt x="659019" y="1028065"/>
                  </a:lnTo>
                  <a:lnTo>
                    <a:pt x="631731" y="1029653"/>
                  </a:lnTo>
                  <a:lnTo>
                    <a:pt x="605396" y="1031875"/>
                  </a:lnTo>
                  <a:lnTo>
                    <a:pt x="578743" y="1034733"/>
                  </a:lnTo>
                  <a:lnTo>
                    <a:pt x="553043" y="1037908"/>
                  </a:lnTo>
                  <a:lnTo>
                    <a:pt x="527025" y="1041083"/>
                  </a:lnTo>
                  <a:lnTo>
                    <a:pt x="530515" y="1059498"/>
                  </a:lnTo>
                  <a:lnTo>
                    <a:pt x="533688" y="1077595"/>
                  </a:lnTo>
                  <a:lnTo>
                    <a:pt x="536861" y="1095375"/>
                  </a:lnTo>
                  <a:lnTo>
                    <a:pt x="540351" y="1112838"/>
                  </a:lnTo>
                  <a:lnTo>
                    <a:pt x="543841" y="1130300"/>
                  </a:lnTo>
                  <a:lnTo>
                    <a:pt x="547966" y="1147128"/>
                  </a:lnTo>
                  <a:lnTo>
                    <a:pt x="552091" y="1163638"/>
                  </a:lnTo>
                  <a:lnTo>
                    <a:pt x="556216" y="1180148"/>
                  </a:lnTo>
                  <a:lnTo>
                    <a:pt x="561292" y="1198245"/>
                  </a:lnTo>
                  <a:lnTo>
                    <a:pt x="566686" y="1216025"/>
                  </a:lnTo>
                  <a:lnTo>
                    <a:pt x="572080" y="1233488"/>
                  </a:lnTo>
                  <a:lnTo>
                    <a:pt x="577792" y="1250315"/>
                  </a:lnTo>
                  <a:lnTo>
                    <a:pt x="597464" y="1248410"/>
                  </a:lnTo>
                  <a:lnTo>
                    <a:pt x="617771" y="1246823"/>
                  </a:lnTo>
                  <a:lnTo>
                    <a:pt x="638077" y="1245235"/>
                  </a:lnTo>
                  <a:lnTo>
                    <a:pt x="658701" y="1243648"/>
                  </a:lnTo>
                  <a:lnTo>
                    <a:pt x="679326" y="1242378"/>
                  </a:lnTo>
                  <a:lnTo>
                    <a:pt x="699950" y="1241425"/>
                  </a:lnTo>
                  <a:lnTo>
                    <a:pt x="721208" y="1240790"/>
                  </a:lnTo>
                  <a:lnTo>
                    <a:pt x="742467" y="1240473"/>
                  </a:lnTo>
                  <a:lnTo>
                    <a:pt x="742467" y="1024890"/>
                  </a:lnTo>
                  <a:close/>
                  <a:moveTo>
                    <a:pt x="507035" y="801688"/>
                  </a:moveTo>
                  <a:lnTo>
                    <a:pt x="507670" y="824865"/>
                  </a:lnTo>
                  <a:lnTo>
                    <a:pt x="508622" y="848360"/>
                  </a:lnTo>
                  <a:lnTo>
                    <a:pt x="509573" y="871538"/>
                  </a:lnTo>
                  <a:lnTo>
                    <a:pt x="510843" y="894080"/>
                  </a:lnTo>
                  <a:lnTo>
                    <a:pt x="512746" y="916940"/>
                  </a:lnTo>
                  <a:lnTo>
                    <a:pt x="514650" y="939165"/>
                  </a:lnTo>
                  <a:lnTo>
                    <a:pt x="516871" y="961073"/>
                  </a:lnTo>
                  <a:lnTo>
                    <a:pt x="519410" y="982663"/>
                  </a:lnTo>
                  <a:lnTo>
                    <a:pt x="546062" y="979170"/>
                  </a:lnTo>
                  <a:lnTo>
                    <a:pt x="572715" y="976313"/>
                  </a:lnTo>
                  <a:lnTo>
                    <a:pt x="600319" y="973455"/>
                  </a:lnTo>
                  <a:lnTo>
                    <a:pt x="627924" y="971233"/>
                  </a:lnTo>
                  <a:lnTo>
                    <a:pt x="656163" y="969328"/>
                  </a:lnTo>
                  <a:lnTo>
                    <a:pt x="684720" y="967740"/>
                  </a:lnTo>
                  <a:lnTo>
                    <a:pt x="713276" y="966788"/>
                  </a:lnTo>
                  <a:lnTo>
                    <a:pt x="742467" y="965835"/>
                  </a:lnTo>
                  <a:lnTo>
                    <a:pt x="742467" y="801688"/>
                  </a:lnTo>
                  <a:lnTo>
                    <a:pt x="507035" y="801688"/>
                  </a:lnTo>
                  <a:close/>
                  <a:moveTo>
                    <a:pt x="273824" y="801688"/>
                  </a:moveTo>
                  <a:lnTo>
                    <a:pt x="274142" y="816610"/>
                  </a:lnTo>
                  <a:lnTo>
                    <a:pt x="275094" y="831533"/>
                  </a:lnTo>
                  <a:lnTo>
                    <a:pt x="276045" y="846455"/>
                  </a:lnTo>
                  <a:lnTo>
                    <a:pt x="276997" y="860743"/>
                  </a:lnTo>
                  <a:lnTo>
                    <a:pt x="278584" y="875665"/>
                  </a:lnTo>
                  <a:lnTo>
                    <a:pt x="280170" y="889953"/>
                  </a:lnTo>
                  <a:lnTo>
                    <a:pt x="281757" y="904558"/>
                  </a:lnTo>
                  <a:lnTo>
                    <a:pt x="283660" y="918845"/>
                  </a:lnTo>
                  <a:lnTo>
                    <a:pt x="285882" y="933133"/>
                  </a:lnTo>
                  <a:lnTo>
                    <a:pt x="288737" y="947103"/>
                  </a:lnTo>
                  <a:lnTo>
                    <a:pt x="291276" y="961073"/>
                  </a:lnTo>
                  <a:lnTo>
                    <a:pt x="293814" y="975043"/>
                  </a:lnTo>
                  <a:lnTo>
                    <a:pt x="296670" y="988695"/>
                  </a:lnTo>
                  <a:lnTo>
                    <a:pt x="299842" y="1002665"/>
                  </a:lnTo>
                  <a:lnTo>
                    <a:pt x="303015" y="1015683"/>
                  </a:lnTo>
                  <a:lnTo>
                    <a:pt x="306823" y="1029335"/>
                  </a:lnTo>
                  <a:lnTo>
                    <a:pt x="324909" y="1023938"/>
                  </a:lnTo>
                  <a:lnTo>
                    <a:pt x="343312" y="1018858"/>
                  </a:lnTo>
                  <a:lnTo>
                    <a:pt x="362032" y="1013778"/>
                  </a:lnTo>
                  <a:lnTo>
                    <a:pt x="381070" y="1009015"/>
                  </a:lnTo>
                  <a:lnTo>
                    <a:pt x="400742" y="1004570"/>
                  </a:lnTo>
                  <a:lnTo>
                    <a:pt x="420414" y="1000125"/>
                  </a:lnTo>
                  <a:lnTo>
                    <a:pt x="440721" y="995998"/>
                  </a:lnTo>
                  <a:lnTo>
                    <a:pt x="461345" y="992188"/>
                  </a:lnTo>
                  <a:lnTo>
                    <a:pt x="458489" y="969328"/>
                  </a:lnTo>
                  <a:lnTo>
                    <a:pt x="456268" y="945833"/>
                  </a:lnTo>
                  <a:lnTo>
                    <a:pt x="454047" y="922655"/>
                  </a:lnTo>
                  <a:lnTo>
                    <a:pt x="452461" y="899160"/>
                  </a:lnTo>
                  <a:lnTo>
                    <a:pt x="451191" y="874713"/>
                  </a:lnTo>
                  <a:lnTo>
                    <a:pt x="449922" y="850900"/>
                  </a:lnTo>
                  <a:lnTo>
                    <a:pt x="448970" y="826135"/>
                  </a:lnTo>
                  <a:lnTo>
                    <a:pt x="448653" y="801688"/>
                  </a:lnTo>
                  <a:lnTo>
                    <a:pt x="273824" y="801688"/>
                  </a:lnTo>
                  <a:close/>
                  <a:moveTo>
                    <a:pt x="59334" y="801688"/>
                  </a:moveTo>
                  <a:lnTo>
                    <a:pt x="60286" y="821690"/>
                  </a:lnTo>
                  <a:lnTo>
                    <a:pt x="62507" y="841693"/>
                  </a:lnTo>
                  <a:lnTo>
                    <a:pt x="64411" y="861378"/>
                  </a:lnTo>
                  <a:lnTo>
                    <a:pt x="67266" y="881380"/>
                  </a:lnTo>
                  <a:lnTo>
                    <a:pt x="70439" y="900748"/>
                  </a:lnTo>
                  <a:lnTo>
                    <a:pt x="74247" y="919798"/>
                  </a:lnTo>
                  <a:lnTo>
                    <a:pt x="78372" y="938848"/>
                  </a:lnTo>
                  <a:lnTo>
                    <a:pt x="83448" y="957898"/>
                  </a:lnTo>
                  <a:lnTo>
                    <a:pt x="88525" y="976630"/>
                  </a:lnTo>
                  <a:lnTo>
                    <a:pt x="94236" y="995045"/>
                  </a:lnTo>
                  <a:lnTo>
                    <a:pt x="100899" y="1013143"/>
                  </a:lnTo>
                  <a:lnTo>
                    <a:pt x="107245" y="1031240"/>
                  </a:lnTo>
                  <a:lnTo>
                    <a:pt x="114860" y="1049020"/>
                  </a:lnTo>
                  <a:lnTo>
                    <a:pt x="122475" y="1066483"/>
                  </a:lnTo>
                  <a:lnTo>
                    <a:pt x="130408" y="1083628"/>
                  </a:lnTo>
                  <a:lnTo>
                    <a:pt x="138975" y="1100773"/>
                  </a:lnTo>
                  <a:lnTo>
                    <a:pt x="150080" y="1094740"/>
                  </a:lnTo>
                  <a:lnTo>
                    <a:pt x="161185" y="1088390"/>
                  </a:lnTo>
                  <a:lnTo>
                    <a:pt x="172925" y="1082358"/>
                  </a:lnTo>
                  <a:lnTo>
                    <a:pt x="184982" y="1076325"/>
                  </a:lnTo>
                  <a:lnTo>
                    <a:pt x="197039" y="1070293"/>
                  </a:lnTo>
                  <a:lnTo>
                    <a:pt x="209731" y="1064895"/>
                  </a:lnTo>
                  <a:lnTo>
                    <a:pt x="222740" y="1059498"/>
                  </a:lnTo>
                  <a:lnTo>
                    <a:pt x="236066" y="1054100"/>
                  </a:lnTo>
                  <a:lnTo>
                    <a:pt x="250979" y="1048385"/>
                  </a:lnTo>
                  <a:lnTo>
                    <a:pt x="247172" y="1033780"/>
                  </a:lnTo>
                  <a:lnTo>
                    <a:pt x="243364" y="1019175"/>
                  </a:lnTo>
                  <a:lnTo>
                    <a:pt x="240191" y="1004570"/>
                  </a:lnTo>
                  <a:lnTo>
                    <a:pt x="236701" y="989330"/>
                  </a:lnTo>
                  <a:lnTo>
                    <a:pt x="233528" y="974408"/>
                  </a:lnTo>
                  <a:lnTo>
                    <a:pt x="230672" y="959168"/>
                  </a:lnTo>
                  <a:lnTo>
                    <a:pt x="228134" y="943928"/>
                  </a:lnTo>
                  <a:lnTo>
                    <a:pt x="225913" y="928370"/>
                  </a:lnTo>
                  <a:lnTo>
                    <a:pt x="223692" y="912813"/>
                  </a:lnTo>
                  <a:lnTo>
                    <a:pt x="221788" y="897573"/>
                  </a:lnTo>
                  <a:lnTo>
                    <a:pt x="220202" y="881698"/>
                  </a:lnTo>
                  <a:lnTo>
                    <a:pt x="218615" y="865823"/>
                  </a:lnTo>
                  <a:lnTo>
                    <a:pt x="217029" y="849948"/>
                  </a:lnTo>
                  <a:lnTo>
                    <a:pt x="216077" y="834073"/>
                  </a:lnTo>
                  <a:lnTo>
                    <a:pt x="215125" y="817880"/>
                  </a:lnTo>
                  <a:lnTo>
                    <a:pt x="214808" y="801688"/>
                  </a:lnTo>
                  <a:lnTo>
                    <a:pt x="59334" y="801688"/>
                  </a:lnTo>
                  <a:close/>
                  <a:moveTo>
                    <a:pt x="1734820" y="720725"/>
                  </a:moveTo>
                  <a:lnTo>
                    <a:pt x="1735138" y="764540"/>
                  </a:lnTo>
                  <a:lnTo>
                    <a:pt x="1735138" y="861378"/>
                  </a:lnTo>
                  <a:lnTo>
                    <a:pt x="1735138" y="913765"/>
                  </a:lnTo>
                  <a:lnTo>
                    <a:pt x="1734503" y="960120"/>
                  </a:lnTo>
                  <a:lnTo>
                    <a:pt x="1734185" y="979488"/>
                  </a:lnTo>
                  <a:lnTo>
                    <a:pt x="1733549" y="994728"/>
                  </a:lnTo>
                  <a:lnTo>
                    <a:pt x="1732914" y="1005840"/>
                  </a:lnTo>
                  <a:lnTo>
                    <a:pt x="1732596" y="1009333"/>
                  </a:lnTo>
                  <a:lnTo>
                    <a:pt x="1732278" y="1011238"/>
                  </a:lnTo>
                  <a:lnTo>
                    <a:pt x="1731642" y="1011873"/>
                  </a:lnTo>
                  <a:lnTo>
                    <a:pt x="1730689" y="1012190"/>
                  </a:lnTo>
                  <a:lnTo>
                    <a:pt x="1727511" y="1013143"/>
                  </a:lnTo>
                  <a:lnTo>
                    <a:pt x="1722744" y="1014095"/>
                  </a:lnTo>
                  <a:lnTo>
                    <a:pt x="1716071" y="1014730"/>
                  </a:lnTo>
                  <a:lnTo>
                    <a:pt x="1708443" y="1015365"/>
                  </a:lnTo>
                  <a:lnTo>
                    <a:pt x="1698910" y="1015683"/>
                  </a:lnTo>
                  <a:lnTo>
                    <a:pt x="1676982" y="1016000"/>
                  </a:lnTo>
                  <a:lnTo>
                    <a:pt x="1650923" y="1016000"/>
                  </a:lnTo>
                  <a:lnTo>
                    <a:pt x="1622321" y="1015683"/>
                  </a:lnTo>
                  <a:lnTo>
                    <a:pt x="1591496" y="1014730"/>
                  </a:lnTo>
                  <a:lnTo>
                    <a:pt x="1559716" y="1013778"/>
                  </a:lnTo>
                  <a:lnTo>
                    <a:pt x="1497746" y="1011555"/>
                  </a:lnTo>
                  <a:lnTo>
                    <a:pt x="1443404" y="1009333"/>
                  </a:lnTo>
                  <a:lnTo>
                    <a:pt x="1390650" y="1006793"/>
                  </a:lnTo>
                  <a:lnTo>
                    <a:pt x="1438319" y="1005205"/>
                  </a:lnTo>
                  <a:lnTo>
                    <a:pt x="1487259" y="1003300"/>
                  </a:lnTo>
                  <a:lnTo>
                    <a:pt x="1543509" y="1000443"/>
                  </a:lnTo>
                  <a:lnTo>
                    <a:pt x="1572428" y="998538"/>
                  </a:lnTo>
                  <a:lnTo>
                    <a:pt x="1600394" y="996633"/>
                  </a:lnTo>
                  <a:lnTo>
                    <a:pt x="1626771" y="994410"/>
                  </a:lnTo>
                  <a:lnTo>
                    <a:pt x="1650605" y="992188"/>
                  </a:lnTo>
                  <a:lnTo>
                    <a:pt x="1671262" y="989648"/>
                  </a:lnTo>
                  <a:lnTo>
                    <a:pt x="1679842" y="988378"/>
                  </a:lnTo>
                  <a:lnTo>
                    <a:pt x="1687787" y="986790"/>
                  </a:lnTo>
                  <a:lnTo>
                    <a:pt x="1693825" y="985520"/>
                  </a:lnTo>
                  <a:lnTo>
                    <a:pt x="1698592" y="983933"/>
                  </a:lnTo>
                  <a:lnTo>
                    <a:pt x="1702088" y="982028"/>
                  </a:lnTo>
                  <a:lnTo>
                    <a:pt x="1703359" y="981075"/>
                  </a:lnTo>
                  <a:lnTo>
                    <a:pt x="1704312" y="980440"/>
                  </a:lnTo>
                  <a:lnTo>
                    <a:pt x="1705266" y="978218"/>
                  </a:lnTo>
                  <a:lnTo>
                    <a:pt x="1706219" y="974725"/>
                  </a:lnTo>
                  <a:lnTo>
                    <a:pt x="1707490" y="969963"/>
                  </a:lnTo>
                  <a:lnTo>
                    <a:pt x="1708443" y="963930"/>
                  </a:lnTo>
                  <a:lnTo>
                    <a:pt x="1710986" y="949960"/>
                  </a:lnTo>
                  <a:lnTo>
                    <a:pt x="1713528" y="932498"/>
                  </a:lnTo>
                  <a:lnTo>
                    <a:pt x="1716071" y="912178"/>
                  </a:lnTo>
                  <a:lnTo>
                    <a:pt x="1718613" y="890270"/>
                  </a:lnTo>
                  <a:lnTo>
                    <a:pt x="1723698" y="844233"/>
                  </a:lnTo>
                  <a:lnTo>
                    <a:pt x="1728147" y="798513"/>
                  </a:lnTo>
                  <a:lnTo>
                    <a:pt x="1731642" y="759143"/>
                  </a:lnTo>
                  <a:lnTo>
                    <a:pt x="1734820" y="720725"/>
                  </a:lnTo>
                  <a:close/>
                  <a:moveTo>
                    <a:pt x="519410" y="561340"/>
                  </a:moveTo>
                  <a:lnTo>
                    <a:pt x="516871" y="583565"/>
                  </a:lnTo>
                  <a:lnTo>
                    <a:pt x="514650" y="605473"/>
                  </a:lnTo>
                  <a:lnTo>
                    <a:pt x="512746" y="627698"/>
                  </a:lnTo>
                  <a:lnTo>
                    <a:pt x="510843" y="650240"/>
                  </a:lnTo>
                  <a:lnTo>
                    <a:pt x="509573" y="673100"/>
                  </a:lnTo>
                  <a:lnTo>
                    <a:pt x="508622" y="695960"/>
                  </a:lnTo>
                  <a:lnTo>
                    <a:pt x="507670" y="719138"/>
                  </a:lnTo>
                  <a:lnTo>
                    <a:pt x="507352" y="742950"/>
                  </a:lnTo>
                  <a:lnTo>
                    <a:pt x="742467" y="742950"/>
                  </a:lnTo>
                  <a:lnTo>
                    <a:pt x="742467" y="578485"/>
                  </a:lnTo>
                  <a:lnTo>
                    <a:pt x="713276" y="577850"/>
                  </a:lnTo>
                  <a:lnTo>
                    <a:pt x="684720" y="576580"/>
                  </a:lnTo>
                  <a:lnTo>
                    <a:pt x="656163" y="575310"/>
                  </a:lnTo>
                  <a:lnTo>
                    <a:pt x="627924" y="573405"/>
                  </a:lnTo>
                  <a:lnTo>
                    <a:pt x="600319" y="570865"/>
                  </a:lnTo>
                  <a:lnTo>
                    <a:pt x="573032" y="568325"/>
                  </a:lnTo>
                  <a:lnTo>
                    <a:pt x="546062" y="564833"/>
                  </a:lnTo>
                  <a:lnTo>
                    <a:pt x="519410" y="561340"/>
                  </a:lnTo>
                  <a:close/>
                  <a:moveTo>
                    <a:pt x="1074474" y="554038"/>
                  </a:moveTo>
                  <a:lnTo>
                    <a:pt x="1100533" y="554038"/>
                  </a:lnTo>
                  <a:lnTo>
                    <a:pt x="1129135" y="554356"/>
                  </a:lnTo>
                  <a:lnTo>
                    <a:pt x="1159961" y="555308"/>
                  </a:lnTo>
                  <a:lnTo>
                    <a:pt x="1191422" y="556261"/>
                  </a:lnTo>
                  <a:lnTo>
                    <a:pt x="1253392" y="558483"/>
                  </a:lnTo>
                  <a:lnTo>
                    <a:pt x="1307734" y="560706"/>
                  </a:lnTo>
                  <a:lnTo>
                    <a:pt x="1360488" y="563246"/>
                  </a:lnTo>
                  <a:lnTo>
                    <a:pt x="1313137" y="564833"/>
                  </a:lnTo>
                  <a:lnTo>
                    <a:pt x="1264197" y="567056"/>
                  </a:lnTo>
                  <a:lnTo>
                    <a:pt x="1207947" y="569913"/>
                  </a:lnTo>
                  <a:lnTo>
                    <a:pt x="1179028" y="571501"/>
                  </a:lnTo>
                  <a:lnTo>
                    <a:pt x="1150745" y="573406"/>
                  </a:lnTo>
                  <a:lnTo>
                    <a:pt x="1124685" y="575628"/>
                  </a:lnTo>
                  <a:lnTo>
                    <a:pt x="1100851" y="577851"/>
                  </a:lnTo>
                  <a:lnTo>
                    <a:pt x="1079877" y="580391"/>
                  </a:lnTo>
                  <a:lnTo>
                    <a:pt x="1071296" y="581661"/>
                  </a:lnTo>
                  <a:lnTo>
                    <a:pt x="1063669" y="583248"/>
                  </a:lnTo>
                  <a:lnTo>
                    <a:pt x="1057313" y="584836"/>
                  </a:lnTo>
                  <a:lnTo>
                    <a:pt x="1052546" y="586423"/>
                  </a:lnTo>
                  <a:lnTo>
                    <a:pt x="1049051" y="588011"/>
                  </a:lnTo>
                  <a:lnTo>
                    <a:pt x="1048097" y="588963"/>
                  </a:lnTo>
                  <a:lnTo>
                    <a:pt x="1046826" y="589598"/>
                  </a:lnTo>
                  <a:lnTo>
                    <a:pt x="1045873" y="591821"/>
                  </a:lnTo>
                  <a:lnTo>
                    <a:pt x="1044919" y="595313"/>
                  </a:lnTo>
                  <a:lnTo>
                    <a:pt x="1042695" y="606108"/>
                  </a:lnTo>
                  <a:lnTo>
                    <a:pt x="1040152" y="620396"/>
                  </a:lnTo>
                  <a:lnTo>
                    <a:pt x="1037610" y="637858"/>
                  </a:lnTo>
                  <a:lnTo>
                    <a:pt x="1035386" y="657861"/>
                  </a:lnTo>
                  <a:lnTo>
                    <a:pt x="1032843" y="679768"/>
                  </a:lnTo>
                  <a:lnTo>
                    <a:pt x="1027441" y="726123"/>
                  </a:lnTo>
                  <a:lnTo>
                    <a:pt x="1022992" y="771526"/>
                  </a:lnTo>
                  <a:lnTo>
                    <a:pt x="1019496" y="811213"/>
                  </a:lnTo>
                  <a:lnTo>
                    <a:pt x="1016318" y="849313"/>
                  </a:lnTo>
                  <a:lnTo>
                    <a:pt x="1016000" y="805498"/>
                  </a:lnTo>
                  <a:lnTo>
                    <a:pt x="1016000" y="708978"/>
                  </a:lnTo>
                  <a:lnTo>
                    <a:pt x="1016318" y="656591"/>
                  </a:lnTo>
                  <a:lnTo>
                    <a:pt x="1016636" y="609918"/>
                  </a:lnTo>
                  <a:lnTo>
                    <a:pt x="1017271" y="590551"/>
                  </a:lnTo>
                  <a:lnTo>
                    <a:pt x="1017589" y="575311"/>
                  </a:lnTo>
                  <a:lnTo>
                    <a:pt x="1018225" y="564198"/>
                  </a:lnTo>
                  <a:lnTo>
                    <a:pt x="1018860" y="560706"/>
                  </a:lnTo>
                  <a:lnTo>
                    <a:pt x="1019178" y="558801"/>
                  </a:lnTo>
                  <a:lnTo>
                    <a:pt x="1019496" y="558166"/>
                  </a:lnTo>
                  <a:lnTo>
                    <a:pt x="1020449" y="557848"/>
                  </a:lnTo>
                  <a:lnTo>
                    <a:pt x="1023627" y="556896"/>
                  </a:lnTo>
                  <a:lnTo>
                    <a:pt x="1028394" y="555943"/>
                  </a:lnTo>
                  <a:lnTo>
                    <a:pt x="1035068" y="555308"/>
                  </a:lnTo>
                  <a:lnTo>
                    <a:pt x="1043013" y="554673"/>
                  </a:lnTo>
                  <a:lnTo>
                    <a:pt x="1052546" y="554356"/>
                  </a:lnTo>
                  <a:lnTo>
                    <a:pt x="1074474" y="554038"/>
                  </a:lnTo>
                  <a:close/>
                  <a:moveTo>
                    <a:pt x="995680" y="516891"/>
                  </a:moveTo>
                  <a:lnTo>
                    <a:pt x="992187" y="517208"/>
                  </a:lnTo>
                  <a:lnTo>
                    <a:pt x="989330" y="518161"/>
                  </a:lnTo>
                  <a:lnTo>
                    <a:pt x="986790" y="519748"/>
                  </a:lnTo>
                  <a:lnTo>
                    <a:pt x="984567" y="521971"/>
                  </a:lnTo>
                  <a:lnTo>
                    <a:pt x="982662" y="524511"/>
                  </a:lnTo>
                  <a:lnTo>
                    <a:pt x="981075" y="527368"/>
                  </a:lnTo>
                  <a:lnTo>
                    <a:pt x="980440" y="530543"/>
                  </a:lnTo>
                  <a:lnTo>
                    <a:pt x="980122" y="534353"/>
                  </a:lnTo>
                  <a:lnTo>
                    <a:pt x="980122" y="1036638"/>
                  </a:lnTo>
                  <a:lnTo>
                    <a:pt x="980440" y="1040131"/>
                  </a:lnTo>
                  <a:lnTo>
                    <a:pt x="981075" y="1043306"/>
                  </a:lnTo>
                  <a:lnTo>
                    <a:pt x="982662" y="1046163"/>
                  </a:lnTo>
                  <a:lnTo>
                    <a:pt x="984567" y="1048703"/>
                  </a:lnTo>
                  <a:lnTo>
                    <a:pt x="986790" y="1050926"/>
                  </a:lnTo>
                  <a:lnTo>
                    <a:pt x="989330" y="1052196"/>
                  </a:lnTo>
                  <a:lnTo>
                    <a:pt x="992187" y="1053783"/>
                  </a:lnTo>
                  <a:lnTo>
                    <a:pt x="995680" y="1054101"/>
                  </a:lnTo>
                  <a:lnTo>
                    <a:pt x="1752918" y="1054101"/>
                  </a:lnTo>
                  <a:lnTo>
                    <a:pt x="1756093" y="1053783"/>
                  </a:lnTo>
                  <a:lnTo>
                    <a:pt x="1759268" y="1052196"/>
                  </a:lnTo>
                  <a:lnTo>
                    <a:pt x="1761808" y="1050926"/>
                  </a:lnTo>
                  <a:lnTo>
                    <a:pt x="1764030" y="1048703"/>
                  </a:lnTo>
                  <a:lnTo>
                    <a:pt x="1765935" y="1046163"/>
                  </a:lnTo>
                  <a:lnTo>
                    <a:pt x="1767205" y="1043306"/>
                  </a:lnTo>
                  <a:lnTo>
                    <a:pt x="1768158" y="1040131"/>
                  </a:lnTo>
                  <a:lnTo>
                    <a:pt x="1768475" y="1036638"/>
                  </a:lnTo>
                  <a:lnTo>
                    <a:pt x="1768475" y="534353"/>
                  </a:lnTo>
                  <a:lnTo>
                    <a:pt x="1768158" y="530543"/>
                  </a:lnTo>
                  <a:lnTo>
                    <a:pt x="1767205" y="527368"/>
                  </a:lnTo>
                  <a:lnTo>
                    <a:pt x="1765935" y="524511"/>
                  </a:lnTo>
                  <a:lnTo>
                    <a:pt x="1764030" y="521971"/>
                  </a:lnTo>
                  <a:lnTo>
                    <a:pt x="1761808" y="519748"/>
                  </a:lnTo>
                  <a:lnTo>
                    <a:pt x="1759268" y="518161"/>
                  </a:lnTo>
                  <a:lnTo>
                    <a:pt x="1756093" y="517208"/>
                  </a:lnTo>
                  <a:lnTo>
                    <a:pt x="1752918" y="516891"/>
                  </a:lnTo>
                  <a:lnTo>
                    <a:pt x="995680" y="516891"/>
                  </a:lnTo>
                  <a:close/>
                  <a:moveTo>
                    <a:pt x="306823" y="515303"/>
                  </a:moveTo>
                  <a:lnTo>
                    <a:pt x="303015" y="528320"/>
                  </a:lnTo>
                  <a:lnTo>
                    <a:pt x="299842" y="541973"/>
                  </a:lnTo>
                  <a:lnTo>
                    <a:pt x="296670" y="555625"/>
                  </a:lnTo>
                  <a:lnTo>
                    <a:pt x="293814" y="569595"/>
                  </a:lnTo>
                  <a:lnTo>
                    <a:pt x="290958" y="583565"/>
                  </a:lnTo>
                  <a:lnTo>
                    <a:pt x="288420" y="597218"/>
                  </a:lnTo>
                  <a:lnTo>
                    <a:pt x="285882" y="611505"/>
                  </a:lnTo>
                  <a:lnTo>
                    <a:pt x="283660" y="625793"/>
                  </a:lnTo>
                  <a:lnTo>
                    <a:pt x="281757" y="640080"/>
                  </a:lnTo>
                  <a:lnTo>
                    <a:pt x="280170" y="654368"/>
                  </a:lnTo>
                  <a:lnTo>
                    <a:pt x="278584" y="668655"/>
                  </a:lnTo>
                  <a:lnTo>
                    <a:pt x="276997" y="683260"/>
                  </a:lnTo>
                  <a:lnTo>
                    <a:pt x="276045" y="698183"/>
                  </a:lnTo>
                  <a:lnTo>
                    <a:pt x="275094" y="713105"/>
                  </a:lnTo>
                  <a:lnTo>
                    <a:pt x="274142" y="728028"/>
                  </a:lnTo>
                  <a:lnTo>
                    <a:pt x="273824" y="742950"/>
                  </a:lnTo>
                  <a:lnTo>
                    <a:pt x="448336" y="742950"/>
                  </a:lnTo>
                  <a:lnTo>
                    <a:pt x="448970" y="718185"/>
                  </a:lnTo>
                  <a:lnTo>
                    <a:pt x="449922" y="693738"/>
                  </a:lnTo>
                  <a:lnTo>
                    <a:pt x="450874" y="669290"/>
                  </a:lnTo>
                  <a:lnTo>
                    <a:pt x="452461" y="645478"/>
                  </a:lnTo>
                  <a:lnTo>
                    <a:pt x="454047" y="621983"/>
                  </a:lnTo>
                  <a:lnTo>
                    <a:pt x="456268" y="598170"/>
                  </a:lnTo>
                  <a:lnTo>
                    <a:pt x="458489" y="574993"/>
                  </a:lnTo>
                  <a:lnTo>
                    <a:pt x="461345" y="552450"/>
                  </a:lnTo>
                  <a:lnTo>
                    <a:pt x="432154" y="546418"/>
                  </a:lnTo>
                  <a:lnTo>
                    <a:pt x="403597" y="540703"/>
                  </a:lnTo>
                  <a:lnTo>
                    <a:pt x="376310" y="534353"/>
                  </a:lnTo>
                  <a:lnTo>
                    <a:pt x="349023" y="527368"/>
                  </a:lnTo>
                  <a:lnTo>
                    <a:pt x="327764" y="521335"/>
                  </a:lnTo>
                  <a:lnTo>
                    <a:pt x="306823" y="515303"/>
                  </a:lnTo>
                  <a:close/>
                  <a:moveTo>
                    <a:pt x="956945" y="477838"/>
                  </a:moveTo>
                  <a:lnTo>
                    <a:pt x="958532" y="477838"/>
                  </a:lnTo>
                  <a:lnTo>
                    <a:pt x="1789748" y="477838"/>
                  </a:lnTo>
                  <a:lnTo>
                    <a:pt x="1791653" y="477838"/>
                  </a:lnTo>
                  <a:lnTo>
                    <a:pt x="1793240" y="478156"/>
                  </a:lnTo>
                  <a:lnTo>
                    <a:pt x="1796415" y="479743"/>
                  </a:lnTo>
                  <a:lnTo>
                    <a:pt x="1799273" y="481648"/>
                  </a:lnTo>
                  <a:lnTo>
                    <a:pt x="1801813" y="483871"/>
                  </a:lnTo>
                  <a:lnTo>
                    <a:pt x="1803718" y="486728"/>
                  </a:lnTo>
                  <a:lnTo>
                    <a:pt x="1805305" y="490221"/>
                  </a:lnTo>
                  <a:lnTo>
                    <a:pt x="1806258" y="493713"/>
                  </a:lnTo>
                  <a:lnTo>
                    <a:pt x="1806575" y="498158"/>
                  </a:lnTo>
                  <a:lnTo>
                    <a:pt x="1806575" y="1074103"/>
                  </a:lnTo>
                  <a:lnTo>
                    <a:pt x="1806258" y="1077913"/>
                  </a:lnTo>
                  <a:lnTo>
                    <a:pt x="1805305" y="1081406"/>
                  </a:lnTo>
                  <a:lnTo>
                    <a:pt x="1803718" y="1084898"/>
                  </a:lnTo>
                  <a:lnTo>
                    <a:pt x="1801813" y="1088073"/>
                  </a:lnTo>
                  <a:lnTo>
                    <a:pt x="1799273" y="1090613"/>
                  </a:lnTo>
                  <a:lnTo>
                    <a:pt x="1796415" y="1092201"/>
                  </a:lnTo>
                  <a:lnTo>
                    <a:pt x="1793240" y="1093471"/>
                  </a:lnTo>
                  <a:lnTo>
                    <a:pt x="1791653" y="1093788"/>
                  </a:lnTo>
                  <a:lnTo>
                    <a:pt x="1789748" y="1093788"/>
                  </a:lnTo>
                  <a:lnTo>
                    <a:pt x="958532" y="1093788"/>
                  </a:lnTo>
                  <a:lnTo>
                    <a:pt x="956945" y="1093788"/>
                  </a:lnTo>
                  <a:lnTo>
                    <a:pt x="955040" y="1093471"/>
                  </a:lnTo>
                  <a:lnTo>
                    <a:pt x="951865" y="1092201"/>
                  </a:lnTo>
                  <a:lnTo>
                    <a:pt x="949325" y="1090613"/>
                  </a:lnTo>
                  <a:lnTo>
                    <a:pt x="946785" y="1088073"/>
                  </a:lnTo>
                  <a:lnTo>
                    <a:pt x="944562" y="1084898"/>
                  </a:lnTo>
                  <a:lnTo>
                    <a:pt x="942657" y="1081406"/>
                  </a:lnTo>
                  <a:lnTo>
                    <a:pt x="941705" y="1077913"/>
                  </a:lnTo>
                  <a:lnTo>
                    <a:pt x="941387" y="1074103"/>
                  </a:lnTo>
                  <a:lnTo>
                    <a:pt x="941387" y="498158"/>
                  </a:lnTo>
                  <a:lnTo>
                    <a:pt x="941705" y="493713"/>
                  </a:lnTo>
                  <a:lnTo>
                    <a:pt x="942657" y="490221"/>
                  </a:lnTo>
                  <a:lnTo>
                    <a:pt x="944562" y="486728"/>
                  </a:lnTo>
                  <a:lnTo>
                    <a:pt x="946785" y="483871"/>
                  </a:lnTo>
                  <a:lnTo>
                    <a:pt x="949325" y="481648"/>
                  </a:lnTo>
                  <a:lnTo>
                    <a:pt x="951865" y="479743"/>
                  </a:lnTo>
                  <a:lnTo>
                    <a:pt x="955040" y="478156"/>
                  </a:lnTo>
                  <a:lnTo>
                    <a:pt x="956945" y="477838"/>
                  </a:lnTo>
                  <a:close/>
                  <a:moveTo>
                    <a:pt x="138975" y="443230"/>
                  </a:moveTo>
                  <a:lnTo>
                    <a:pt x="130408" y="460375"/>
                  </a:lnTo>
                  <a:lnTo>
                    <a:pt x="122475" y="477838"/>
                  </a:lnTo>
                  <a:lnTo>
                    <a:pt x="114860" y="495300"/>
                  </a:lnTo>
                  <a:lnTo>
                    <a:pt x="107245" y="513080"/>
                  </a:lnTo>
                  <a:lnTo>
                    <a:pt x="100899" y="531178"/>
                  </a:lnTo>
                  <a:lnTo>
                    <a:pt x="94236" y="549593"/>
                  </a:lnTo>
                  <a:lnTo>
                    <a:pt x="88525" y="568008"/>
                  </a:lnTo>
                  <a:lnTo>
                    <a:pt x="83448" y="586740"/>
                  </a:lnTo>
                  <a:lnTo>
                    <a:pt x="78372" y="605473"/>
                  </a:lnTo>
                  <a:lnTo>
                    <a:pt x="74247" y="624523"/>
                  </a:lnTo>
                  <a:lnTo>
                    <a:pt x="70439" y="643890"/>
                  </a:lnTo>
                  <a:lnTo>
                    <a:pt x="67266" y="663258"/>
                  </a:lnTo>
                  <a:lnTo>
                    <a:pt x="64411" y="682943"/>
                  </a:lnTo>
                  <a:lnTo>
                    <a:pt x="62507" y="702628"/>
                  </a:lnTo>
                  <a:lnTo>
                    <a:pt x="60286" y="722948"/>
                  </a:lnTo>
                  <a:lnTo>
                    <a:pt x="59334" y="742950"/>
                  </a:lnTo>
                  <a:lnTo>
                    <a:pt x="214808" y="742950"/>
                  </a:lnTo>
                  <a:lnTo>
                    <a:pt x="215125" y="726758"/>
                  </a:lnTo>
                  <a:lnTo>
                    <a:pt x="216077" y="710565"/>
                  </a:lnTo>
                  <a:lnTo>
                    <a:pt x="217029" y="694373"/>
                  </a:lnTo>
                  <a:lnTo>
                    <a:pt x="218615" y="678498"/>
                  </a:lnTo>
                  <a:lnTo>
                    <a:pt x="220202" y="662623"/>
                  </a:lnTo>
                  <a:lnTo>
                    <a:pt x="221788" y="647065"/>
                  </a:lnTo>
                  <a:lnTo>
                    <a:pt x="223692" y="631190"/>
                  </a:lnTo>
                  <a:lnTo>
                    <a:pt x="225913" y="615950"/>
                  </a:lnTo>
                  <a:lnTo>
                    <a:pt x="228134" y="600710"/>
                  </a:lnTo>
                  <a:lnTo>
                    <a:pt x="230672" y="585470"/>
                  </a:lnTo>
                  <a:lnTo>
                    <a:pt x="233528" y="570230"/>
                  </a:lnTo>
                  <a:lnTo>
                    <a:pt x="236701" y="554990"/>
                  </a:lnTo>
                  <a:lnTo>
                    <a:pt x="239874" y="540068"/>
                  </a:lnTo>
                  <a:lnTo>
                    <a:pt x="243364" y="525145"/>
                  </a:lnTo>
                  <a:lnTo>
                    <a:pt x="247172" y="510540"/>
                  </a:lnTo>
                  <a:lnTo>
                    <a:pt x="250979" y="496253"/>
                  </a:lnTo>
                  <a:lnTo>
                    <a:pt x="235749" y="490220"/>
                  </a:lnTo>
                  <a:lnTo>
                    <a:pt x="220519" y="484188"/>
                  </a:lnTo>
                  <a:lnTo>
                    <a:pt x="205924" y="477520"/>
                  </a:lnTo>
                  <a:lnTo>
                    <a:pt x="191645" y="471170"/>
                  </a:lnTo>
                  <a:lnTo>
                    <a:pt x="177684" y="464820"/>
                  </a:lnTo>
                  <a:lnTo>
                    <a:pt x="164358" y="457518"/>
                  </a:lnTo>
                  <a:lnTo>
                    <a:pt x="151666" y="450850"/>
                  </a:lnTo>
                  <a:lnTo>
                    <a:pt x="138975" y="443230"/>
                  </a:lnTo>
                  <a:close/>
                  <a:moveTo>
                    <a:pt x="577792" y="294005"/>
                  </a:moveTo>
                  <a:lnTo>
                    <a:pt x="570177" y="317500"/>
                  </a:lnTo>
                  <a:lnTo>
                    <a:pt x="562562" y="341630"/>
                  </a:lnTo>
                  <a:lnTo>
                    <a:pt x="555581" y="366713"/>
                  </a:lnTo>
                  <a:lnTo>
                    <a:pt x="549235" y="392748"/>
                  </a:lnTo>
                  <a:lnTo>
                    <a:pt x="542889" y="419100"/>
                  </a:lnTo>
                  <a:lnTo>
                    <a:pt x="537495" y="446405"/>
                  </a:lnTo>
                  <a:lnTo>
                    <a:pt x="532101" y="474345"/>
                  </a:lnTo>
                  <a:lnTo>
                    <a:pt x="527342" y="503238"/>
                  </a:lnTo>
                  <a:lnTo>
                    <a:pt x="553043" y="506413"/>
                  </a:lnTo>
                  <a:lnTo>
                    <a:pt x="578743" y="509588"/>
                  </a:lnTo>
                  <a:lnTo>
                    <a:pt x="605396" y="512128"/>
                  </a:lnTo>
                  <a:lnTo>
                    <a:pt x="631731" y="514668"/>
                  </a:lnTo>
                  <a:lnTo>
                    <a:pt x="659019" y="516573"/>
                  </a:lnTo>
                  <a:lnTo>
                    <a:pt x="686623" y="517843"/>
                  </a:lnTo>
                  <a:lnTo>
                    <a:pt x="714228" y="519113"/>
                  </a:lnTo>
                  <a:lnTo>
                    <a:pt x="742467" y="519748"/>
                  </a:lnTo>
                  <a:lnTo>
                    <a:pt x="742467" y="303848"/>
                  </a:lnTo>
                  <a:lnTo>
                    <a:pt x="721208" y="303213"/>
                  </a:lnTo>
                  <a:lnTo>
                    <a:pt x="699950" y="302578"/>
                  </a:lnTo>
                  <a:lnTo>
                    <a:pt x="679326" y="301625"/>
                  </a:lnTo>
                  <a:lnTo>
                    <a:pt x="658701" y="300673"/>
                  </a:lnTo>
                  <a:lnTo>
                    <a:pt x="638077" y="299403"/>
                  </a:lnTo>
                  <a:lnTo>
                    <a:pt x="618088" y="297815"/>
                  </a:lnTo>
                  <a:lnTo>
                    <a:pt x="597464" y="295910"/>
                  </a:lnTo>
                  <a:lnTo>
                    <a:pt x="577792" y="294005"/>
                  </a:lnTo>
                  <a:close/>
                  <a:moveTo>
                    <a:pt x="418510" y="269240"/>
                  </a:moveTo>
                  <a:lnTo>
                    <a:pt x="411530" y="279718"/>
                  </a:lnTo>
                  <a:lnTo>
                    <a:pt x="404549" y="290513"/>
                  </a:lnTo>
                  <a:lnTo>
                    <a:pt x="397886" y="300990"/>
                  </a:lnTo>
                  <a:lnTo>
                    <a:pt x="391223" y="312103"/>
                  </a:lnTo>
                  <a:lnTo>
                    <a:pt x="384560" y="323533"/>
                  </a:lnTo>
                  <a:lnTo>
                    <a:pt x="378531" y="334645"/>
                  </a:lnTo>
                  <a:lnTo>
                    <a:pt x="371868" y="346393"/>
                  </a:lnTo>
                  <a:lnTo>
                    <a:pt x="366157" y="358458"/>
                  </a:lnTo>
                  <a:lnTo>
                    <a:pt x="360446" y="370205"/>
                  </a:lnTo>
                  <a:lnTo>
                    <a:pt x="354417" y="382270"/>
                  </a:lnTo>
                  <a:lnTo>
                    <a:pt x="349023" y="394653"/>
                  </a:lnTo>
                  <a:lnTo>
                    <a:pt x="343946" y="407035"/>
                  </a:lnTo>
                  <a:lnTo>
                    <a:pt x="338870" y="419735"/>
                  </a:lnTo>
                  <a:lnTo>
                    <a:pt x="333476" y="432753"/>
                  </a:lnTo>
                  <a:lnTo>
                    <a:pt x="328716" y="445770"/>
                  </a:lnTo>
                  <a:lnTo>
                    <a:pt x="324274" y="458788"/>
                  </a:lnTo>
                  <a:lnTo>
                    <a:pt x="341091" y="463868"/>
                  </a:lnTo>
                  <a:lnTo>
                    <a:pt x="358224" y="468948"/>
                  </a:lnTo>
                  <a:lnTo>
                    <a:pt x="375993" y="473393"/>
                  </a:lnTo>
                  <a:lnTo>
                    <a:pt x="393761" y="477838"/>
                  </a:lnTo>
                  <a:lnTo>
                    <a:pt x="412164" y="482283"/>
                  </a:lnTo>
                  <a:lnTo>
                    <a:pt x="430885" y="486410"/>
                  </a:lnTo>
                  <a:lnTo>
                    <a:pt x="449922" y="490220"/>
                  </a:lnTo>
                  <a:lnTo>
                    <a:pt x="469277" y="493713"/>
                  </a:lnTo>
                  <a:lnTo>
                    <a:pt x="472133" y="474663"/>
                  </a:lnTo>
                  <a:lnTo>
                    <a:pt x="475623" y="455930"/>
                  </a:lnTo>
                  <a:lnTo>
                    <a:pt x="479113" y="437515"/>
                  </a:lnTo>
                  <a:lnTo>
                    <a:pt x="482921" y="419418"/>
                  </a:lnTo>
                  <a:lnTo>
                    <a:pt x="486728" y="401320"/>
                  </a:lnTo>
                  <a:lnTo>
                    <a:pt x="490536" y="383540"/>
                  </a:lnTo>
                  <a:lnTo>
                    <a:pt x="495295" y="366395"/>
                  </a:lnTo>
                  <a:lnTo>
                    <a:pt x="499420" y="349250"/>
                  </a:lnTo>
                  <a:lnTo>
                    <a:pt x="503862" y="333058"/>
                  </a:lnTo>
                  <a:lnTo>
                    <a:pt x="508304" y="317183"/>
                  </a:lnTo>
                  <a:lnTo>
                    <a:pt x="513381" y="301943"/>
                  </a:lnTo>
                  <a:lnTo>
                    <a:pt x="518140" y="286703"/>
                  </a:lnTo>
                  <a:lnTo>
                    <a:pt x="492440" y="282893"/>
                  </a:lnTo>
                  <a:lnTo>
                    <a:pt x="467691" y="278765"/>
                  </a:lnTo>
                  <a:lnTo>
                    <a:pt x="442942" y="274320"/>
                  </a:lnTo>
                  <a:lnTo>
                    <a:pt x="418510" y="269240"/>
                  </a:lnTo>
                  <a:close/>
                  <a:moveTo>
                    <a:pt x="299208" y="238125"/>
                  </a:moveTo>
                  <a:lnTo>
                    <a:pt x="283026" y="252730"/>
                  </a:lnTo>
                  <a:lnTo>
                    <a:pt x="275411" y="260033"/>
                  </a:lnTo>
                  <a:lnTo>
                    <a:pt x="267479" y="267653"/>
                  </a:lnTo>
                  <a:lnTo>
                    <a:pt x="253835" y="281940"/>
                  </a:lnTo>
                  <a:lnTo>
                    <a:pt x="240191" y="296863"/>
                  </a:lnTo>
                  <a:lnTo>
                    <a:pt x="227182" y="311785"/>
                  </a:lnTo>
                  <a:lnTo>
                    <a:pt x="214490" y="327343"/>
                  </a:lnTo>
                  <a:lnTo>
                    <a:pt x="202433" y="343218"/>
                  </a:lnTo>
                  <a:lnTo>
                    <a:pt x="190376" y="359093"/>
                  </a:lnTo>
                  <a:lnTo>
                    <a:pt x="178954" y="375603"/>
                  </a:lnTo>
                  <a:lnTo>
                    <a:pt x="168483" y="392430"/>
                  </a:lnTo>
                  <a:lnTo>
                    <a:pt x="178002" y="398145"/>
                  </a:lnTo>
                  <a:lnTo>
                    <a:pt x="188472" y="403860"/>
                  </a:lnTo>
                  <a:lnTo>
                    <a:pt x="198943" y="409575"/>
                  </a:lnTo>
                  <a:lnTo>
                    <a:pt x="210048" y="414973"/>
                  </a:lnTo>
                  <a:lnTo>
                    <a:pt x="221471" y="420053"/>
                  </a:lnTo>
                  <a:lnTo>
                    <a:pt x="232894" y="425450"/>
                  </a:lnTo>
                  <a:lnTo>
                    <a:pt x="245268" y="430848"/>
                  </a:lnTo>
                  <a:lnTo>
                    <a:pt x="257642" y="435610"/>
                  </a:lnTo>
                  <a:lnTo>
                    <a:pt x="268430" y="439738"/>
                  </a:lnTo>
                  <a:lnTo>
                    <a:pt x="277315" y="414655"/>
                  </a:lnTo>
                  <a:lnTo>
                    <a:pt x="287151" y="390208"/>
                  </a:lnTo>
                  <a:lnTo>
                    <a:pt x="297304" y="366078"/>
                  </a:lnTo>
                  <a:lnTo>
                    <a:pt x="302381" y="354330"/>
                  </a:lnTo>
                  <a:lnTo>
                    <a:pt x="308409" y="342900"/>
                  </a:lnTo>
                  <a:lnTo>
                    <a:pt x="313803" y="331153"/>
                  </a:lnTo>
                  <a:lnTo>
                    <a:pt x="319515" y="319723"/>
                  </a:lnTo>
                  <a:lnTo>
                    <a:pt x="325543" y="308610"/>
                  </a:lnTo>
                  <a:lnTo>
                    <a:pt x="331572" y="297498"/>
                  </a:lnTo>
                  <a:lnTo>
                    <a:pt x="337600" y="286703"/>
                  </a:lnTo>
                  <a:lnTo>
                    <a:pt x="344264" y="275908"/>
                  </a:lnTo>
                  <a:lnTo>
                    <a:pt x="350609" y="265430"/>
                  </a:lnTo>
                  <a:lnTo>
                    <a:pt x="357590" y="254953"/>
                  </a:lnTo>
                  <a:lnTo>
                    <a:pt x="349023" y="253048"/>
                  </a:lnTo>
                  <a:lnTo>
                    <a:pt x="323957" y="245745"/>
                  </a:lnTo>
                  <a:lnTo>
                    <a:pt x="299208" y="238125"/>
                  </a:lnTo>
                  <a:close/>
                  <a:moveTo>
                    <a:pt x="1081336" y="129223"/>
                  </a:moveTo>
                  <a:lnTo>
                    <a:pt x="1090538" y="137795"/>
                  </a:lnTo>
                  <a:lnTo>
                    <a:pt x="1099422" y="146368"/>
                  </a:lnTo>
                  <a:lnTo>
                    <a:pt x="1107989" y="155575"/>
                  </a:lnTo>
                  <a:lnTo>
                    <a:pt x="1116873" y="164465"/>
                  </a:lnTo>
                  <a:lnTo>
                    <a:pt x="1125123" y="173990"/>
                  </a:lnTo>
                  <a:lnTo>
                    <a:pt x="1133690" y="183833"/>
                  </a:lnTo>
                  <a:lnTo>
                    <a:pt x="1141622" y="193358"/>
                  </a:lnTo>
                  <a:lnTo>
                    <a:pt x="1149555" y="203518"/>
                  </a:lnTo>
                  <a:lnTo>
                    <a:pt x="1164467" y="199708"/>
                  </a:lnTo>
                  <a:lnTo>
                    <a:pt x="1179380" y="195898"/>
                  </a:lnTo>
                  <a:lnTo>
                    <a:pt x="1188899" y="193358"/>
                  </a:lnTo>
                  <a:lnTo>
                    <a:pt x="1175890" y="184468"/>
                  </a:lnTo>
                  <a:lnTo>
                    <a:pt x="1162881" y="175578"/>
                  </a:lnTo>
                  <a:lnTo>
                    <a:pt x="1149872" y="167323"/>
                  </a:lnTo>
                  <a:lnTo>
                    <a:pt x="1136863" y="159068"/>
                  </a:lnTo>
                  <a:lnTo>
                    <a:pt x="1123219" y="151130"/>
                  </a:lnTo>
                  <a:lnTo>
                    <a:pt x="1109258" y="143510"/>
                  </a:lnTo>
                  <a:lnTo>
                    <a:pt x="1095297" y="136208"/>
                  </a:lnTo>
                  <a:lnTo>
                    <a:pt x="1081336" y="129223"/>
                  </a:lnTo>
                  <a:close/>
                  <a:moveTo>
                    <a:pt x="462297" y="129223"/>
                  </a:moveTo>
                  <a:lnTo>
                    <a:pt x="448336" y="136208"/>
                  </a:lnTo>
                  <a:lnTo>
                    <a:pt x="434375" y="143510"/>
                  </a:lnTo>
                  <a:lnTo>
                    <a:pt x="420731" y="151130"/>
                  </a:lnTo>
                  <a:lnTo>
                    <a:pt x="407088" y="159068"/>
                  </a:lnTo>
                  <a:lnTo>
                    <a:pt x="394079" y="167323"/>
                  </a:lnTo>
                  <a:lnTo>
                    <a:pt x="380752" y="175578"/>
                  </a:lnTo>
                  <a:lnTo>
                    <a:pt x="367743" y="184468"/>
                  </a:lnTo>
                  <a:lnTo>
                    <a:pt x="355052" y="193358"/>
                  </a:lnTo>
                  <a:lnTo>
                    <a:pt x="374406" y="198438"/>
                  </a:lnTo>
                  <a:lnTo>
                    <a:pt x="394079" y="203518"/>
                  </a:lnTo>
                  <a:lnTo>
                    <a:pt x="402011" y="193358"/>
                  </a:lnTo>
                  <a:lnTo>
                    <a:pt x="410261" y="183833"/>
                  </a:lnTo>
                  <a:lnTo>
                    <a:pt x="418510" y="173990"/>
                  </a:lnTo>
                  <a:lnTo>
                    <a:pt x="427077" y="164465"/>
                  </a:lnTo>
                  <a:lnTo>
                    <a:pt x="435644" y="155575"/>
                  </a:lnTo>
                  <a:lnTo>
                    <a:pt x="444528" y="146368"/>
                  </a:lnTo>
                  <a:lnTo>
                    <a:pt x="453095" y="137795"/>
                  </a:lnTo>
                  <a:lnTo>
                    <a:pt x="462297" y="129223"/>
                  </a:lnTo>
                  <a:close/>
                  <a:moveTo>
                    <a:pt x="931891" y="96838"/>
                  </a:moveTo>
                  <a:lnTo>
                    <a:pt x="942045" y="110490"/>
                  </a:lnTo>
                  <a:lnTo>
                    <a:pt x="951881" y="125413"/>
                  </a:lnTo>
                  <a:lnTo>
                    <a:pt x="961717" y="140970"/>
                  </a:lnTo>
                  <a:lnTo>
                    <a:pt x="970918" y="157480"/>
                  </a:lnTo>
                  <a:lnTo>
                    <a:pt x="979803" y="174625"/>
                  </a:lnTo>
                  <a:lnTo>
                    <a:pt x="988369" y="192405"/>
                  </a:lnTo>
                  <a:lnTo>
                    <a:pt x="996936" y="210820"/>
                  </a:lnTo>
                  <a:lnTo>
                    <a:pt x="1004869" y="230188"/>
                  </a:lnTo>
                  <a:lnTo>
                    <a:pt x="1025176" y="227330"/>
                  </a:lnTo>
                  <a:lnTo>
                    <a:pt x="1045165" y="224155"/>
                  </a:lnTo>
                  <a:lnTo>
                    <a:pt x="1065472" y="220980"/>
                  </a:lnTo>
                  <a:lnTo>
                    <a:pt x="1084827" y="217170"/>
                  </a:lnTo>
                  <a:lnTo>
                    <a:pt x="1076260" y="207645"/>
                  </a:lnTo>
                  <a:lnTo>
                    <a:pt x="1067376" y="198120"/>
                  </a:lnTo>
                  <a:lnTo>
                    <a:pt x="1058491" y="188913"/>
                  </a:lnTo>
                  <a:lnTo>
                    <a:pt x="1049607" y="180023"/>
                  </a:lnTo>
                  <a:lnTo>
                    <a:pt x="1040406" y="171450"/>
                  </a:lnTo>
                  <a:lnTo>
                    <a:pt x="1031204" y="163195"/>
                  </a:lnTo>
                  <a:lnTo>
                    <a:pt x="1021685" y="155258"/>
                  </a:lnTo>
                  <a:lnTo>
                    <a:pt x="1011849" y="147320"/>
                  </a:lnTo>
                  <a:lnTo>
                    <a:pt x="1002648" y="140018"/>
                  </a:lnTo>
                  <a:lnTo>
                    <a:pt x="992494" y="133033"/>
                  </a:lnTo>
                  <a:lnTo>
                    <a:pt x="982975" y="126048"/>
                  </a:lnTo>
                  <a:lnTo>
                    <a:pt x="972822" y="119380"/>
                  </a:lnTo>
                  <a:lnTo>
                    <a:pt x="962986" y="113348"/>
                  </a:lnTo>
                  <a:lnTo>
                    <a:pt x="952515" y="107315"/>
                  </a:lnTo>
                  <a:lnTo>
                    <a:pt x="942045" y="101918"/>
                  </a:lnTo>
                  <a:lnTo>
                    <a:pt x="931891" y="96838"/>
                  </a:lnTo>
                  <a:close/>
                  <a:moveTo>
                    <a:pt x="611742" y="96838"/>
                  </a:moveTo>
                  <a:lnTo>
                    <a:pt x="601589" y="101918"/>
                  </a:lnTo>
                  <a:lnTo>
                    <a:pt x="591118" y="107315"/>
                  </a:lnTo>
                  <a:lnTo>
                    <a:pt x="580965" y="113348"/>
                  </a:lnTo>
                  <a:lnTo>
                    <a:pt x="570811" y="119698"/>
                  </a:lnTo>
                  <a:lnTo>
                    <a:pt x="560658" y="126048"/>
                  </a:lnTo>
                  <a:lnTo>
                    <a:pt x="551139" y="133033"/>
                  </a:lnTo>
                  <a:lnTo>
                    <a:pt x="540986" y="140018"/>
                  </a:lnTo>
                  <a:lnTo>
                    <a:pt x="531784" y="147320"/>
                  </a:lnTo>
                  <a:lnTo>
                    <a:pt x="521948" y="155258"/>
                  </a:lnTo>
                  <a:lnTo>
                    <a:pt x="512746" y="163195"/>
                  </a:lnTo>
                  <a:lnTo>
                    <a:pt x="503228" y="171450"/>
                  </a:lnTo>
                  <a:lnTo>
                    <a:pt x="494343" y="180023"/>
                  </a:lnTo>
                  <a:lnTo>
                    <a:pt x="485142" y="189230"/>
                  </a:lnTo>
                  <a:lnTo>
                    <a:pt x="476258" y="198120"/>
                  </a:lnTo>
                  <a:lnTo>
                    <a:pt x="467691" y="207645"/>
                  </a:lnTo>
                  <a:lnTo>
                    <a:pt x="458807" y="217170"/>
                  </a:lnTo>
                  <a:lnTo>
                    <a:pt x="478479" y="220980"/>
                  </a:lnTo>
                  <a:lnTo>
                    <a:pt x="498468" y="224155"/>
                  </a:lnTo>
                  <a:lnTo>
                    <a:pt x="518458" y="227330"/>
                  </a:lnTo>
                  <a:lnTo>
                    <a:pt x="538764" y="230188"/>
                  </a:lnTo>
                  <a:lnTo>
                    <a:pt x="547014" y="210820"/>
                  </a:lnTo>
                  <a:lnTo>
                    <a:pt x="555264" y="192405"/>
                  </a:lnTo>
                  <a:lnTo>
                    <a:pt x="564148" y="174625"/>
                  </a:lnTo>
                  <a:lnTo>
                    <a:pt x="573032" y="157480"/>
                  </a:lnTo>
                  <a:lnTo>
                    <a:pt x="582234" y="140970"/>
                  </a:lnTo>
                  <a:lnTo>
                    <a:pt x="591753" y="125413"/>
                  </a:lnTo>
                  <a:lnTo>
                    <a:pt x="601589" y="110490"/>
                  </a:lnTo>
                  <a:lnTo>
                    <a:pt x="611742" y="96838"/>
                  </a:lnTo>
                  <a:close/>
                  <a:moveTo>
                    <a:pt x="801166" y="63818"/>
                  </a:moveTo>
                  <a:lnTo>
                    <a:pt x="801166" y="245110"/>
                  </a:lnTo>
                  <a:lnTo>
                    <a:pt x="837655" y="244158"/>
                  </a:lnTo>
                  <a:lnTo>
                    <a:pt x="873509" y="242570"/>
                  </a:lnTo>
                  <a:lnTo>
                    <a:pt x="909363" y="240348"/>
                  </a:lnTo>
                  <a:lnTo>
                    <a:pt x="944266" y="237173"/>
                  </a:lnTo>
                  <a:lnTo>
                    <a:pt x="935064" y="216853"/>
                  </a:lnTo>
                  <a:lnTo>
                    <a:pt x="925545" y="197803"/>
                  </a:lnTo>
                  <a:lnTo>
                    <a:pt x="916027" y="179705"/>
                  </a:lnTo>
                  <a:lnTo>
                    <a:pt x="906190" y="162878"/>
                  </a:lnTo>
                  <a:lnTo>
                    <a:pt x="901114" y="155258"/>
                  </a:lnTo>
                  <a:lnTo>
                    <a:pt x="896037" y="147320"/>
                  </a:lnTo>
                  <a:lnTo>
                    <a:pt x="890960" y="140018"/>
                  </a:lnTo>
                  <a:lnTo>
                    <a:pt x="885884" y="133033"/>
                  </a:lnTo>
                  <a:lnTo>
                    <a:pt x="880807" y="126048"/>
                  </a:lnTo>
                  <a:lnTo>
                    <a:pt x="875730" y="119698"/>
                  </a:lnTo>
                  <a:lnTo>
                    <a:pt x="870019" y="113665"/>
                  </a:lnTo>
                  <a:lnTo>
                    <a:pt x="864942" y="107633"/>
                  </a:lnTo>
                  <a:lnTo>
                    <a:pt x="856693" y="99695"/>
                  </a:lnTo>
                  <a:lnTo>
                    <a:pt x="848760" y="92075"/>
                  </a:lnTo>
                  <a:lnTo>
                    <a:pt x="840828" y="85725"/>
                  </a:lnTo>
                  <a:lnTo>
                    <a:pt x="832896" y="79693"/>
                  </a:lnTo>
                  <a:lnTo>
                    <a:pt x="824963" y="74613"/>
                  </a:lnTo>
                  <a:lnTo>
                    <a:pt x="817031" y="70168"/>
                  </a:lnTo>
                  <a:lnTo>
                    <a:pt x="809099" y="66675"/>
                  </a:lnTo>
                  <a:lnTo>
                    <a:pt x="801166" y="63818"/>
                  </a:lnTo>
                  <a:close/>
                  <a:moveTo>
                    <a:pt x="742467" y="63818"/>
                  </a:moveTo>
                  <a:lnTo>
                    <a:pt x="734535" y="66675"/>
                  </a:lnTo>
                  <a:lnTo>
                    <a:pt x="726920" y="70168"/>
                  </a:lnTo>
                  <a:lnTo>
                    <a:pt x="718987" y="74613"/>
                  </a:lnTo>
                  <a:lnTo>
                    <a:pt x="711055" y="79693"/>
                  </a:lnTo>
                  <a:lnTo>
                    <a:pt x="703123" y="85725"/>
                  </a:lnTo>
                  <a:lnTo>
                    <a:pt x="694873" y="92075"/>
                  </a:lnTo>
                  <a:lnTo>
                    <a:pt x="686941" y="99695"/>
                  </a:lnTo>
                  <a:lnTo>
                    <a:pt x="678691" y="107633"/>
                  </a:lnTo>
                  <a:lnTo>
                    <a:pt x="673614" y="113665"/>
                  </a:lnTo>
                  <a:lnTo>
                    <a:pt x="668538" y="119698"/>
                  </a:lnTo>
                  <a:lnTo>
                    <a:pt x="662826" y="126048"/>
                  </a:lnTo>
                  <a:lnTo>
                    <a:pt x="657750" y="133033"/>
                  </a:lnTo>
                  <a:lnTo>
                    <a:pt x="652990" y="140018"/>
                  </a:lnTo>
                  <a:lnTo>
                    <a:pt x="647596" y="147320"/>
                  </a:lnTo>
                  <a:lnTo>
                    <a:pt x="642519" y="154940"/>
                  </a:lnTo>
                  <a:lnTo>
                    <a:pt x="637760" y="162878"/>
                  </a:lnTo>
                  <a:lnTo>
                    <a:pt x="632683" y="171450"/>
                  </a:lnTo>
                  <a:lnTo>
                    <a:pt x="627607" y="179705"/>
                  </a:lnTo>
                  <a:lnTo>
                    <a:pt x="618088" y="197803"/>
                  </a:lnTo>
                  <a:lnTo>
                    <a:pt x="608569" y="216853"/>
                  </a:lnTo>
                  <a:lnTo>
                    <a:pt x="599685" y="237173"/>
                  </a:lnTo>
                  <a:lnTo>
                    <a:pt x="634587" y="240030"/>
                  </a:lnTo>
                  <a:lnTo>
                    <a:pt x="670124" y="242570"/>
                  </a:lnTo>
                  <a:lnTo>
                    <a:pt x="705978" y="244158"/>
                  </a:lnTo>
                  <a:lnTo>
                    <a:pt x="742467" y="245110"/>
                  </a:lnTo>
                  <a:lnTo>
                    <a:pt x="742467" y="63818"/>
                  </a:lnTo>
                  <a:close/>
                  <a:moveTo>
                    <a:pt x="754841" y="0"/>
                  </a:moveTo>
                  <a:lnTo>
                    <a:pt x="771975" y="0"/>
                  </a:lnTo>
                  <a:lnTo>
                    <a:pt x="789109" y="0"/>
                  </a:lnTo>
                  <a:lnTo>
                    <a:pt x="806243" y="635"/>
                  </a:lnTo>
                  <a:lnTo>
                    <a:pt x="823377" y="1588"/>
                  </a:lnTo>
                  <a:lnTo>
                    <a:pt x="840193" y="2858"/>
                  </a:lnTo>
                  <a:lnTo>
                    <a:pt x="856693" y="4445"/>
                  </a:lnTo>
                  <a:lnTo>
                    <a:pt x="873509" y="6350"/>
                  </a:lnTo>
                  <a:lnTo>
                    <a:pt x="890008" y="9208"/>
                  </a:lnTo>
                  <a:lnTo>
                    <a:pt x="906508" y="11748"/>
                  </a:lnTo>
                  <a:lnTo>
                    <a:pt x="923007" y="14923"/>
                  </a:lnTo>
                  <a:lnTo>
                    <a:pt x="939189" y="18098"/>
                  </a:lnTo>
                  <a:lnTo>
                    <a:pt x="955371" y="21908"/>
                  </a:lnTo>
                  <a:lnTo>
                    <a:pt x="971236" y="25718"/>
                  </a:lnTo>
                  <a:lnTo>
                    <a:pt x="987100" y="30480"/>
                  </a:lnTo>
                  <a:lnTo>
                    <a:pt x="1002965" y="35243"/>
                  </a:lnTo>
                  <a:lnTo>
                    <a:pt x="1018512" y="40005"/>
                  </a:lnTo>
                  <a:lnTo>
                    <a:pt x="1034060" y="45720"/>
                  </a:lnTo>
                  <a:lnTo>
                    <a:pt x="1049290" y="51435"/>
                  </a:lnTo>
                  <a:lnTo>
                    <a:pt x="1064520" y="57150"/>
                  </a:lnTo>
                  <a:lnTo>
                    <a:pt x="1079115" y="63818"/>
                  </a:lnTo>
                  <a:lnTo>
                    <a:pt x="1094028" y="70168"/>
                  </a:lnTo>
                  <a:lnTo>
                    <a:pt x="1108624" y="76835"/>
                  </a:lnTo>
                  <a:lnTo>
                    <a:pt x="1123219" y="84455"/>
                  </a:lnTo>
                  <a:lnTo>
                    <a:pt x="1137497" y="91758"/>
                  </a:lnTo>
                  <a:lnTo>
                    <a:pt x="1151458" y="99695"/>
                  </a:lnTo>
                  <a:lnTo>
                    <a:pt x="1165419" y="107633"/>
                  </a:lnTo>
                  <a:lnTo>
                    <a:pt x="1179063" y="116205"/>
                  </a:lnTo>
                  <a:lnTo>
                    <a:pt x="1192707" y="124778"/>
                  </a:lnTo>
                  <a:lnTo>
                    <a:pt x="1206033" y="133668"/>
                  </a:lnTo>
                  <a:lnTo>
                    <a:pt x="1219042" y="142558"/>
                  </a:lnTo>
                  <a:lnTo>
                    <a:pt x="1232051" y="152400"/>
                  </a:lnTo>
                  <a:lnTo>
                    <a:pt x="1244743" y="161925"/>
                  </a:lnTo>
                  <a:lnTo>
                    <a:pt x="1257434" y="171768"/>
                  </a:lnTo>
                  <a:lnTo>
                    <a:pt x="1270126" y="182245"/>
                  </a:lnTo>
                  <a:lnTo>
                    <a:pt x="1282818" y="193358"/>
                  </a:lnTo>
                  <a:lnTo>
                    <a:pt x="1295192" y="204470"/>
                  </a:lnTo>
                  <a:lnTo>
                    <a:pt x="1307567" y="215900"/>
                  </a:lnTo>
                  <a:lnTo>
                    <a:pt x="1323749" y="232093"/>
                  </a:lnTo>
                  <a:lnTo>
                    <a:pt x="1339296" y="248920"/>
                  </a:lnTo>
                  <a:lnTo>
                    <a:pt x="1354844" y="266065"/>
                  </a:lnTo>
                  <a:lnTo>
                    <a:pt x="1369756" y="283528"/>
                  </a:lnTo>
                  <a:lnTo>
                    <a:pt x="1384035" y="301625"/>
                  </a:lnTo>
                  <a:lnTo>
                    <a:pt x="1397995" y="320358"/>
                  </a:lnTo>
                  <a:lnTo>
                    <a:pt x="1411322" y="339090"/>
                  </a:lnTo>
                  <a:lnTo>
                    <a:pt x="1423696" y="358775"/>
                  </a:lnTo>
                  <a:lnTo>
                    <a:pt x="1431629" y="371158"/>
                  </a:lnTo>
                  <a:lnTo>
                    <a:pt x="1439244" y="383858"/>
                  </a:lnTo>
                  <a:lnTo>
                    <a:pt x="1446859" y="396875"/>
                  </a:lnTo>
                  <a:lnTo>
                    <a:pt x="1453839" y="410210"/>
                  </a:lnTo>
                  <a:lnTo>
                    <a:pt x="1463675" y="429260"/>
                  </a:lnTo>
                  <a:lnTo>
                    <a:pt x="1301855" y="429260"/>
                  </a:lnTo>
                  <a:lnTo>
                    <a:pt x="1321528" y="420370"/>
                  </a:lnTo>
                  <a:lnTo>
                    <a:pt x="1340565" y="411480"/>
                  </a:lnTo>
                  <a:lnTo>
                    <a:pt x="1358651" y="401955"/>
                  </a:lnTo>
                  <a:lnTo>
                    <a:pt x="1375785" y="392430"/>
                  </a:lnTo>
                  <a:lnTo>
                    <a:pt x="1364680" y="375603"/>
                  </a:lnTo>
                  <a:lnTo>
                    <a:pt x="1353257" y="359093"/>
                  </a:lnTo>
                  <a:lnTo>
                    <a:pt x="1341517" y="343218"/>
                  </a:lnTo>
                  <a:lnTo>
                    <a:pt x="1329143" y="327343"/>
                  </a:lnTo>
                  <a:lnTo>
                    <a:pt x="1316451" y="311785"/>
                  </a:lnTo>
                  <a:lnTo>
                    <a:pt x="1303442" y="296863"/>
                  </a:lnTo>
                  <a:lnTo>
                    <a:pt x="1290116" y="281940"/>
                  </a:lnTo>
                  <a:lnTo>
                    <a:pt x="1276155" y="267653"/>
                  </a:lnTo>
                  <a:lnTo>
                    <a:pt x="1268222" y="260033"/>
                  </a:lnTo>
                  <a:lnTo>
                    <a:pt x="1260607" y="252730"/>
                  </a:lnTo>
                  <a:lnTo>
                    <a:pt x="1244425" y="238125"/>
                  </a:lnTo>
                  <a:lnTo>
                    <a:pt x="1215869" y="246698"/>
                  </a:lnTo>
                  <a:lnTo>
                    <a:pt x="1200956" y="250825"/>
                  </a:lnTo>
                  <a:lnTo>
                    <a:pt x="1186361" y="254953"/>
                  </a:lnTo>
                  <a:lnTo>
                    <a:pt x="1198735" y="274955"/>
                  </a:lnTo>
                  <a:lnTo>
                    <a:pt x="1210792" y="295275"/>
                  </a:lnTo>
                  <a:lnTo>
                    <a:pt x="1222215" y="316230"/>
                  </a:lnTo>
                  <a:lnTo>
                    <a:pt x="1233003" y="337820"/>
                  </a:lnTo>
                  <a:lnTo>
                    <a:pt x="1243473" y="360045"/>
                  </a:lnTo>
                  <a:lnTo>
                    <a:pt x="1253310" y="382588"/>
                  </a:lnTo>
                  <a:lnTo>
                    <a:pt x="1262828" y="405448"/>
                  </a:lnTo>
                  <a:lnTo>
                    <a:pt x="1271395" y="429260"/>
                  </a:lnTo>
                  <a:lnTo>
                    <a:pt x="1208888" y="429260"/>
                  </a:lnTo>
                  <a:lnTo>
                    <a:pt x="1200004" y="407353"/>
                  </a:lnTo>
                  <a:lnTo>
                    <a:pt x="1190803" y="385763"/>
                  </a:lnTo>
                  <a:lnTo>
                    <a:pt x="1180967" y="365125"/>
                  </a:lnTo>
                  <a:lnTo>
                    <a:pt x="1170813" y="344805"/>
                  </a:lnTo>
                  <a:lnTo>
                    <a:pt x="1160025" y="325120"/>
                  </a:lnTo>
                  <a:lnTo>
                    <a:pt x="1148603" y="306070"/>
                  </a:lnTo>
                  <a:lnTo>
                    <a:pt x="1137180" y="287020"/>
                  </a:lnTo>
                  <a:lnTo>
                    <a:pt x="1125123" y="269240"/>
                  </a:lnTo>
                  <a:lnTo>
                    <a:pt x="1101009" y="274320"/>
                  </a:lnTo>
                  <a:lnTo>
                    <a:pt x="1076260" y="278765"/>
                  </a:lnTo>
                  <a:lnTo>
                    <a:pt x="1051194" y="282893"/>
                  </a:lnTo>
                  <a:lnTo>
                    <a:pt x="1025493" y="286703"/>
                  </a:lnTo>
                  <a:lnTo>
                    <a:pt x="1031204" y="303213"/>
                  </a:lnTo>
                  <a:lnTo>
                    <a:pt x="1036281" y="320040"/>
                  </a:lnTo>
                  <a:lnTo>
                    <a:pt x="1041040" y="337503"/>
                  </a:lnTo>
                  <a:lnTo>
                    <a:pt x="1045800" y="355283"/>
                  </a:lnTo>
                  <a:lnTo>
                    <a:pt x="1050559" y="373063"/>
                  </a:lnTo>
                  <a:lnTo>
                    <a:pt x="1054684" y="391478"/>
                  </a:lnTo>
                  <a:lnTo>
                    <a:pt x="1058809" y="410528"/>
                  </a:lnTo>
                  <a:lnTo>
                    <a:pt x="1062616" y="429260"/>
                  </a:lnTo>
                  <a:lnTo>
                    <a:pt x="1002965" y="429260"/>
                  </a:lnTo>
                  <a:lnTo>
                    <a:pt x="999475" y="412750"/>
                  </a:lnTo>
                  <a:lnTo>
                    <a:pt x="995667" y="396240"/>
                  </a:lnTo>
                  <a:lnTo>
                    <a:pt x="991542" y="380365"/>
                  </a:lnTo>
                  <a:lnTo>
                    <a:pt x="987418" y="364490"/>
                  </a:lnTo>
                  <a:lnTo>
                    <a:pt x="982658" y="346075"/>
                  </a:lnTo>
                  <a:lnTo>
                    <a:pt x="976947" y="328295"/>
                  </a:lnTo>
                  <a:lnTo>
                    <a:pt x="971553" y="311150"/>
                  </a:lnTo>
                  <a:lnTo>
                    <a:pt x="966159" y="294005"/>
                  </a:lnTo>
                  <a:lnTo>
                    <a:pt x="946169" y="295910"/>
                  </a:lnTo>
                  <a:lnTo>
                    <a:pt x="926180" y="297815"/>
                  </a:lnTo>
                  <a:lnTo>
                    <a:pt x="905556" y="299403"/>
                  </a:lnTo>
                  <a:lnTo>
                    <a:pt x="884932" y="300673"/>
                  </a:lnTo>
                  <a:lnTo>
                    <a:pt x="864308" y="301625"/>
                  </a:lnTo>
                  <a:lnTo>
                    <a:pt x="843684" y="302578"/>
                  </a:lnTo>
                  <a:lnTo>
                    <a:pt x="822742" y="303213"/>
                  </a:lnTo>
                  <a:lnTo>
                    <a:pt x="801166" y="303848"/>
                  </a:lnTo>
                  <a:lnTo>
                    <a:pt x="801166" y="519748"/>
                  </a:lnTo>
                  <a:lnTo>
                    <a:pt x="822108" y="519113"/>
                  </a:lnTo>
                  <a:lnTo>
                    <a:pt x="843366" y="518478"/>
                  </a:lnTo>
                  <a:lnTo>
                    <a:pt x="864308" y="517525"/>
                  </a:lnTo>
                  <a:lnTo>
                    <a:pt x="884614" y="516573"/>
                  </a:lnTo>
                  <a:lnTo>
                    <a:pt x="884614" y="575310"/>
                  </a:lnTo>
                  <a:lnTo>
                    <a:pt x="864308" y="576263"/>
                  </a:lnTo>
                  <a:lnTo>
                    <a:pt x="843366" y="577215"/>
                  </a:lnTo>
                  <a:lnTo>
                    <a:pt x="822108" y="577850"/>
                  </a:lnTo>
                  <a:lnTo>
                    <a:pt x="801166" y="578168"/>
                  </a:lnTo>
                  <a:lnTo>
                    <a:pt x="801166" y="742950"/>
                  </a:lnTo>
                  <a:lnTo>
                    <a:pt x="884614" y="742950"/>
                  </a:lnTo>
                  <a:lnTo>
                    <a:pt x="884614" y="801688"/>
                  </a:lnTo>
                  <a:lnTo>
                    <a:pt x="801166" y="801688"/>
                  </a:lnTo>
                  <a:lnTo>
                    <a:pt x="801166" y="965835"/>
                  </a:lnTo>
                  <a:lnTo>
                    <a:pt x="822108" y="966470"/>
                  </a:lnTo>
                  <a:lnTo>
                    <a:pt x="843366" y="967105"/>
                  </a:lnTo>
                  <a:lnTo>
                    <a:pt x="864308" y="968058"/>
                  </a:lnTo>
                  <a:lnTo>
                    <a:pt x="884614" y="969010"/>
                  </a:lnTo>
                  <a:lnTo>
                    <a:pt x="884614" y="1028065"/>
                  </a:lnTo>
                  <a:lnTo>
                    <a:pt x="864308" y="1026795"/>
                  </a:lnTo>
                  <a:lnTo>
                    <a:pt x="843366" y="1025843"/>
                  </a:lnTo>
                  <a:lnTo>
                    <a:pt x="822108" y="1025208"/>
                  </a:lnTo>
                  <a:lnTo>
                    <a:pt x="801166" y="1024890"/>
                  </a:lnTo>
                  <a:lnTo>
                    <a:pt x="801166" y="1240473"/>
                  </a:lnTo>
                  <a:lnTo>
                    <a:pt x="824963" y="1240790"/>
                  </a:lnTo>
                  <a:lnTo>
                    <a:pt x="848126" y="1241743"/>
                  </a:lnTo>
                  <a:lnTo>
                    <a:pt x="832896" y="1300163"/>
                  </a:lnTo>
                  <a:lnTo>
                    <a:pt x="801166" y="1299528"/>
                  </a:lnTo>
                  <a:lnTo>
                    <a:pt x="801166" y="1423353"/>
                  </a:lnTo>
                  <a:lnTo>
                    <a:pt x="771658" y="1538606"/>
                  </a:lnTo>
                  <a:lnTo>
                    <a:pt x="771023" y="1541781"/>
                  </a:lnTo>
                  <a:lnTo>
                    <a:pt x="771023" y="1544638"/>
                  </a:lnTo>
                  <a:lnTo>
                    <a:pt x="753890" y="1544321"/>
                  </a:lnTo>
                  <a:lnTo>
                    <a:pt x="736756" y="1543686"/>
                  </a:lnTo>
                  <a:lnTo>
                    <a:pt x="719622" y="1542733"/>
                  </a:lnTo>
                  <a:lnTo>
                    <a:pt x="702805" y="1541463"/>
                  </a:lnTo>
                  <a:lnTo>
                    <a:pt x="685989" y="1539558"/>
                  </a:lnTo>
                  <a:lnTo>
                    <a:pt x="669489" y="1537653"/>
                  </a:lnTo>
                  <a:lnTo>
                    <a:pt x="652673" y="1535431"/>
                  </a:lnTo>
                  <a:lnTo>
                    <a:pt x="636491" y="1532573"/>
                  </a:lnTo>
                  <a:lnTo>
                    <a:pt x="619992" y="1529716"/>
                  </a:lnTo>
                  <a:lnTo>
                    <a:pt x="603810" y="1526223"/>
                  </a:lnTo>
                  <a:lnTo>
                    <a:pt x="587628" y="1522096"/>
                  </a:lnTo>
                  <a:lnTo>
                    <a:pt x="571763" y="1518286"/>
                  </a:lnTo>
                  <a:lnTo>
                    <a:pt x="555898" y="1513841"/>
                  </a:lnTo>
                  <a:lnTo>
                    <a:pt x="540351" y="1509078"/>
                  </a:lnTo>
                  <a:lnTo>
                    <a:pt x="524486" y="1503998"/>
                  </a:lnTo>
                  <a:lnTo>
                    <a:pt x="509256" y="1498601"/>
                  </a:lnTo>
                  <a:lnTo>
                    <a:pt x="494343" y="1492886"/>
                  </a:lnTo>
                  <a:lnTo>
                    <a:pt x="479113" y="1486853"/>
                  </a:lnTo>
                  <a:lnTo>
                    <a:pt x="464200" y="1480503"/>
                  </a:lnTo>
                  <a:lnTo>
                    <a:pt x="449288" y="1474153"/>
                  </a:lnTo>
                  <a:lnTo>
                    <a:pt x="434692" y="1467168"/>
                  </a:lnTo>
                  <a:lnTo>
                    <a:pt x="420414" y="1459866"/>
                  </a:lnTo>
                  <a:lnTo>
                    <a:pt x="406136" y="1452246"/>
                  </a:lnTo>
                  <a:lnTo>
                    <a:pt x="392175" y="1444626"/>
                  </a:lnTo>
                  <a:lnTo>
                    <a:pt x="378214" y="1436688"/>
                  </a:lnTo>
                  <a:lnTo>
                    <a:pt x="364570" y="1428116"/>
                  </a:lnTo>
                  <a:lnTo>
                    <a:pt x="350927" y="1419861"/>
                  </a:lnTo>
                  <a:lnTo>
                    <a:pt x="337600" y="1410653"/>
                  </a:lnTo>
                  <a:lnTo>
                    <a:pt x="324591" y="1401763"/>
                  </a:lnTo>
                  <a:lnTo>
                    <a:pt x="311582" y="1392238"/>
                  </a:lnTo>
                  <a:lnTo>
                    <a:pt x="298891" y="1382396"/>
                  </a:lnTo>
                  <a:lnTo>
                    <a:pt x="286199" y="1372553"/>
                  </a:lnTo>
                  <a:lnTo>
                    <a:pt x="273507" y="1361758"/>
                  </a:lnTo>
                  <a:lnTo>
                    <a:pt x="260815" y="1351280"/>
                  </a:lnTo>
                  <a:lnTo>
                    <a:pt x="248441" y="1339850"/>
                  </a:lnTo>
                  <a:lnTo>
                    <a:pt x="236701" y="1328420"/>
                  </a:lnTo>
                  <a:lnTo>
                    <a:pt x="220202" y="1311910"/>
                  </a:lnTo>
                  <a:lnTo>
                    <a:pt x="204337" y="1295400"/>
                  </a:lnTo>
                  <a:lnTo>
                    <a:pt x="188790" y="1278255"/>
                  </a:lnTo>
                  <a:lnTo>
                    <a:pt x="173877" y="1260475"/>
                  </a:lnTo>
                  <a:lnTo>
                    <a:pt x="159599" y="1242378"/>
                  </a:lnTo>
                  <a:lnTo>
                    <a:pt x="145638" y="1223963"/>
                  </a:lnTo>
                  <a:lnTo>
                    <a:pt x="132629" y="1204913"/>
                  </a:lnTo>
                  <a:lnTo>
                    <a:pt x="119937" y="1185863"/>
                  </a:lnTo>
                  <a:lnTo>
                    <a:pt x="112005" y="1173163"/>
                  </a:lnTo>
                  <a:lnTo>
                    <a:pt x="104390" y="1160463"/>
                  </a:lnTo>
                  <a:lnTo>
                    <a:pt x="97409" y="1147445"/>
                  </a:lnTo>
                  <a:lnTo>
                    <a:pt x="90111" y="1134428"/>
                  </a:lnTo>
                  <a:lnTo>
                    <a:pt x="79641" y="1114108"/>
                  </a:lnTo>
                  <a:lnTo>
                    <a:pt x="69805" y="1093153"/>
                  </a:lnTo>
                  <a:lnTo>
                    <a:pt x="60286" y="1072198"/>
                  </a:lnTo>
                  <a:lnTo>
                    <a:pt x="51719" y="1050608"/>
                  </a:lnTo>
                  <a:lnTo>
                    <a:pt x="43469" y="1029018"/>
                  </a:lnTo>
                  <a:lnTo>
                    <a:pt x="36172" y="1006793"/>
                  </a:lnTo>
                  <a:lnTo>
                    <a:pt x="29826" y="984568"/>
                  </a:lnTo>
                  <a:lnTo>
                    <a:pt x="23480" y="961708"/>
                  </a:lnTo>
                  <a:lnTo>
                    <a:pt x="18086" y="939165"/>
                  </a:lnTo>
                  <a:lnTo>
                    <a:pt x="13326" y="915988"/>
                  </a:lnTo>
                  <a:lnTo>
                    <a:pt x="9202" y="892493"/>
                  </a:lnTo>
                  <a:lnTo>
                    <a:pt x="6029" y="868998"/>
                  </a:lnTo>
                  <a:lnTo>
                    <a:pt x="3490" y="845185"/>
                  </a:lnTo>
                  <a:lnTo>
                    <a:pt x="1587" y="820738"/>
                  </a:lnTo>
                  <a:lnTo>
                    <a:pt x="317" y="796608"/>
                  </a:lnTo>
                  <a:lnTo>
                    <a:pt x="0" y="772160"/>
                  </a:lnTo>
                  <a:lnTo>
                    <a:pt x="317" y="747713"/>
                  </a:lnTo>
                  <a:lnTo>
                    <a:pt x="1587" y="723583"/>
                  </a:lnTo>
                  <a:lnTo>
                    <a:pt x="3490" y="699453"/>
                  </a:lnTo>
                  <a:lnTo>
                    <a:pt x="6029" y="675640"/>
                  </a:lnTo>
                  <a:lnTo>
                    <a:pt x="9202" y="651828"/>
                  </a:lnTo>
                  <a:lnTo>
                    <a:pt x="13326" y="628650"/>
                  </a:lnTo>
                  <a:lnTo>
                    <a:pt x="18086" y="605473"/>
                  </a:lnTo>
                  <a:lnTo>
                    <a:pt x="23480" y="582295"/>
                  </a:lnTo>
                  <a:lnTo>
                    <a:pt x="29826" y="559753"/>
                  </a:lnTo>
                  <a:lnTo>
                    <a:pt x="36172" y="537528"/>
                  </a:lnTo>
                  <a:lnTo>
                    <a:pt x="43469" y="515620"/>
                  </a:lnTo>
                  <a:lnTo>
                    <a:pt x="51719" y="493713"/>
                  </a:lnTo>
                  <a:lnTo>
                    <a:pt x="60286" y="472440"/>
                  </a:lnTo>
                  <a:lnTo>
                    <a:pt x="69805" y="451168"/>
                  </a:lnTo>
                  <a:lnTo>
                    <a:pt x="79641" y="430530"/>
                  </a:lnTo>
                  <a:lnTo>
                    <a:pt x="90111" y="410210"/>
                  </a:lnTo>
                  <a:lnTo>
                    <a:pt x="97409" y="396875"/>
                  </a:lnTo>
                  <a:lnTo>
                    <a:pt x="104390" y="383858"/>
                  </a:lnTo>
                  <a:lnTo>
                    <a:pt x="112005" y="371158"/>
                  </a:lnTo>
                  <a:lnTo>
                    <a:pt x="119937" y="358775"/>
                  </a:lnTo>
                  <a:lnTo>
                    <a:pt x="132629" y="339090"/>
                  </a:lnTo>
                  <a:lnTo>
                    <a:pt x="145638" y="320040"/>
                  </a:lnTo>
                  <a:lnTo>
                    <a:pt x="159599" y="301625"/>
                  </a:lnTo>
                  <a:lnTo>
                    <a:pt x="173877" y="283528"/>
                  </a:lnTo>
                  <a:lnTo>
                    <a:pt x="188790" y="266065"/>
                  </a:lnTo>
                  <a:lnTo>
                    <a:pt x="204337" y="248920"/>
                  </a:lnTo>
                  <a:lnTo>
                    <a:pt x="220202" y="232093"/>
                  </a:lnTo>
                  <a:lnTo>
                    <a:pt x="236701" y="215900"/>
                  </a:lnTo>
                  <a:lnTo>
                    <a:pt x="248441" y="204470"/>
                  </a:lnTo>
                  <a:lnTo>
                    <a:pt x="260815" y="193358"/>
                  </a:lnTo>
                  <a:lnTo>
                    <a:pt x="273507" y="182245"/>
                  </a:lnTo>
                  <a:lnTo>
                    <a:pt x="286199" y="171768"/>
                  </a:lnTo>
                  <a:lnTo>
                    <a:pt x="298891" y="161925"/>
                  </a:lnTo>
                  <a:lnTo>
                    <a:pt x="311582" y="152400"/>
                  </a:lnTo>
                  <a:lnTo>
                    <a:pt x="324591" y="142558"/>
                  </a:lnTo>
                  <a:lnTo>
                    <a:pt x="337600" y="133668"/>
                  </a:lnTo>
                  <a:lnTo>
                    <a:pt x="350927" y="124460"/>
                  </a:lnTo>
                  <a:lnTo>
                    <a:pt x="364570" y="116205"/>
                  </a:lnTo>
                  <a:lnTo>
                    <a:pt x="378531" y="107633"/>
                  </a:lnTo>
                  <a:lnTo>
                    <a:pt x="392492" y="99695"/>
                  </a:lnTo>
                  <a:lnTo>
                    <a:pt x="406136" y="91758"/>
                  </a:lnTo>
                  <a:lnTo>
                    <a:pt x="420731" y="84455"/>
                  </a:lnTo>
                  <a:lnTo>
                    <a:pt x="435009" y="76835"/>
                  </a:lnTo>
                  <a:lnTo>
                    <a:pt x="449922" y="70168"/>
                  </a:lnTo>
                  <a:lnTo>
                    <a:pt x="464518" y="63818"/>
                  </a:lnTo>
                  <a:lnTo>
                    <a:pt x="479748" y="57150"/>
                  </a:lnTo>
                  <a:lnTo>
                    <a:pt x="494661" y="51118"/>
                  </a:lnTo>
                  <a:lnTo>
                    <a:pt x="509573" y="45720"/>
                  </a:lnTo>
                  <a:lnTo>
                    <a:pt x="525121" y="40005"/>
                  </a:lnTo>
                  <a:lnTo>
                    <a:pt x="540668" y="35243"/>
                  </a:lnTo>
                  <a:lnTo>
                    <a:pt x="556533" y="30480"/>
                  </a:lnTo>
                  <a:lnTo>
                    <a:pt x="572398" y="25718"/>
                  </a:lnTo>
                  <a:lnTo>
                    <a:pt x="588262" y="21908"/>
                  </a:lnTo>
                  <a:lnTo>
                    <a:pt x="604444" y="18098"/>
                  </a:lnTo>
                  <a:lnTo>
                    <a:pt x="620626" y="14605"/>
                  </a:lnTo>
                  <a:lnTo>
                    <a:pt x="637125" y="11748"/>
                  </a:lnTo>
                  <a:lnTo>
                    <a:pt x="653625" y="9208"/>
                  </a:lnTo>
                  <a:lnTo>
                    <a:pt x="670124" y="6350"/>
                  </a:lnTo>
                  <a:lnTo>
                    <a:pt x="686941" y="4445"/>
                  </a:lnTo>
                  <a:lnTo>
                    <a:pt x="703757" y="2858"/>
                  </a:lnTo>
                  <a:lnTo>
                    <a:pt x="720574" y="1588"/>
                  </a:lnTo>
                  <a:lnTo>
                    <a:pt x="737708" y="635"/>
                  </a:lnTo>
                  <a:lnTo>
                    <a:pt x="754841" y="0"/>
                  </a:lnTo>
                  <a:close/>
                </a:path>
              </a:pathLst>
            </a:custGeom>
            <a:solidFill>
              <a:srgbClr val="3F3F3F"/>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8"/>
                                        </p:tgtEl>
                                        <p:attrNameLst>
                                          <p:attrName>style.visibility</p:attrName>
                                        </p:attrNameLst>
                                      </p:cBhvr>
                                      <p:to>
                                        <p:strVal val="visible"/>
                                      </p:to>
                                    </p:set>
                                    <p:animEffect transition="in" filter="wipe(left)">
                                      <p:cBhvr>
                                        <p:cTn id="14" dur="500"/>
                                        <p:tgtEl>
                                          <p:spTgt spid="68"/>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 calcmode="lin" valueType="num">
                                      <p:cBhvr>
                                        <p:cTn id="20" dur="500" fill="hold"/>
                                        <p:tgtEl>
                                          <p:spTgt spid="6"/>
                                        </p:tgtEl>
                                        <p:attrNameLst>
                                          <p:attrName>style.rotation</p:attrName>
                                        </p:attrNameLst>
                                      </p:cBhvr>
                                      <p:tavLst>
                                        <p:tav tm="0">
                                          <p:val>
                                            <p:fltVal val="360"/>
                                          </p:val>
                                        </p:tav>
                                        <p:tav tm="100000">
                                          <p:val>
                                            <p:fltVal val="0"/>
                                          </p:val>
                                        </p:tav>
                                      </p:tavLst>
                                    </p:anim>
                                    <p:animEffect transition="in" filter="fade">
                                      <p:cBhvr>
                                        <p:cTn id="21" dur="500"/>
                                        <p:tgtEl>
                                          <p:spTgt spid="6"/>
                                        </p:tgtEl>
                                      </p:cBhvr>
                                    </p:animEffect>
                                  </p:childTnLst>
                                </p:cTn>
                              </p:par>
                            </p:childTnLst>
                          </p:cTn>
                        </p:par>
                        <p:par>
                          <p:cTn id="22" fill="hold">
                            <p:stCondLst>
                              <p:cond delay="1500"/>
                            </p:stCondLst>
                            <p:childTnLst>
                              <p:par>
                                <p:cTn id="23" presetID="22" presetClass="entr" presetSubtype="2" fill="hold" grpId="0" nodeType="after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wipe(right)">
                                      <p:cBhvr>
                                        <p:cTn id="25"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7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68"/>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5319395"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2.</a:t>
            </a:r>
            <a:r>
              <a:rPr sz="2400">
                <a:solidFill>
                  <a:srgbClr val="3F3F3F"/>
                </a:solidFill>
                <a:latin typeface="微软雅黑" panose="020B0503020204020204" charset="-122"/>
                <a:ea typeface="微软雅黑" panose="020B0503020204020204" charset="-122"/>
              </a:rPr>
              <a:t>新媒体概念与特征</a:t>
            </a:r>
            <a:r>
              <a:rPr lang="en-US" sz="2400">
                <a:solidFill>
                  <a:srgbClr val="3F3F3F"/>
                </a:solidFill>
                <a:latin typeface="微软雅黑" panose="020B0503020204020204" charset="-122"/>
                <a:ea typeface="微软雅黑" panose="020B0503020204020204" charset="-122"/>
              </a:rPr>
              <a:t>-</a:t>
            </a:r>
            <a:r>
              <a:rPr lang="zh-CN" altLang="en-US" sz="2400">
                <a:solidFill>
                  <a:srgbClr val="3F3F3F"/>
                </a:solidFill>
                <a:latin typeface="微软雅黑" panose="020B0503020204020204" charset="-122"/>
                <a:ea typeface="微软雅黑" panose="020B0503020204020204" charset="-122"/>
              </a:rPr>
              <a:t>特征</a:t>
            </a:r>
          </a:p>
        </p:txBody>
      </p:sp>
      <p:sp>
        <p:nvSpPr>
          <p:cNvPr id="7" name="六边形 6"/>
          <p:cNvSpPr/>
          <p:nvPr>
            <p:custDataLst>
              <p:tags r:id="rId1"/>
            </p:custDataLst>
          </p:nvPr>
        </p:nvSpPr>
        <p:spPr>
          <a:xfrm>
            <a:off x="3641126" y="2978177"/>
            <a:ext cx="1235038" cy="1064688"/>
          </a:xfrm>
          <a:prstGeom prst="hexagon">
            <a:avLst/>
          </a:prstGeom>
          <a:solidFill>
            <a:srgbClr val="116CB2"/>
          </a:solidFill>
          <a:ln>
            <a:solidFill>
              <a:sysClr val="window" lastClr="FFFFFF"/>
            </a:solidFill>
          </a:ln>
          <a:effectLst>
            <a:outerShdw blurRad="127000" dist="38100" dir="4020000" sx="98000" sy="98000" algn="ctr" rotWithShape="0">
              <a:srgbClr val="3A3A3A">
                <a:alpha val="93000"/>
              </a:srgbClr>
            </a:outerShdw>
          </a:effectLst>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9" name="任意多边形 8"/>
          <p:cNvSpPr/>
          <p:nvPr>
            <p:custDataLst>
              <p:tags r:id="rId2"/>
            </p:custDataLst>
          </p:nvPr>
        </p:nvSpPr>
        <p:spPr>
          <a:xfrm flipV="1">
            <a:off x="3805003" y="3352481"/>
            <a:ext cx="878160" cy="584806"/>
          </a:xfrm>
          <a:custGeom>
            <a:avLst/>
            <a:gdLst>
              <a:gd name="connsiteX0" fmla="*/ 197982 w 918638"/>
              <a:gd name="connsiteY0" fmla="*/ 0 h 611762"/>
              <a:gd name="connsiteX1" fmla="*/ 720656 w 918638"/>
              <a:gd name="connsiteY1" fmla="*/ 0 h 611762"/>
              <a:gd name="connsiteX2" fmla="*/ 918638 w 918638"/>
              <a:gd name="connsiteY2" fmla="*/ 395965 h 611762"/>
              <a:gd name="connsiteX3" fmla="*/ 810740 w 918638"/>
              <a:gd name="connsiteY3" fmla="*/ 611762 h 611762"/>
              <a:gd name="connsiteX4" fmla="*/ 107899 w 918638"/>
              <a:gd name="connsiteY4" fmla="*/ 611762 h 611762"/>
              <a:gd name="connsiteX5" fmla="*/ 0 w 918638"/>
              <a:gd name="connsiteY5" fmla="*/ 395965 h 611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8638" h="611762">
                <a:moveTo>
                  <a:pt x="197982" y="0"/>
                </a:moveTo>
                <a:lnTo>
                  <a:pt x="720656" y="0"/>
                </a:lnTo>
                <a:lnTo>
                  <a:pt x="918638" y="395965"/>
                </a:lnTo>
                <a:lnTo>
                  <a:pt x="810740" y="611762"/>
                </a:lnTo>
                <a:lnTo>
                  <a:pt x="107899" y="611762"/>
                </a:lnTo>
                <a:lnTo>
                  <a:pt x="0" y="395965"/>
                </a:lnTo>
                <a:close/>
              </a:path>
            </a:pathLst>
          </a:custGeom>
          <a:solidFill>
            <a:sysClr val="window" lastClr="FFFFFF"/>
          </a:solidFill>
          <a:ln>
            <a:solidFill>
              <a:sysClr val="window" lastClr="FFFFFF"/>
            </a:solidFill>
          </a:ln>
          <a:effectLst>
            <a:outerShdw blurRad="127000" dist="38100" dir="4020000" sx="98000" sy="98000" algn="ctr" rotWithShape="0">
              <a:srgbClr val="3A3A3A"/>
            </a:outerShdw>
          </a:effectLst>
          <a:scene3d>
            <a:camera prst="orthographicFront"/>
            <a:lightRig rig="threePt" dir="t"/>
          </a:scene3d>
          <a:sp3d>
            <a:bevelT w="25400" h="1270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1" name="六边形 10"/>
          <p:cNvSpPr/>
          <p:nvPr>
            <p:custDataLst>
              <p:tags r:id="rId3"/>
            </p:custDataLst>
          </p:nvPr>
        </p:nvSpPr>
        <p:spPr>
          <a:xfrm>
            <a:off x="4683164" y="2306571"/>
            <a:ext cx="1235038" cy="1064688"/>
          </a:xfrm>
          <a:prstGeom prst="hexagon">
            <a:avLst/>
          </a:prstGeom>
          <a:solidFill>
            <a:srgbClr val="3F3F3F"/>
          </a:solidFill>
          <a:ln>
            <a:solidFill>
              <a:sysClr val="window" lastClr="FFFFFF"/>
            </a:solidFill>
          </a:ln>
          <a:effectLst>
            <a:outerShdw blurRad="127000" dist="38100" dir="4020000" sx="98000" sy="98000" algn="ctr" rotWithShape="0">
              <a:srgbClr val="3A3A3A">
                <a:alpha val="93000"/>
              </a:srgbClr>
            </a:outerShdw>
          </a:effectLst>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2" name="任意多边形 11"/>
          <p:cNvSpPr/>
          <p:nvPr>
            <p:custDataLst>
              <p:tags r:id="rId4"/>
            </p:custDataLst>
          </p:nvPr>
        </p:nvSpPr>
        <p:spPr>
          <a:xfrm>
            <a:off x="4861603" y="2393371"/>
            <a:ext cx="878160" cy="584806"/>
          </a:xfrm>
          <a:custGeom>
            <a:avLst/>
            <a:gdLst>
              <a:gd name="connsiteX0" fmla="*/ 197982 w 918638"/>
              <a:gd name="connsiteY0" fmla="*/ 0 h 611762"/>
              <a:gd name="connsiteX1" fmla="*/ 720656 w 918638"/>
              <a:gd name="connsiteY1" fmla="*/ 0 h 611762"/>
              <a:gd name="connsiteX2" fmla="*/ 918638 w 918638"/>
              <a:gd name="connsiteY2" fmla="*/ 395965 h 611762"/>
              <a:gd name="connsiteX3" fmla="*/ 810740 w 918638"/>
              <a:gd name="connsiteY3" fmla="*/ 611762 h 611762"/>
              <a:gd name="connsiteX4" fmla="*/ 107899 w 918638"/>
              <a:gd name="connsiteY4" fmla="*/ 611762 h 611762"/>
              <a:gd name="connsiteX5" fmla="*/ 0 w 918638"/>
              <a:gd name="connsiteY5" fmla="*/ 395965 h 611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8638" h="611762">
                <a:moveTo>
                  <a:pt x="197982" y="0"/>
                </a:moveTo>
                <a:lnTo>
                  <a:pt x="720656" y="0"/>
                </a:lnTo>
                <a:lnTo>
                  <a:pt x="918638" y="395965"/>
                </a:lnTo>
                <a:lnTo>
                  <a:pt x="810740" y="611762"/>
                </a:lnTo>
                <a:lnTo>
                  <a:pt x="107899" y="611762"/>
                </a:lnTo>
                <a:lnTo>
                  <a:pt x="0" y="395965"/>
                </a:lnTo>
                <a:close/>
              </a:path>
            </a:pathLst>
          </a:custGeom>
          <a:solidFill>
            <a:sysClr val="window" lastClr="FFFFFF"/>
          </a:solidFill>
          <a:ln>
            <a:solidFill>
              <a:sysClr val="window" lastClr="FFFFFF"/>
            </a:solidFill>
          </a:ln>
          <a:effectLst>
            <a:outerShdw blurRad="127000" dist="38100" dir="4020000" sx="98000" sy="98000" algn="ctr" rotWithShape="0">
              <a:srgbClr val="3A3A3A"/>
            </a:outerShdw>
          </a:effectLst>
          <a:scene3d>
            <a:camera prst="orthographicFront"/>
            <a:lightRig rig="threePt" dir="t"/>
          </a:scene3d>
          <a:sp3d>
            <a:bevelT w="25400" h="1270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3" name="六边形 12"/>
          <p:cNvSpPr/>
          <p:nvPr>
            <p:custDataLst>
              <p:tags r:id="rId5"/>
            </p:custDataLst>
          </p:nvPr>
        </p:nvSpPr>
        <p:spPr>
          <a:xfrm>
            <a:off x="5739763" y="2978177"/>
            <a:ext cx="1235038" cy="1064688"/>
          </a:xfrm>
          <a:prstGeom prst="hexagon">
            <a:avLst/>
          </a:prstGeom>
          <a:solidFill>
            <a:srgbClr val="116CB2"/>
          </a:solidFill>
          <a:ln>
            <a:solidFill>
              <a:sysClr val="window" lastClr="FFFFFF"/>
            </a:solidFill>
          </a:ln>
          <a:effectLst>
            <a:outerShdw blurRad="127000" dist="38100" dir="4020000" sx="98000" sy="98000" algn="ctr" rotWithShape="0">
              <a:srgbClr val="3A3A3A">
                <a:alpha val="93000"/>
              </a:srgbClr>
            </a:outerShdw>
          </a:effectLst>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4" name="任意多边形 13"/>
          <p:cNvSpPr/>
          <p:nvPr>
            <p:custDataLst>
              <p:tags r:id="rId6"/>
            </p:custDataLst>
          </p:nvPr>
        </p:nvSpPr>
        <p:spPr>
          <a:xfrm flipV="1">
            <a:off x="5903640" y="3352481"/>
            <a:ext cx="878160" cy="584806"/>
          </a:xfrm>
          <a:custGeom>
            <a:avLst/>
            <a:gdLst>
              <a:gd name="connsiteX0" fmla="*/ 197982 w 918638"/>
              <a:gd name="connsiteY0" fmla="*/ 0 h 611762"/>
              <a:gd name="connsiteX1" fmla="*/ 720656 w 918638"/>
              <a:gd name="connsiteY1" fmla="*/ 0 h 611762"/>
              <a:gd name="connsiteX2" fmla="*/ 918638 w 918638"/>
              <a:gd name="connsiteY2" fmla="*/ 395965 h 611762"/>
              <a:gd name="connsiteX3" fmla="*/ 810740 w 918638"/>
              <a:gd name="connsiteY3" fmla="*/ 611762 h 611762"/>
              <a:gd name="connsiteX4" fmla="*/ 107899 w 918638"/>
              <a:gd name="connsiteY4" fmla="*/ 611762 h 611762"/>
              <a:gd name="connsiteX5" fmla="*/ 0 w 918638"/>
              <a:gd name="connsiteY5" fmla="*/ 395965 h 611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8638" h="611762">
                <a:moveTo>
                  <a:pt x="197982" y="0"/>
                </a:moveTo>
                <a:lnTo>
                  <a:pt x="720656" y="0"/>
                </a:lnTo>
                <a:lnTo>
                  <a:pt x="918638" y="395965"/>
                </a:lnTo>
                <a:lnTo>
                  <a:pt x="810740" y="611762"/>
                </a:lnTo>
                <a:lnTo>
                  <a:pt x="107899" y="611762"/>
                </a:lnTo>
                <a:lnTo>
                  <a:pt x="0" y="395965"/>
                </a:lnTo>
                <a:close/>
              </a:path>
            </a:pathLst>
          </a:custGeom>
          <a:solidFill>
            <a:sysClr val="window" lastClr="FFFFFF"/>
          </a:solidFill>
          <a:ln>
            <a:solidFill>
              <a:sysClr val="window" lastClr="FFFFFF"/>
            </a:solidFill>
          </a:ln>
          <a:effectLst>
            <a:outerShdw blurRad="127000" dist="38100" dir="4020000" sx="98000" sy="98000" algn="ctr" rotWithShape="0">
              <a:srgbClr val="3A3A3A"/>
            </a:outerShdw>
          </a:effectLst>
          <a:scene3d>
            <a:camera prst="orthographicFront"/>
            <a:lightRig rig="threePt" dir="t"/>
          </a:scene3d>
          <a:sp3d>
            <a:bevelT w="25400" h="1270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5" name="六边形 14"/>
          <p:cNvSpPr/>
          <p:nvPr>
            <p:custDataLst>
              <p:tags r:id="rId7"/>
            </p:custDataLst>
          </p:nvPr>
        </p:nvSpPr>
        <p:spPr>
          <a:xfrm>
            <a:off x="6802834" y="2306571"/>
            <a:ext cx="1235038" cy="1064688"/>
          </a:xfrm>
          <a:prstGeom prst="hexagon">
            <a:avLst/>
          </a:prstGeom>
          <a:solidFill>
            <a:srgbClr val="3F3F3F"/>
          </a:solidFill>
          <a:ln>
            <a:solidFill>
              <a:sysClr val="window" lastClr="FFFFFF"/>
            </a:solidFill>
          </a:ln>
          <a:effectLst>
            <a:outerShdw blurRad="127000" dist="38100" dir="4020000" sx="98000" sy="98000" algn="ctr" rotWithShape="0">
              <a:srgbClr val="3A3A3A">
                <a:alpha val="93000"/>
              </a:srgbClr>
            </a:outerShdw>
          </a:effectLst>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6" name="任意多边形 15"/>
          <p:cNvSpPr/>
          <p:nvPr>
            <p:custDataLst>
              <p:tags r:id="rId8"/>
            </p:custDataLst>
          </p:nvPr>
        </p:nvSpPr>
        <p:spPr>
          <a:xfrm>
            <a:off x="6981273" y="2393371"/>
            <a:ext cx="878160" cy="584806"/>
          </a:xfrm>
          <a:custGeom>
            <a:avLst/>
            <a:gdLst>
              <a:gd name="connsiteX0" fmla="*/ 197982 w 918638"/>
              <a:gd name="connsiteY0" fmla="*/ 0 h 611762"/>
              <a:gd name="connsiteX1" fmla="*/ 720656 w 918638"/>
              <a:gd name="connsiteY1" fmla="*/ 0 h 611762"/>
              <a:gd name="connsiteX2" fmla="*/ 918638 w 918638"/>
              <a:gd name="connsiteY2" fmla="*/ 395965 h 611762"/>
              <a:gd name="connsiteX3" fmla="*/ 810740 w 918638"/>
              <a:gd name="connsiteY3" fmla="*/ 611762 h 611762"/>
              <a:gd name="connsiteX4" fmla="*/ 107899 w 918638"/>
              <a:gd name="connsiteY4" fmla="*/ 611762 h 611762"/>
              <a:gd name="connsiteX5" fmla="*/ 0 w 918638"/>
              <a:gd name="connsiteY5" fmla="*/ 395965 h 611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8638" h="611762">
                <a:moveTo>
                  <a:pt x="197982" y="0"/>
                </a:moveTo>
                <a:lnTo>
                  <a:pt x="720656" y="0"/>
                </a:lnTo>
                <a:lnTo>
                  <a:pt x="918638" y="395965"/>
                </a:lnTo>
                <a:lnTo>
                  <a:pt x="810740" y="611762"/>
                </a:lnTo>
                <a:lnTo>
                  <a:pt x="107899" y="611762"/>
                </a:lnTo>
                <a:lnTo>
                  <a:pt x="0" y="395965"/>
                </a:lnTo>
                <a:close/>
              </a:path>
            </a:pathLst>
          </a:custGeom>
          <a:solidFill>
            <a:sysClr val="window" lastClr="FFFFFF"/>
          </a:solidFill>
          <a:ln>
            <a:solidFill>
              <a:sysClr val="window" lastClr="FFFFFF"/>
            </a:solidFill>
          </a:ln>
          <a:effectLst>
            <a:outerShdw blurRad="127000" dist="38100" dir="4020000" sx="98000" sy="98000" algn="ctr" rotWithShape="0">
              <a:srgbClr val="3A3A3A"/>
            </a:outerShdw>
          </a:effectLst>
          <a:scene3d>
            <a:camera prst="orthographicFront"/>
            <a:lightRig rig="threePt" dir="t"/>
          </a:scene3d>
          <a:sp3d>
            <a:bevelT w="25400" h="1270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7" name="六边形 16"/>
          <p:cNvSpPr/>
          <p:nvPr>
            <p:custDataLst>
              <p:tags r:id="rId9"/>
            </p:custDataLst>
          </p:nvPr>
        </p:nvSpPr>
        <p:spPr>
          <a:xfrm>
            <a:off x="7859433" y="2978177"/>
            <a:ext cx="1235038" cy="1064688"/>
          </a:xfrm>
          <a:prstGeom prst="hexagon">
            <a:avLst/>
          </a:prstGeom>
          <a:solidFill>
            <a:srgbClr val="116CB2"/>
          </a:solidFill>
          <a:ln>
            <a:solidFill>
              <a:sysClr val="window" lastClr="FFFFFF"/>
            </a:solidFill>
          </a:ln>
          <a:effectLst>
            <a:outerShdw blurRad="127000" dist="38100" dir="4020000" sx="98000" sy="98000" algn="ctr" rotWithShape="0">
              <a:srgbClr val="3A3A3A">
                <a:alpha val="93000"/>
              </a:srgbClr>
            </a:outerShdw>
          </a:effectLst>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8" name="任意多边形 17"/>
          <p:cNvSpPr/>
          <p:nvPr>
            <p:custDataLst>
              <p:tags r:id="rId10"/>
            </p:custDataLst>
          </p:nvPr>
        </p:nvSpPr>
        <p:spPr>
          <a:xfrm flipV="1">
            <a:off x="8023310" y="3352481"/>
            <a:ext cx="878160" cy="584806"/>
          </a:xfrm>
          <a:custGeom>
            <a:avLst/>
            <a:gdLst>
              <a:gd name="connsiteX0" fmla="*/ 197982 w 918638"/>
              <a:gd name="connsiteY0" fmla="*/ 0 h 611762"/>
              <a:gd name="connsiteX1" fmla="*/ 720656 w 918638"/>
              <a:gd name="connsiteY1" fmla="*/ 0 h 611762"/>
              <a:gd name="connsiteX2" fmla="*/ 918638 w 918638"/>
              <a:gd name="connsiteY2" fmla="*/ 395965 h 611762"/>
              <a:gd name="connsiteX3" fmla="*/ 810740 w 918638"/>
              <a:gd name="connsiteY3" fmla="*/ 611762 h 611762"/>
              <a:gd name="connsiteX4" fmla="*/ 107899 w 918638"/>
              <a:gd name="connsiteY4" fmla="*/ 611762 h 611762"/>
              <a:gd name="connsiteX5" fmla="*/ 0 w 918638"/>
              <a:gd name="connsiteY5" fmla="*/ 395965 h 611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8638" h="611762">
                <a:moveTo>
                  <a:pt x="197982" y="0"/>
                </a:moveTo>
                <a:lnTo>
                  <a:pt x="720656" y="0"/>
                </a:lnTo>
                <a:lnTo>
                  <a:pt x="918638" y="395965"/>
                </a:lnTo>
                <a:lnTo>
                  <a:pt x="810740" y="611762"/>
                </a:lnTo>
                <a:lnTo>
                  <a:pt x="107899" y="611762"/>
                </a:lnTo>
                <a:lnTo>
                  <a:pt x="0" y="395965"/>
                </a:lnTo>
                <a:close/>
              </a:path>
            </a:pathLst>
          </a:custGeom>
          <a:solidFill>
            <a:sysClr val="window" lastClr="FFFFFF"/>
          </a:solidFill>
          <a:ln>
            <a:solidFill>
              <a:sysClr val="window" lastClr="FFFFFF"/>
            </a:solidFill>
          </a:ln>
          <a:effectLst>
            <a:outerShdw blurRad="127000" dist="38100" dir="4020000" sx="98000" sy="98000" algn="ctr" rotWithShape="0">
              <a:srgbClr val="3A3A3A"/>
            </a:outerShdw>
          </a:effectLst>
          <a:scene3d>
            <a:camera prst="orthographicFront"/>
            <a:lightRig rig="threePt" dir="t"/>
          </a:scene3d>
          <a:sp3d>
            <a:bevelT w="25400" h="1270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9" name="KSO_Shape"/>
          <p:cNvSpPr>
            <a:spLocks noChangeAspect="1"/>
          </p:cNvSpPr>
          <p:nvPr>
            <p:custDataLst>
              <p:tags r:id="rId11"/>
            </p:custDataLst>
          </p:nvPr>
        </p:nvSpPr>
        <p:spPr bwMode="auto">
          <a:xfrm>
            <a:off x="6180807" y="3463300"/>
            <a:ext cx="352949" cy="347655"/>
          </a:xfrm>
          <a:custGeom>
            <a:avLst/>
            <a:gdLst>
              <a:gd name="T0" fmla="*/ 351815 w 2443615"/>
              <a:gd name="T1" fmla="*/ 127711 h 2406492"/>
              <a:gd name="T2" fmla="*/ 127265 w 2443615"/>
              <a:gd name="T3" fmla="*/ 352436 h 2406492"/>
              <a:gd name="T4" fmla="*/ 351815 w 2443615"/>
              <a:gd name="T5" fmla="*/ 577161 h 2406492"/>
              <a:gd name="T6" fmla="*/ 576364 w 2443615"/>
              <a:gd name="T7" fmla="*/ 352436 h 2406492"/>
              <a:gd name="T8" fmla="*/ 351815 w 2443615"/>
              <a:gd name="T9" fmla="*/ 127711 h 2406492"/>
              <a:gd name="T10" fmla="*/ 323002 w 2443615"/>
              <a:gd name="T11" fmla="*/ 0 h 2406492"/>
              <a:gd name="T12" fmla="*/ 380627 w 2443615"/>
              <a:gd name="T13" fmla="*/ 0 h 2406492"/>
              <a:gd name="T14" fmla="*/ 393151 w 2443615"/>
              <a:gd name="T15" fmla="*/ 71092 h 2406492"/>
              <a:gd name="T16" fmla="*/ 500853 w 2443615"/>
              <a:gd name="T17" fmla="*/ 110323 h 2406492"/>
              <a:gd name="T18" fmla="*/ 556109 w 2443615"/>
              <a:gd name="T19" fmla="*/ 63920 h 2406492"/>
              <a:gd name="T20" fmla="*/ 600251 w 2443615"/>
              <a:gd name="T21" fmla="*/ 100990 h 2406492"/>
              <a:gd name="T22" fmla="*/ 564182 w 2443615"/>
              <a:gd name="T23" fmla="*/ 163505 h 2406492"/>
              <a:gd name="T24" fmla="*/ 621490 w 2443615"/>
              <a:gd name="T25" fmla="*/ 262842 h 2406492"/>
              <a:gd name="T26" fmla="*/ 693623 w 2443615"/>
              <a:gd name="T27" fmla="*/ 262840 h 2406492"/>
              <a:gd name="T28" fmla="*/ 703629 w 2443615"/>
              <a:gd name="T29" fmla="*/ 319633 h 2406492"/>
              <a:gd name="T30" fmla="*/ 635846 w 2443615"/>
              <a:gd name="T31" fmla="*/ 344321 h 2406492"/>
              <a:gd name="T32" fmla="*/ 615944 w 2443615"/>
              <a:gd name="T33" fmla="*/ 457282 h 2406492"/>
              <a:gd name="T34" fmla="*/ 671201 w 2443615"/>
              <a:gd name="T35" fmla="*/ 503683 h 2406492"/>
              <a:gd name="T36" fmla="*/ 642389 w 2443615"/>
              <a:gd name="T37" fmla="*/ 553626 h 2406492"/>
              <a:gd name="T38" fmla="*/ 574608 w 2443615"/>
              <a:gd name="T39" fmla="*/ 528934 h 2406492"/>
              <a:gd name="T40" fmla="*/ 486808 w 2443615"/>
              <a:gd name="T41" fmla="*/ 602665 h 2406492"/>
              <a:gd name="T42" fmla="*/ 499336 w 2443615"/>
              <a:gd name="T43" fmla="*/ 673756 h 2406492"/>
              <a:gd name="T44" fmla="*/ 445187 w 2443615"/>
              <a:gd name="T45" fmla="*/ 693480 h 2406492"/>
              <a:gd name="T46" fmla="*/ 409122 w 2443615"/>
              <a:gd name="T47" fmla="*/ 630963 h 2406492"/>
              <a:gd name="T48" fmla="*/ 294507 w 2443615"/>
              <a:gd name="T49" fmla="*/ 630963 h 2406492"/>
              <a:gd name="T50" fmla="*/ 258443 w 2443615"/>
              <a:gd name="T51" fmla="*/ 693480 h 2406492"/>
              <a:gd name="T52" fmla="*/ 204294 w 2443615"/>
              <a:gd name="T53" fmla="*/ 673756 h 2406492"/>
              <a:gd name="T54" fmla="*/ 216821 w 2443615"/>
              <a:gd name="T55" fmla="*/ 602665 h 2406492"/>
              <a:gd name="T56" fmla="*/ 129022 w 2443615"/>
              <a:gd name="T57" fmla="*/ 528934 h 2406492"/>
              <a:gd name="T58" fmla="*/ 61240 w 2443615"/>
              <a:gd name="T59" fmla="*/ 553626 h 2406492"/>
              <a:gd name="T60" fmla="*/ 32428 w 2443615"/>
              <a:gd name="T61" fmla="*/ 503683 h 2406492"/>
              <a:gd name="T62" fmla="*/ 87685 w 2443615"/>
              <a:gd name="T63" fmla="*/ 457282 h 2406492"/>
              <a:gd name="T64" fmla="*/ 67783 w 2443615"/>
              <a:gd name="T65" fmla="*/ 344321 h 2406492"/>
              <a:gd name="T66" fmla="*/ 0 w 2443615"/>
              <a:gd name="T67" fmla="*/ 319633 h 2406492"/>
              <a:gd name="T68" fmla="*/ 10006 w 2443615"/>
              <a:gd name="T69" fmla="*/ 262840 h 2406492"/>
              <a:gd name="T70" fmla="*/ 82138 w 2443615"/>
              <a:gd name="T71" fmla="*/ 262842 h 2406492"/>
              <a:gd name="T72" fmla="*/ 139446 w 2443615"/>
              <a:gd name="T73" fmla="*/ 163505 h 2406492"/>
              <a:gd name="T74" fmla="*/ 103378 w 2443615"/>
              <a:gd name="T75" fmla="*/ 100990 h 2406492"/>
              <a:gd name="T76" fmla="*/ 147520 w 2443615"/>
              <a:gd name="T77" fmla="*/ 63920 h 2406492"/>
              <a:gd name="T78" fmla="*/ 202776 w 2443615"/>
              <a:gd name="T79" fmla="*/ 110323 h 2406492"/>
              <a:gd name="T80" fmla="*/ 310478 w 2443615"/>
              <a:gd name="T81" fmla="*/ 71092 h 24064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443615" h="2406492">
                <a:moveTo>
                  <a:pt x="1221807" y="443178"/>
                </a:moveTo>
                <a:cubicBezTo>
                  <a:pt x="791117" y="443178"/>
                  <a:pt x="441973" y="792322"/>
                  <a:pt x="441973" y="1223012"/>
                </a:cubicBezTo>
                <a:cubicBezTo>
                  <a:pt x="441973" y="1653702"/>
                  <a:pt x="791117" y="2002846"/>
                  <a:pt x="1221807" y="2002846"/>
                </a:cubicBezTo>
                <a:cubicBezTo>
                  <a:pt x="1652497" y="2002846"/>
                  <a:pt x="2001641" y="1653702"/>
                  <a:pt x="2001641" y="1223012"/>
                </a:cubicBezTo>
                <a:cubicBezTo>
                  <a:pt x="2001641" y="792322"/>
                  <a:pt x="1652497" y="443178"/>
                  <a:pt x="1221807" y="443178"/>
                </a:cubicBezTo>
                <a:close/>
                <a:moveTo>
                  <a:pt x="1121747" y="0"/>
                </a:moveTo>
                <a:lnTo>
                  <a:pt x="1321868" y="0"/>
                </a:lnTo>
                <a:lnTo>
                  <a:pt x="1365362" y="246702"/>
                </a:lnTo>
                <a:cubicBezTo>
                  <a:pt x="1497994" y="266203"/>
                  <a:pt x="1625261" y="312525"/>
                  <a:pt x="1739400" y="382840"/>
                </a:cubicBezTo>
                <a:lnTo>
                  <a:pt x="1931295" y="221813"/>
                </a:lnTo>
                <a:lnTo>
                  <a:pt x="2084596" y="350449"/>
                </a:lnTo>
                <a:lnTo>
                  <a:pt x="1959337" y="567390"/>
                </a:lnTo>
                <a:cubicBezTo>
                  <a:pt x="2048403" y="667584"/>
                  <a:pt x="2116120" y="784874"/>
                  <a:pt x="2158357" y="912104"/>
                </a:cubicBezTo>
                <a:lnTo>
                  <a:pt x="2408865" y="912098"/>
                </a:lnTo>
                <a:lnTo>
                  <a:pt x="2443615" y="1109179"/>
                </a:lnTo>
                <a:lnTo>
                  <a:pt x="2208214" y="1194851"/>
                </a:lnTo>
                <a:cubicBezTo>
                  <a:pt x="2212040" y="1328854"/>
                  <a:pt x="2188522" y="1462233"/>
                  <a:pt x="2139095" y="1586846"/>
                </a:cubicBezTo>
                <a:lnTo>
                  <a:pt x="2330998" y="1747864"/>
                </a:lnTo>
                <a:lnTo>
                  <a:pt x="2230938" y="1921175"/>
                </a:lnTo>
                <a:lnTo>
                  <a:pt x="1995541" y="1835490"/>
                </a:lnTo>
                <a:cubicBezTo>
                  <a:pt x="1912336" y="1940602"/>
                  <a:pt x="1808586" y="2027658"/>
                  <a:pt x="1690623" y="2091346"/>
                </a:cubicBezTo>
                <a:lnTo>
                  <a:pt x="1734130" y="2338046"/>
                </a:lnTo>
                <a:lnTo>
                  <a:pt x="1546077" y="2406492"/>
                </a:lnTo>
                <a:lnTo>
                  <a:pt x="1420828" y="2189544"/>
                </a:lnTo>
                <a:cubicBezTo>
                  <a:pt x="1289525" y="2216580"/>
                  <a:pt x="1154089" y="2216580"/>
                  <a:pt x="1022786" y="2189544"/>
                </a:cubicBezTo>
                <a:lnTo>
                  <a:pt x="897539" y="2406492"/>
                </a:lnTo>
                <a:lnTo>
                  <a:pt x="709486" y="2338046"/>
                </a:lnTo>
                <a:lnTo>
                  <a:pt x="752993" y="2091346"/>
                </a:lnTo>
                <a:cubicBezTo>
                  <a:pt x="635030" y="2027658"/>
                  <a:pt x="531280" y="1940601"/>
                  <a:pt x="448076" y="1835490"/>
                </a:cubicBezTo>
                <a:lnTo>
                  <a:pt x="212678" y="1921175"/>
                </a:lnTo>
                <a:lnTo>
                  <a:pt x="112617" y="1747864"/>
                </a:lnTo>
                <a:lnTo>
                  <a:pt x="304520" y="1586846"/>
                </a:lnTo>
                <a:cubicBezTo>
                  <a:pt x="255094" y="1462233"/>
                  <a:pt x="231575" y="1328854"/>
                  <a:pt x="235401" y="1194851"/>
                </a:cubicBezTo>
                <a:lnTo>
                  <a:pt x="0" y="1109179"/>
                </a:lnTo>
                <a:lnTo>
                  <a:pt x="34750" y="912098"/>
                </a:lnTo>
                <a:lnTo>
                  <a:pt x="285257" y="912104"/>
                </a:lnTo>
                <a:cubicBezTo>
                  <a:pt x="327494" y="784874"/>
                  <a:pt x="395211" y="667583"/>
                  <a:pt x="484278" y="567390"/>
                </a:cubicBezTo>
                <a:lnTo>
                  <a:pt x="359019" y="350449"/>
                </a:lnTo>
                <a:lnTo>
                  <a:pt x="512321" y="221813"/>
                </a:lnTo>
                <a:lnTo>
                  <a:pt x="704216" y="382840"/>
                </a:lnTo>
                <a:cubicBezTo>
                  <a:pt x="818353" y="312525"/>
                  <a:pt x="945621" y="266204"/>
                  <a:pt x="1078253" y="246702"/>
                </a:cubicBezTo>
                <a:lnTo>
                  <a:pt x="1121747" y="0"/>
                </a:lnTo>
                <a:close/>
              </a:path>
            </a:pathLst>
          </a:custGeom>
          <a:solidFill>
            <a:sysClr val="windowText" lastClr="000000">
              <a:lumMod val="75000"/>
              <a:lumOff val="25000"/>
            </a:sysClr>
          </a:solidFill>
          <a:ln>
            <a:noFill/>
          </a:ln>
        </p:spPr>
        <p:txBody>
          <a:bodyPr anchor="ctr" anchorCtr="1">
            <a:normAutofit fontScale="97500" lnSpcReduction="10000"/>
          </a:bodyPr>
          <a:lstStyle/>
          <a:p>
            <a:endParaRPr lang="zh-CN" altLang="en-US">
              <a:sym typeface="Arial" panose="020B0604020202020204" pitchFamily="34" charset="0"/>
            </a:endParaRPr>
          </a:p>
        </p:txBody>
      </p:sp>
      <p:sp>
        <p:nvSpPr>
          <p:cNvPr id="20" name="KSO_Shape"/>
          <p:cNvSpPr>
            <a:spLocks noChangeAspect="1"/>
          </p:cNvSpPr>
          <p:nvPr>
            <p:custDataLst>
              <p:tags r:id="rId12"/>
            </p:custDataLst>
          </p:nvPr>
        </p:nvSpPr>
        <p:spPr bwMode="auto">
          <a:xfrm>
            <a:off x="7243878" y="2534889"/>
            <a:ext cx="352949" cy="301771"/>
          </a:xfrm>
          <a:custGeom>
            <a:avLst/>
            <a:gdLst>
              <a:gd name="T0" fmla="*/ 2147483646 w 6175"/>
              <a:gd name="T1" fmla="*/ 2147483646 h 5279"/>
              <a:gd name="T2" fmla="*/ 2147483646 w 6175"/>
              <a:gd name="T3" fmla="*/ 2147483646 h 5279"/>
              <a:gd name="T4" fmla="*/ 2147483646 w 6175"/>
              <a:gd name="T5" fmla="*/ 2147483646 h 5279"/>
              <a:gd name="T6" fmla="*/ 2147483646 w 6175"/>
              <a:gd name="T7" fmla="*/ 2147483646 h 5279"/>
              <a:gd name="T8" fmla="*/ 2147483646 w 6175"/>
              <a:gd name="T9" fmla="*/ 2147483646 h 5279"/>
              <a:gd name="T10" fmla="*/ 2147483646 w 6175"/>
              <a:gd name="T11" fmla="*/ 2147483646 h 5279"/>
              <a:gd name="T12" fmla="*/ 2147483646 w 6175"/>
              <a:gd name="T13" fmla="*/ 2147483646 h 5279"/>
              <a:gd name="T14" fmla="*/ 2147483646 w 6175"/>
              <a:gd name="T15" fmla="*/ 2147483646 h 5279"/>
              <a:gd name="T16" fmla="*/ 2147483646 w 6175"/>
              <a:gd name="T17" fmla="*/ 2147483646 h 5279"/>
              <a:gd name="T18" fmla="*/ 2147483646 w 6175"/>
              <a:gd name="T19" fmla="*/ 2147483646 h 5279"/>
              <a:gd name="T20" fmla="*/ 2147483646 w 6175"/>
              <a:gd name="T21" fmla="*/ 2147483646 h 5279"/>
              <a:gd name="T22" fmla="*/ 2147483646 w 6175"/>
              <a:gd name="T23" fmla="*/ 2147483646 h 5279"/>
              <a:gd name="T24" fmla="*/ 2147483646 w 6175"/>
              <a:gd name="T25" fmla="*/ 2147483646 h 5279"/>
              <a:gd name="T26" fmla="*/ 2147483646 w 6175"/>
              <a:gd name="T27" fmla="*/ 2147483646 h 5279"/>
              <a:gd name="T28" fmla="*/ 2147483646 w 6175"/>
              <a:gd name="T29" fmla="*/ 646285825 h 5279"/>
              <a:gd name="T30" fmla="*/ 2147483646 w 6175"/>
              <a:gd name="T31" fmla="*/ 176302938 h 5279"/>
              <a:gd name="T32" fmla="*/ 2147483646 w 6175"/>
              <a:gd name="T33" fmla="*/ 0 h 5279"/>
              <a:gd name="T34" fmla="*/ 2147483646 w 6175"/>
              <a:gd name="T35" fmla="*/ 176302938 h 5279"/>
              <a:gd name="T36" fmla="*/ 2147483646 w 6175"/>
              <a:gd name="T37" fmla="*/ 763852897 h 5279"/>
              <a:gd name="T38" fmla="*/ 2147483646 w 6175"/>
              <a:gd name="T39" fmla="*/ 2147483646 h 5279"/>
              <a:gd name="T40" fmla="*/ 2147483646 w 6175"/>
              <a:gd name="T41" fmla="*/ 2147483646 h 5279"/>
              <a:gd name="T42" fmla="*/ 2147483646 w 6175"/>
              <a:gd name="T43" fmla="*/ 2147483646 h 5279"/>
              <a:gd name="T44" fmla="*/ 2147483646 w 6175"/>
              <a:gd name="T45" fmla="*/ 2147483646 h 5279"/>
              <a:gd name="T46" fmla="*/ 2147483646 w 6175"/>
              <a:gd name="T47" fmla="*/ 2147483646 h 5279"/>
              <a:gd name="T48" fmla="*/ 2147483646 w 6175"/>
              <a:gd name="T49" fmla="*/ 2147483646 h 5279"/>
              <a:gd name="T50" fmla="*/ 2147483646 w 6175"/>
              <a:gd name="T51" fmla="*/ 2147483646 h 5279"/>
              <a:gd name="T52" fmla="*/ 2147483646 w 6175"/>
              <a:gd name="T53" fmla="*/ 2147483646 h 5279"/>
              <a:gd name="T54" fmla="*/ 2147483646 w 6175"/>
              <a:gd name="T55" fmla="*/ 2147483646 h 5279"/>
              <a:gd name="T56" fmla="*/ 2147483646 w 6175"/>
              <a:gd name="T57" fmla="*/ 2147483646 h 5279"/>
              <a:gd name="T58" fmla="*/ 2147483646 w 6175"/>
              <a:gd name="T59" fmla="*/ 2147483646 h 5279"/>
              <a:gd name="T60" fmla="*/ 2147483646 w 6175"/>
              <a:gd name="T61" fmla="*/ 2147483646 h 5279"/>
              <a:gd name="T62" fmla="*/ 2147483646 w 6175"/>
              <a:gd name="T63" fmla="*/ 2147483646 h 5279"/>
              <a:gd name="T64" fmla="*/ 2147483646 w 6175"/>
              <a:gd name="T65" fmla="*/ 2147483646 h 5279"/>
              <a:gd name="T66" fmla="*/ 0 w 6175"/>
              <a:gd name="T67" fmla="*/ 2147483646 h 5279"/>
              <a:gd name="T68" fmla="*/ 176166070 w 6175"/>
              <a:gd name="T69" fmla="*/ 2147483646 h 5279"/>
              <a:gd name="T70" fmla="*/ 763386717 w 6175"/>
              <a:gd name="T71" fmla="*/ 2147483646 h 5279"/>
              <a:gd name="T72" fmla="*/ 1644217377 w 6175"/>
              <a:gd name="T73" fmla="*/ 2147483646 h 5279"/>
              <a:gd name="T74" fmla="*/ 2147483646 w 6175"/>
              <a:gd name="T75" fmla="*/ 2147483646 h 5279"/>
              <a:gd name="T76" fmla="*/ 2147483646 w 6175"/>
              <a:gd name="T77" fmla="*/ 2147483646 h 5279"/>
              <a:gd name="T78" fmla="*/ 2147483646 w 6175"/>
              <a:gd name="T79" fmla="*/ 2147483646 h 5279"/>
              <a:gd name="T80" fmla="*/ 2147483646 w 6175"/>
              <a:gd name="T81" fmla="*/ 2147483646 h 5279"/>
              <a:gd name="T82" fmla="*/ 2147483646 w 6175"/>
              <a:gd name="T83" fmla="*/ 2147483646 h 5279"/>
              <a:gd name="T84" fmla="*/ 2147483646 w 6175"/>
              <a:gd name="T85" fmla="*/ 2147483646 h 5279"/>
              <a:gd name="T86" fmla="*/ 2147483646 w 6175"/>
              <a:gd name="T87" fmla="*/ 2147483646 h 5279"/>
              <a:gd name="T88" fmla="*/ 2147483646 w 6175"/>
              <a:gd name="T89" fmla="*/ 2147483646 h 5279"/>
              <a:gd name="T90" fmla="*/ 2147483646 w 6175"/>
              <a:gd name="T91" fmla="*/ 2147483646 h 5279"/>
              <a:gd name="T92" fmla="*/ 2147483646 w 6175"/>
              <a:gd name="T93" fmla="*/ 2147483646 h 5279"/>
              <a:gd name="T94" fmla="*/ 2147483646 w 6175"/>
              <a:gd name="T95" fmla="*/ 2147483646 h 5279"/>
              <a:gd name="T96" fmla="*/ 2147483646 w 6175"/>
              <a:gd name="T97" fmla="*/ 2147483646 h 5279"/>
              <a:gd name="T98" fmla="*/ 2147483646 w 6175"/>
              <a:gd name="T99" fmla="*/ 2147483646 h 5279"/>
              <a:gd name="T100" fmla="*/ 2147483646 w 6175"/>
              <a:gd name="T101" fmla="*/ 2147483646 h 5279"/>
              <a:gd name="T102" fmla="*/ 2147483646 w 6175"/>
              <a:gd name="T103" fmla="*/ 2147483646 h 5279"/>
              <a:gd name="T104" fmla="*/ 2147483646 w 6175"/>
              <a:gd name="T105" fmla="*/ 2147483646 h 5279"/>
              <a:gd name="T106" fmla="*/ 2147483646 w 6175"/>
              <a:gd name="T107" fmla="*/ 2147483646 h 5279"/>
              <a:gd name="T108" fmla="*/ 2147483646 w 6175"/>
              <a:gd name="T109" fmla="*/ 2147483646 h 5279"/>
              <a:gd name="T110" fmla="*/ 2147483646 w 6175"/>
              <a:gd name="T111" fmla="*/ 2147483646 h 5279"/>
              <a:gd name="T112" fmla="*/ 2147483646 w 6175"/>
              <a:gd name="T113" fmla="*/ 2147483646 h 5279"/>
              <a:gd name="T114" fmla="*/ 2147483646 w 6175"/>
              <a:gd name="T115" fmla="*/ 2147483646 h 5279"/>
              <a:gd name="T116" fmla="*/ 2147483646 w 6175"/>
              <a:gd name="T117" fmla="*/ 2147483646 h 5279"/>
              <a:gd name="T118" fmla="*/ 2147483646 w 6175"/>
              <a:gd name="T119" fmla="*/ 2147483646 h 5279"/>
              <a:gd name="T120" fmla="*/ 2147483646 w 6175"/>
              <a:gd name="T121" fmla="*/ 2147483646 h 5279"/>
              <a:gd name="T122" fmla="*/ 2147483646 w 6175"/>
              <a:gd name="T123" fmla="*/ 2147483646 h 527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175" h="5279">
                <a:moveTo>
                  <a:pt x="3844" y="3488"/>
                </a:moveTo>
                <a:lnTo>
                  <a:pt x="3844" y="3488"/>
                </a:lnTo>
                <a:lnTo>
                  <a:pt x="3831" y="3497"/>
                </a:lnTo>
                <a:lnTo>
                  <a:pt x="3817" y="3510"/>
                </a:lnTo>
                <a:lnTo>
                  <a:pt x="3798" y="3526"/>
                </a:lnTo>
                <a:lnTo>
                  <a:pt x="3776" y="3549"/>
                </a:lnTo>
                <a:lnTo>
                  <a:pt x="3751" y="3574"/>
                </a:lnTo>
                <a:lnTo>
                  <a:pt x="3724" y="3606"/>
                </a:lnTo>
                <a:lnTo>
                  <a:pt x="3696" y="3641"/>
                </a:lnTo>
                <a:lnTo>
                  <a:pt x="3458" y="3534"/>
                </a:lnTo>
                <a:lnTo>
                  <a:pt x="3464" y="3509"/>
                </a:lnTo>
                <a:lnTo>
                  <a:pt x="3470" y="3483"/>
                </a:lnTo>
                <a:lnTo>
                  <a:pt x="3472" y="3456"/>
                </a:lnTo>
                <a:lnTo>
                  <a:pt x="3473" y="3429"/>
                </a:lnTo>
                <a:lnTo>
                  <a:pt x="3471" y="3397"/>
                </a:lnTo>
                <a:lnTo>
                  <a:pt x="3466" y="3367"/>
                </a:lnTo>
                <a:lnTo>
                  <a:pt x="3459" y="3339"/>
                </a:lnTo>
                <a:lnTo>
                  <a:pt x="3450" y="3309"/>
                </a:lnTo>
                <a:lnTo>
                  <a:pt x="3439" y="3282"/>
                </a:lnTo>
                <a:lnTo>
                  <a:pt x="3425" y="3257"/>
                </a:lnTo>
                <a:lnTo>
                  <a:pt x="3409" y="3232"/>
                </a:lnTo>
                <a:lnTo>
                  <a:pt x="3391" y="3209"/>
                </a:lnTo>
                <a:lnTo>
                  <a:pt x="3373" y="3187"/>
                </a:lnTo>
                <a:lnTo>
                  <a:pt x="3350" y="3168"/>
                </a:lnTo>
                <a:lnTo>
                  <a:pt x="3328" y="3149"/>
                </a:lnTo>
                <a:lnTo>
                  <a:pt x="3304" y="3132"/>
                </a:lnTo>
                <a:lnTo>
                  <a:pt x="3278" y="3118"/>
                </a:lnTo>
                <a:lnTo>
                  <a:pt x="3251" y="3105"/>
                </a:lnTo>
                <a:lnTo>
                  <a:pt x="3223" y="3095"/>
                </a:lnTo>
                <a:lnTo>
                  <a:pt x="3193" y="3087"/>
                </a:lnTo>
                <a:lnTo>
                  <a:pt x="3228" y="2828"/>
                </a:lnTo>
                <a:lnTo>
                  <a:pt x="3254" y="2824"/>
                </a:lnTo>
                <a:lnTo>
                  <a:pt x="3280" y="2819"/>
                </a:lnTo>
                <a:lnTo>
                  <a:pt x="3307" y="2814"/>
                </a:lnTo>
                <a:lnTo>
                  <a:pt x="3333" y="2808"/>
                </a:lnTo>
                <a:lnTo>
                  <a:pt x="3361" y="2799"/>
                </a:lnTo>
                <a:lnTo>
                  <a:pt x="3388" y="2791"/>
                </a:lnTo>
                <a:lnTo>
                  <a:pt x="3415" y="2782"/>
                </a:lnTo>
                <a:lnTo>
                  <a:pt x="3443" y="2771"/>
                </a:lnTo>
                <a:lnTo>
                  <a:pt x="3270" y="25"/>
                </a:lnTo>
                <a:lnTo>
                  <a:pt x="3262" y="22"/>
                </a:lnTo>
                <a:lnTo>
                  <a:pt x="3244" y="17"/>
                </a:lnTo>
                <a:lnTo>
                  <a:pt x="3216" y="10"/>
                </a:lnTo>
                <a:lnTo>
                  <a:pt x="3198" y="6"/>
                </a:lnTo>
                <a:lnTo>
                  <a:pt x="3179" y="4"/>
                </a:lnTo>
                <a:lnTo>
                  <a:pt x="3158" y="1"/>
                </a:lnTo>
                <a:lnTo>
                  <a:pt x="3137" y="0"/>
                </a:lnTo>
                <a:lnTo>
                  <a:pt x="3114" y="0"/>
                </a:lnTo>
                <a:lnTo>
                  <a:pt x="3090" y="3"/>
                </a:lnTo>
                <a:lnTo>
                  <a:pt x="3067" y="6"/>
                </a:lnTo>
                <a:lnTo>
                  <a:pt x="3042" y="12"/>
                </a:lnTo>
                <a:lnTo>
                  <a:pt x="3017" y="21"/>
                </a:lnTo>
                <a:lnTo>
                  <a:pt x="3006" y="26"/>
                </a:lnTo>
                <a:lnTo>
                  <a:pt x="2994" y="32"/>
                </a:lnTo>
                <a:lnTo>
                  <a:pt x="2782" y="2783"/>
                </a:lnTo>
                <a:lnTo>
                  <a:pt x="2797" y="2788"/>
                </a:lnTo>
                <a:lnTo>
                  <a:pt x="2815" y="2794"/>
                </a:lnTo>
                <a:lnTo>
                  <a:pt x="2839" y="2802"/>
                </a:lnTo>
                <a:lnTo>
                  <a:pt x="2869" y="2809"/>
                </a:lnTo>
                <a:lnTo>
                  <a:pt x="2905" y="2817"/>
                </a:lnTo>
                <a:lnTo>
                  <a:pt x="2946" y="2825"/>
                </a:lnTo>
                <a:lnTo>
                  <a:pt x="2992" y="2831"/>
                </a:lnTo>
                <a:lnTo>
                  <a:pt x="3016" y="3085"/>
                </a:lnTo>
                <a:lnTo>
                  <a:pt x="2986" y="3094"/>
                </a:lnTo>
                <a:lnTo>
                  <a:pt x="2957" y="3104"/>
                </a:lnTo>
                <a:lnTo>
                  <a:pt x="2930" y="3118"/>
                </a:lnTo>
                <a:lnTo>
                  <a:pt x="2903" y="3134"/>
                </a:lnTo>
                <a:lnTo>
                  <a:pt x="2878" y="3151"/>
                </a:lnTo>
                <a:lnTo>
                  <a:pt x="2855" y="3170"/>
                </a:lnTo>
                <a:lnTo>
                  <a:pt x="2833" y="3191"/>
                </a:lnTo>
                <a:lnTo>
                  <a:pt x="2814" y="3213"/>
                </a:lnTo>
                <a:lnTo>
                  <a:pt x="2795" y="3238"/>
                </a:lnTo>
                <a:lnTo>
                  <a:pt x="2780" y="3264"/>
                </a:lnTo>
                <a:lnTo>
                  <a:pt x="2767" y="3291"/>
                </a:lnTo>
                <a:lnTo>
                  <a:pt x="2755" y="3319"/>
                </a:lnTo>
                <a:lnTo>
                  <a:pt x="2746" y="3348"/>
                </a:lnTo>
                <a:lnTo>
                  <a:pt x="2740" y="3379"/>
                </a:lnTo>
                <a:lnTo>
                  <a:pt x="2736" y="3409"/>
                </a:lnTo>
                <a:lnTo>
                  <a:pt x="2735" y="3425"/>
                </a:lnTo>
                <a:lnTo>
                  <a:pt x="2735" y="3442"/>
                </a:lnTo>
                <a:lnTo>
                  <a:pt x="2736" y="3465"/>
                </a:lnTo>
                <a:lnTo>
                  <a:pt x="2740" y="3489"/>
                </a:lnTo>
                <a:lnTo>
                  <a:pt x="2744" y="3511"/>
                </a:lnTo>
                <a:lnTo>
                  <a:pt x="2750" y="3533"/>
                </a:lnTo>
                <a:lnTo>
                  <a:pt x="2504" y="3634"/>
                </a:lnTo>
                <a:lnTo>
                  <a:pt x="2488" y="3614"/>
                </a:lnTo>
                <a:lnTo>
                  <a:pt x="2471" y="3594"/>
                </a:lnTo>
                <a:lnTo>
                  <a:pt x="2452" y="3574"/>
                </a:lnTo>
                <a:lnTo>
                  <a:pt x="2434" y="3556"/>
                </a:lnTo>
                <a:lnTo>
                  <a:pt x="2414" y="3536"/>
                </a:lnTo>
                <a:lnTo>
                  <a:pt x="2393" y="3517"/>
                </a:lnTo>
                <a:lnTo>
                  <a:pt x="2370" y="3498"/>
                </a:lnTo>
                <a:lnTo>
                  <a:pt x="2347" y="3481"/>
                </a:lnTo>
                <a:lnTo>
                  <a:pt x="0" y="5000"/>
                </a:lnTo>
                <a:lnTo>
                  <a:pt x="1" y="5007"/>
                </a:lnTo>
                <a:lnTo>
                  <a:pt x="6" y="5025"/>
                </a:lnTo>
                <a:lnTo>
                  <a:pt x="13" y="5054"/>
                </a:lnTo>
                <a:lnTo>
                  <a:pt x="19" y="5070"/>
                </a:lnTo>
                <a:lnTo>
                  <a:pt x="26" y="5088"/>
                </a:lnTo>
                <a:lnTo>
                  <a:pt x="34" y="5106"/>
                </a:lnTo>
                <a:lnTo>
                  <a:pt x="45" y="5125"/>
                </a:lnTo>
                <a:lnTo>
                  <a:pt x="56" y="5144"/>
                </a:lnTo>
                <a:lnTo>
                  <a:pt x="69" y="5163"/>
                </a:lnTo>
                <a:lnTo>
                  <a:pt x="85" y="5181"/>
                </a:lnTo>
                <a:lnTo>
                  <a:pt x="102" y="5199"/>
                </a:lnTo>
                <a:lnTo>
                  <a:pt x="122" y="5215"/>
                </a:lnTo>
                <a:lnTo>
                  <a:pt x="133" y="5222"/>
                </a:lnTo>
                <a:lnTo>
                  <a:pt x="144" y="5229"/>
                </a:lnTo>
                <a:lnTo>
                  <a:pt x="2688" y="4034"/>
                </a:lnTo>
                <a:lnTo>
                  <a:pt x="2686" y="4019"/>
                </a:lnTo>
                <a:lnTo>
                  <a:pt x="2682" y="4000"/>
                </a:lnTo>
                <a:lnTo>
                  <a:pt x="2676" y="3976"/>
                </a:lnTo>
                <a:lnTo>
                  <a:pt x="2668" y="3947"/>
                </a:lnTo>
                <a:lnTo>
                  <a:pt x="2658" y="3912"/>
                </a:lnTo>
                <a:lnTo>
                  <a:pt x="2644" y="3874"/>
                </a:lnTo>
                <a:lnTo>
                  <a:pt x="2626" y="3832"/>
                </a:lnTo>
                <a:lnTo>
                  <a:pt x="2839" y="3684"/>
                </a:lnTo>
                <a:lnTo>
                  <a:pt x="2852" y="3697"/>
                </a:lnTo>
                <a:lnTo>
                  <a:pt x="2866" y="3709"/>
                </a:lnTo>
                <a:lnTo>
                  <a:pt x="2880" y="3721"/>
                </a:lnTo>
                <a:lnTo>
                  <a:pt x="2896" y="3731"/>
                </a:lnTo>
                <a:lnTo>
                  <a:pt x="2911" y="3742"/>
                </a:lnTo>
                <a:lnTo>
                  <a:pt x="2927" y="3750"/>
                </a:lnTo>
                <a:lnTo>
                  <a:pt x="2944" y="3760"/>
                </a:lnTo>
                <a:lnTo>
                  <a:pt x="2961" y="3767"/>
                </a:lnTo>
                <a:lnTo>
                  <a:pt x="2979" y="3774"/>
                </a:lnTo>
                <a:lnTo>
                  <a:pt x="2996" y="3779"/>
                </a:lnTo>
                <a:lnTo>
                  <a:pt x="3015" y="3784"/>
                </a:lnTo>
                <a:lnTo>
                  <a:pt x="3034" y="3789"/>
                </a:lnTo>
                <a:lnTo>
                  <a:pt x="3053" y="3792"/>
                </a:lnTo>
                <a:lnTo>
                  <a:pt x="3071" y="3794"/>
                </a:lnTo>
                <a:lnTo>
                  <a:pt x="3091" y="3795"/>
                </a:lnTo>
                <a:lnTo>
                  <a:pt x="3111" y="3796"/>
                </a:lnTo>
                <a:lnTo>
                  <a:pt x="3130" y="3795"/>
                </a:lnTo>
                <a:lnTo>
                  <a:pt x="3149" y="3794"/>
                </a:lnTo>
                <a:lnTo>
                  <a:pt x="3168" y="3790"/>
                </a:lnTo>
                <a:lnTo>
                  <a:pt x="3185" y="3786"/>
                </a:lnTo>
                <a:lnTo>
                  <a:pt x="3203" y="3783"/>
                </a:lnTo>
                <a:lnTo>
                  <a:pt x="3220" y="3777"/>
                </a:lnTo>
                <a:lnTo>
                  <a:pt x="3238" y="3771"/>
                </a:lnTo>
                <a:lnTo>
                  <a:pt x="3254" y="3764"/>
                </a:lnTo>
                <a:lnTo>
                  <a:pt x="3271" y="3757"/>
                </a:lnTo>
                <a:lnTo>
                  <a:pt x="3286" y="3749"/>
                </a:lnTo>
                <a:lnTo>
                  <a:pt x="3301" y="3740"/>
                </a:lnTo>
                <a:lnTo>
                  <a:pt x="3316" y="3730"/>
                </a:lnTo>
                <a:lnTo>
                  <a:pt x="3330" y="3721"/>
                </a:lnTo>
                <a:lnTo>
                  <a:pt x="3345" y="3709"/>
                </a:lnTo>
                <a:lnTo>
                  <a:pt x="3357" y="3697"/>
                </a:lnTo>
                <a:lnTo>
                  <a:pt x="3370" y="3686"/>
                </a:lnTo>
                <a:lnTo>
                  <a:pt x="3580" y="3843"/>
                </a:lnTo>
                <a:lnTo>
                  <a:pt x="3571" y="3866"/>
                </a:lnTo>
                <a:lnTo>
                  <a:pt x="3563" y="3891"/>
                </a:lnTo>
                <a:lnTo>
                  <a:pt x="3554" y="3917"/>
                </a:lnTo>
                <a:lnTo>
                  <a:pt x="3546" y="3942"/>
                </a:lnTo>
                <a:lnTo>
                  <a:pt x="3539" y="3969"/>
                </a:lnTo>
                <a:lnTo>
                  <a:pt x="3533" y="3996"/>
                </a:lnTo>
                <a:lnTo>
                  <a:pt x="3527" y="4024"/>
                </a:lnTo>
                <a:lnTo>
                  <a:pt x="3524" y="4053"/>
                </a:lnTo>
                <a:lnTo>
                  <a:pt x="6044" y="5279"/>
                </a:lnTo>
                <a:lnTo>
                  <a:pt x="6049" y="5274"/>
                </a:lnTo>
                <a:lnTo>
                  <a:pt x="6064" y="5262"/>
                </a:lnTo>
                <a:lnTo>
                  <a:pt x="6084" y="5241"/>
                </a:lnTo>
                <a:lnTo>
                  <a:pt x="6096" y="5228"/>
                </a:lnTo>
                <a:lnTo>
                  <a:pt x="6109" y="5213"/>
                </a:lnTo>
                <a:lnTo>
                  <a:pt x="6120" y="5197"/>
                </a:lnTo>
                <a:lnTo>
                  <a:pt x="6132" y="5179"/>
                </a:lnTo>
                <a:lnTo>
                  <a:pt x="6144" y="5160"/>
                </a:lnTo>
                <a:lnTo>
                  <a:pt x="6153" y="5139"/>
                </a:lnTo>
                <a:lnTo>
                  <a:pt x="6161" y="5117"/>
                </a:lnTo>
                <a:lnTo>
                  <a:pt x="6168" y="5093"/>
                </a:lnTo>
                <a:lnTo>
                  <a:pt x="6173" y="5069"/>
                </a:lnTo>
                <a:lnTo>
                  <a:pt x="6174" y="5056"/>
                </a:lnTo>
                <a:lnTo>
                  <a:pt x="6175" y="5043"/>
                </a:lnTo>
                <a:lnTo>
                  <a:pt x="3844" y="3488"/>
                </a:lnTo>
                <a:close/>
              </a:path>
            </a:pathLst>
          </a:custGeom>
          <a:solidFill>
            <a:sysClr val="windowText" lastClr="000000">
              <a:lumMod val="75000"/>
              <a:lumOff val="25000"/>
            </a:sysClr>
          </a:solidFill>
          <a:ln>
            <a:noFill/>
          </a:ln>
        </p:spPr>
        <p:txBody>
          <a:bodyPr anchor="ctr" anchorCtr="1">
            <a:normAutofit fontScale="87500" lnSpcReduction="20000"/>
          </a:bodyPr>
          <a:lstStyle/>
          <a:p>
            <a:endParaRPr lang="zh-CN" altLang="en-US">
              <a:sym typeface="Arial" panose="020B0604020202020204" pitchFamily="34" charset="0"/>
            </a:endParaRPr>
          </a:p>
        </p:txBody>
      </p:sp>
      <p:sp>
        <p:nvSpPr>
          <p:cNvPr id="21" name="KSO_Shape"/>
          <p:cNvSpPr>
            <a:spLocks noChangeAspect="1"/>
          </p:cNvSpPr>
          <p:nvPr>
            <p:custDataLst>
              <p:tags r:id="rId13"/>
            </p:custDataLst>
          </p:nvPr>
        </p:nvSpPr>
        <p:spPr>
          <a:xfrm>
            <a:off x="8300477" y="3494477"/>
            <a:ext cx="352949" cy="285300"/>
          </a:xfrm>
          <a:custGeom>
            <a:avLst/>
            <a:gdLst>
              <a:gd name="connsiteX0" fmla="*/ 563922 w 3083576"/>
              <a:gd name="connsiteY0" fmla="*/ 777746 h 2491786"/>
              <a:gd name="connsiteX1" fmla="*/ 540630 w 3083576"/>
              <a:gd name="connsiteY1" fmla="*/ 782448 h 2491786"/>
              <a:gd name="connsiteX2" fmla="*/ 519188 w 3083576"/>
              <a:gd name="connsiteY2" fmla="*/ 778120 h 2491786"/>
              <a:gd name="connsiteX3" fmla="*/ 152371 w 3083576"/>
              <a:gd name="connsiteY3" fmla="*/ 1413466 h 2491786"/>
              <a:gd name="connsiteX4" fmla="*/ 930955 w 3083576"/>
              <a:gd name="connsiteY4" fmla="*/ 1413466 h 2491786"/>
              <a:gd name="connsiteX5" fmla="*/ 2564171 w 3083576"/>
              <a:gd name="connsiteY5" fmla="*/ 320325 h 2491786"/>
              <a:gd name="connsiteX6" fmla="*/ 2540879 w 3083576"/>
              <a:gd name="connsiteY6" fmla="*/ 325027 h 2491786"/>
              <a:gd name="connsiteX7" fmla="*/ 2519437 w 3083576"/>
              <a:gd name="connsiteY7" fmla="*/ 320699 h 2491786"/>
              <a:gd name="connsiteX8" fmla="*/ 2152620 w 3083576"/>
              <a:gd name="connsiteY8" fmla="*/ 956045 h 2491786"/>
              <a:gd name="connsiteX9" fmla="*/ 2931204 w 3083576"/>
              <a:gd name="connsiteY9" fmla="*/ 956045 h 2491786"/>
              <a:gd name="connsiteX10" fmla="*/ 1510555 w 3083576"/>
              <a:gd name="connsiteY10" fmla="*/ 0 h 2491786"/>
              <a:gd name="connsiteX11" fmla="*/ 1598185 w 3083576"/>
              <a:gd name="connsiteY11" fmla="*/ 87630 h 2491786"/>
              <a:gd name="connsiteX12" fmla="*/ 1598185 w 3083576"/>
              <a:gd name="connsiteY12" fmla="*/ 118806 h 2491786"/>
              <a:gd name="connsiteX13" fmla="*/ 2530732 w 3083576"/>
              <a:gd name="connsiteY13" fmla="*/ 53326 h 2491786"/>
              <a:gd name="connsiteX14" fmla="*/ 2551279 w 3083576"/>
              <a:gd name="connsiteY14" fmla="*/ 98527 h 2491786"/>
              <a:gd name="connsiteX15" fmla="*/ 2585370 w 3083576"/>
              <a:gd name="connsiteY15" fmla="*/ 105410 h 2491786"/>
              <a:gd name="connsiteX16" fmla="*/ 2655179 w 3083576"/>
              <a:gd name="connsiteY16" fmla="*/ 210727 h 2491786"/>
              <a:gd name="connsiteX17" fmla="*/ 2646196 w 3083576"/>
              <a:gd name="connsiteY17" fmla="*/ 255218 h 2491786"/>
              <a:gd name="connsiteX18" fmla="*/ 2644959 w 3083576"/>
              <a:gd name="connsiteY18" fmla="*/ 257053 h 2491786"/>
              <a:gd name="connsiteX19" fmla="*/ 3048522 w 3083576"/>
              <a:gd name="connsiteY19" fmla="*/ 956045 h 2491786"/>
              <a:gd name="connsiteX20" fmla="*/ 3077696 w 3083576"/>
              <a:gd name="connsiteY20" fmla="*/ 956045 h 2491786"/>
              <a:gd name="connsiteX21" fmla="*/ 3083576 w 3083576"/>
              <a:gd name="connsiteY21" fmla="*/ 985678 h 2491786"/>
              <a:gd name="connsiteX22" fmla="*/ 2541912 w 3083576"/>
              <a:gd name="connsiteY22" fmla="*/ 1260845 h 2491786"/>
              <a:gd name="connsiteX23" fmla="*/ 2000249 w 3083576"/>
              <a:gd name="connsiteY23" fmla="*/ 985677 h 2491786"/>
              <a:gd name="connsiteX24" fmla="*/ 2006130 w 3083576"/>
              <a:gd name="connsiteY24" fmla="*/ 956045 h 2491786"/>
              <a:gd name="connsiteX25" fmla="*/ 2035302 w 3083576"/>
              <a:gd name="connsiteY25" fmla="*/ 956045 h 2491786"/>
              <a:gd name="connsiteX26" fmla="*/ 2437911 w 3083576"/>
              <a:gd name="connsiteY26" fmla="*/ 258704 h 2491786"/>
              <a:gd name="connsiteX27" fmla="*/ 2435562 w 3083576"/>
              <a:gd name="connsiteY27" fmla="*/ 255218 h 2491786"/>
              <a:gd name="connsiteX28" fmla="*/ 2426578 w 3083576"/>
              <a:gd name="connsiteY28" fmla="*/ 210727 h 2491786"/>
              <a:gd name="connsiteX29" fmla="*/ 2435561 w 3083576"/>
              <a:gd name="connsiteY29" fmla="*/ 166237 h 2491786"/>
              <a:gd name="connsiteX30" fmla="*/ 2437723 w 3083576"/>
              <a:gd name="connsiteY30" fmla="*/ 163029 h 2491786"/>
              <a:gd name="connsiteX31" fmla="*/ 1598185 w 3083576"/>
              <a:gd name="connsiteY31" fmla="*/ 358598 h 2491786"/>
              <a:gd name="connsiteX32" fmla="*/ 1598185 w 3083576"/>
              <a:gd name="connsiteY32" fmla="*/ 1889182 h 2491786"/>
              <a:gd name="connsiteX33" fmla="*/ 1944895 w 3083576"/>
              <a:gd name="connsiteY33" fmla="*/ 1889182 h 2491786"/>
              <a:gd name="connsiteX34" fmla="*/ 1944895 w 3083576"/>
              <a:gd name="connsiteY34" fmla="*/ 2091447 h 2491786"/>
              <a:gd name="connsiteX35" fmla="*/ 2200010 w 3083576"/>
              <a:gd name="connsiteY35" fmla="*/ 2091447 h 2491786"/>
              <a:gd name="connsiteX36" fmla="*/ 2200010 w 3083576"/>
              <a:gd name="connsiteY36" fmla="*/ 2491786 h 2491786"/>
              <a:gd name="connsiteX37" fmla="*/ 821101 w 3083576"/>
              <a:gd name="connsiteY37" fmla="*/ 2491786 h 2491786"/>
              <a:gd name="connsiteX38" fmla="*/ 821101 w 3083576"/>
              <a:gd name="connsiteY38" fmla="*/ 2091447 h 2491786"/>
              <a:gd name="connsiteX39" fmla="*/ 1076215 w 3083576"/>
              <a:gd name="connsiteY39" fmla="*/ 2091447 h 2491786"/>
              <a:gd name="connsiteX40" fmla="*/ 1076215 w 3083576"/>
              <a:gd name="connsiteY40" fmla="*/ 1889182 h 2491786"/>
              <a:gd name="connsiteX41" fmla="*/ 1422925 w 3083576"/>
              <a:gd name="connsiteY41" fmla="*/ 1889182 h 2491786"/>
              <a:gd name="connsiteX42" fmla="*/ 1422925 w 3083576"/>
              <a:gd name="connsiteY42" fmla="*/ 399424 h 2491786"/>
              <a:gd name="connsiteX43" fmla="*/ 620129 w 3083576"/>
              <a:gd name="connsiteY43" fmla="*/ 586434 h 2491786"/>
              <a:gd name="connsiteX44" fmla="*/ 621452 w 3083576"/>
              <a:gd name="connsiteY44" fmla="*/ 587326 h 2491786"/>
              <a:gd name="connsiteX45" fmla="*/ 654930 w 3083576"/>
              <a:gd name="connsiteY45" fmla="*/ 668148 h 2491786"/>
              <a:gd name="connsiteX46" fmla="*/ 645947 w 3083576"/>
              <a:gd name="connsiteY46" fmla="*/ 712639 h 2491786"/>
              <a:gd name="connsiteX47" fmla="*/ 644710 w 3083576"/>
              <a:gd name="connsiteY47" fmla="*/ 714474 h 2491786"/>
              <a:gd name="connsiteX48" fmla="*/ 1048273 w 3083576"/>
              <a:gd name="connsiteY48" fmla="*/ 1413466 h 2491786"/>
              <a:gd name="connsiteX49" fmla="*/ 1077447 w 3083576"/>
              <a:gd name="connsiteY49" fmla="*/ 1413466 h 2491786"/>
              <a:gd name="connsiteX50" fmla="*/ 1083327 w 3083576"/>
              <a:gd name="connsiteY50" fmla="*/ 1443099 h 2491786"/>
              <a:gd name="connsiteX51" fmla="*/ 541663 w 3083576"/>
              <a:gd name="connsiteY51" fmla="*/ 1718266 h 2491786"/>
              <a:gd name="connsiteX52" fmla="*/ 0 w 3083576"/>
              <a:gd name="connsiteY52" fmla="*/ 1443098 h 2491786"/>
              <a:gd name="connsiteX53" fmla="*/ 5881 w 3083576"/>
              <a:gd name="connsiteY53" fmla="*/ 1413466 h 2491786"/>
              <a:gd name="connsiteX54" fmla="*/ 35053 w 3083576"/>
              <a:gd name="connsiteY54" fmla="*/ 1413466 h 2491786"/>
              <a:gd name="connsiteX55" fmla="*/ 437662 w 3083576"/>
              <a:gd name="connsiteY55" fmla="*/ 716125 h 2491786"/>
              <a:gd name="connsiteX56" fmla="*/ 435312 w 3083576"/>
              <a:gd name="connsiteY56" fmla="*/ 712639 h 2491786"/>
              <a:gd name="connsiteX57" fmla="*/ 426329 w 3083576"/>
              <a:gd name="connsiteY57" fmla="*/ 668148 h 2491786"/>
              <a:gd name="connsiteX58" fmla="*/ 496139 w 3083576"/>
              <a:gd name="connsiteY58" fmla="*/ 562831 h 2491786"/>
              <a:gd name="connsiteX59" fmla="*/ 516510 w 3083576"/>
              <a:gd name="connsiteY59" fmla="*/ 558718 h 2491786"/>
              <a:gd name="connsiteX60" fmla="*/ 525009 w 3083576"/>
              <a:gd name="connsiteY60" fmla="*/ 511565 h 2491786"/>
              <a:gd name="connsiteX61" fmla="*/ 1375005 w 3083576"/>
              <a:gd name="connsiteY61" fmla="*/ 158774 h 2491786"/>
              <a:gd name="connsiteX62" fmla="*/ 1422925 w 3083576"/>
              <a:gd name="connsiteY62" fmla="*/ 147768 h 2491786"/>
              <a:gd name="connsiteX63" fmla="*/ 1422925 w 3083576"/>
              <a:gd name="connsiteY63" fmla="*/ 87630 h 2491786"/>
              <a:gd name="connsiteX64" fmla="*/ 1510555 w 3083576"/>
              <a:gd name="connsiteY64" fmla="*/ 0 h 24917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3083576" h="2491786">
                <a:moveTo>
                  <a:pt x="563922" y="777746"/>
                </a:moveTo>
                <a:lnTo>
                  <a:pt x="540630" y="782448"/>
                </a:lnTo>
                <a:lnTo>
                  <a:pt x="519188" y="778120"/>
                </a:lnTo>
                <a:lnTo>
                  <a:pt x="152371" y="1413466"/>
                </a:lnTo>
                <a:lnTo>
                  <a:pt x="930955" y="1413466"/>
                </a:lnTo>
                <a:close/>
                <a:moveTo>
                  <a:pt x="2564171" y="320325"/>
                </a:moveTo>
                <a:lnTo>
                  <a:pt x="2540879" y="325027"/>
                </a:lnTo>
                <a:lnTo>
                  <a:pt x="2519437" y="320699"/>
                </a:lnTo>
                <a:lnTo>
                  <a:pt x="2152620" y="956045"/>
                </a:lnTo>
                <a:lnTo>
                  <a:pt x="2931204" y="956045"/>
                </a:lnTo>
                <a:close/>
                <a:moveTo>
                  <a:pt x="1510555" y="0"/>
                </a:moveTo>
                <a:cubicBezTo>
                  <a:pt x="1558952" y="0"/>
                  <a:pt x="1598185" y="39233"/>
                  <a:pt x="1598185" y="87630"/>
                </a:cubicBezTo>
                <a:lnTo>
                  <a:pt x="1598185" y="118806"/>
                </a:lnTo>
                <a:lnTo>
                  <a:pt x="2530732" y="53326"/>
                </a:lnTo>
                <a:lnTo>
                  <a:pt x="2551279" y="98527"/>
                </a:lnTo>
                <a:lnTo>
                  <a:pt x="2585370" y="105410"/>
                </a:lnTo>
                <a:cubicBezTo>
                  <a:pt x="2626394" y="122761"/>
                  <a:pt x="2655179" y="163383"/>
                  <a:pt x="2655179" y="210727"/>
                </a:cubicBezTo>
                <a:cubicBezTo>
                  <a:pt x="2655179" y="226509"/>
                  <a:pt x="2651981" y="241544"/>
                  <a:pt x="2646196" y="255218"/>
                </a:cubicBezTo>
                <a:lnTo>
                  <a:pt x="2644959" y="257053"/>
                </a:lnTo>
                <a:lnTo>
                  <a:pt x="3048522" y="956045"/>
                </a:lnTo>
                <a:lnTo>
                  <a:pt x="3077696" y="956045"/>
                </a:lnTo>
                <a:lnTo>
                  <a:pt x="3083576" y="985678"/>
                </a:lnTo>
                <a:cubicBezTo>
                  <a:pt x="3083575" y="1137649"/>
                  <a:pt x="2841065" y="1260845"/>
                  <a:pt x="2541912" y="1260845"/>
                </a:cubicBezTo>
                <a:cubicBezTo>
                  <a:pt x="2242761" y="1260845"/>
                  <a:pt x="2000249" y="1137649"/>
                  <a:pt x="2000249" y="985677"/>
                </a:cubicBezTo>
                <a:lnTo>
                  <a:pt x="2006130" y="956045"/>
                </a:lnTo>
                <a:lnTo>
                  <a:pt x="2035302" y="956045"/>
                </a:lnTo>
                <a:lnTo>
                  <a:pt x="2437911" y="258704"/>
                </a:lnTo>
                <a:lnTo>
                  <a:pt x="2435562" y="255218"/>
                </a:lnTo>
                <a:cubicBezTo>
                  <a:pt x="2429777" y="241543"/>
                  <a:pt x="2426580" y="226509"/>
                  <a:pt x="2426578" y="210727"/>
                </a:cubicBezTo>
                <a:cubicBezTo>
                  <a:pt x="2426578" y="194946"/>
                  <a:pt x="2429777" y="179911"/>
                  <a:pt x="2435561" y="166237"/>
                </a:cubicBezTo>
                <a:lnTo>
                  <a:pt x="2437723" y="163029"/>
                </a:lnTo>
                <a:lnTo>
                  <a:pt x="1598185" y="358598"/>
                </a:lnTo>
                <a:lnTo>
                  <a:pt x="1598185" y="1889182"/>
                </a:lnTo>
                <a:lnTo>
                  <a:pt x="1944895" y="1889182"/>
                </a:lnTo>
                <a:lnTo>
                  <a:pt x="1944895" y="2091447"/>
                </a:lnTo>
                <a:lnTo>
                  <a:pt x="2200010" y="2091447"/>
                </a:lnTo>
                <a:lnTo>
                  <a:pt x="2200010" y="2491786"/>
                </a:lnTo>
                <a:lnTo>
                  <a:pt x="821101" y="2491786"/>
                </a:lnTo>
                <a:lnTo>
                  <a:pt x="821101" y="2091447"/>
                </a:lnTo>
                <a:lnTo>
                  <a:pt x="1076215" y="2091447"/>
                </a:lnTo>
                <a:lnTo>
                  <a:pt x="1076215" y="1889182"/>
                </a:lnTo>
                <a:lnTo>
                  <a:pt x="1422925" y="1889182"/>
                </a:lnTo>
                <a:lnTo>
                  <a:pt x="1422925" y="399424"/>
                </a:lnTo>
                <a:lnTo>
                  <a:pt x="620129" y="586434"/>
                </a:lnTo>
                <a:lnTo>
                  <a:pt x="621452" y="587326"/>
                </a:lnTo>
                <a:cubicBezTo>
                  <a:pt x="642137" y="608010"/>
                  <a:pt x="654930" y="636585"/>
                  <a:pt x="654930" y="668148"/>
                </a:cubicBezTo>
                <a:cubicBezTo>
                  <a:pt x="654930" y="683930"/>
                  <a:pt x="651732" y="698965"/>
                  <a:pt x="645947" y="712639"/>
                </a:cubicBezTo>
                <a:lnTo>
                  <a:pt x="644710" y="714474"/>
                </a:lnTo>
                <a:lnTo>
                  <a:pt x="1048273" y="1413466"/>
                </a:lnTo>
                <a:lnTo>
                  <a:pt x="1077447" y="1413466"/>
                </a:lnTo>
                <a:lnTo>
                  <a:pt x="1083327" y="1443099"/>
                </a:lnTo>
                <a:cubicBezTo>
                  <a:pt x="1083326" y="1595070"/>
                  <a:pt x="840816" y="1718266"/>
                  <a:pt x="541663" y="1718266"/>
                </a:cubicBezTo>
                <a:cubicBezTo>
                  <a:pt x="242511" y="1718266"/>
                  <a:pt x="0" y="1595070"/>
                  <a:pt x="0" y="1443098"/>
                </a:cubicBezTo>
                <a:lnTo>
                  <a:pt x="5881" y="1413466"/>
                </a:lnTo>
                <a:lnTo>
                  <a:pt x="35053" y="1413466"/>
                </a:lnTo>
                <a:lnTo>
                  <a:pt x="437662" y="716125"/>
                </a:lnTo>
                <a:lnTo>
                  <a:pt x="435312" y="712639"/>
                </a:lnTo>
                <a:cubicBezTo>
                  <a:pt x="429528" y="698964"/>
                  <a:pt x="426330" y="683930"/>
                  <a:pt x="426329" y="668148"/>
                </a:cubicBezTo>
                <a:cubicBezTo>
                  <a:pt x="426329" y="620804"/>
                  <a:pt x="455115" y="580183"/>
                  <a:pt x="496139" y="562831"/>
                </a:cubicBezTo>
                <a:lnTo>
                  <a:pt x="516510" y="558718"/>
                </a:lnTo>
                <a:lnTo>
                  <a:pt x="525009" y="511565"/>
                </a:lnTo>
                <a:lnTo>
                  <a:pt x="1375005" y="158774"/>
                </a:lnTo>
                <a:lnTo>
                  <a:pt x="1422925" y="147768"/>
                </a:lnTo>
                <a:lnTo>
                  <a:pt x="1422925" y="87630"/>
                </a:lnTo>
                <a:cubicBezTo>
                  <a:pt x="1422925" y="39233"/>
                  <a:pt x="1462158" y="0"/>
                  <a:pt x="1510555" y="0"/>
                </a:cubicBezTo>
                <a:close/>
              </a:path>
            </a:pathLst>
          </a:custGeom>
          <a:solidFill>
            <a:sysClr val="windowText" lastClr="000000">
              <a:lumMod val="75000"/>
              <a:lumOff val="25000"/>
            </a:sysClr>
          </a:solidFill>
          <a:ln>
            <a:noFill/>
          </a:ln>
        </p:spPr>
        <p:txBody>
          <a:bodyPr anchor="ctr" anchorCtr="1">
            <a:normAutofit fontScale="80000" lnSpcReduction="10000"/>
          </a:bodyPr>
          <a:lstStyle/>
          <a:p>
            <a:endParaRPr lang="zh-CN" altLang="en-US">
              <a:solidFill>
                <a:sysClr val="windowText" lastClr="000000"/>
              </a:solidFill>
              <a:sym typeface="Arial" panose="020B0604020202020204" pitchFamily="34" charset="0"/>
            </a:endParaRPr>
          </a:p>
        </p:txBody>
      </p:sp>
      <p:sp>
        <p:nvSpPr>
          <p:cNvPr id="22" name="KSO_Shape"/>
          <p:cNvSpPr>
            <a:spLocks noChangeAspect="1"/>
          </p:cNvSpPr>
          <p:nvPr>
            <p:custDataLst>
              <p:tags r:id="rId14"/>
            </p:custDataLst>
          </p:nvPr>
        </p:nvSpPr>
        <p:spPr bwMode="auto">
          <a:xfrm>
            <a:off x="5124208" y="2543712"/>
            <a:ext cx="352949" cy="284124"/>
          </a:xfrm>
          <a:custGeom>
            <a:avLst/>
            <a:gdLst>
              <a:gd name="T0" fmla="*/ 1282926 w 2516188"/>
              <a:gd name="T1" fmla="*/ 1313726 h 2027237"/>
              <a:gd name="T2" fmla="*/ 1162503 w 2516188"/>
              <a:gd name="T3" fmla="*/ 1450670 h 2027237"/>
              <a:gd name="T4" fmla="*/ 1137784 w 2516188"/>
              <a:gd name="T5" fmla="*/ 1643161 h 2027237"/>
              <a:gd name="T6" fmla="*/ 1220334 w 2516188"/>
              <a:gd name="T7" fmla="*/ 1810486 h 2027237"/>
              <a:gd name="T8" fmla="*/ 1378630 w 2516188"/>
              <a:gd name="T9" fmla="*/ 1898003 h 2027237"/>
              <a:gd name="T10" fmla="*/ 1560512 w 2516188"/>
              <a:gd name="T11" fmla="*/ 1871929 h 2027237"/>
              <a:gd name="T12" fmla="*/ 1689780 w 2516188"/>
              <a:gd name="T13" fmla="*/ 1744735 h 2027237"/>
              <a:gd name="T14" fmla="*/ 1727880 w 2516188"/>
              <a:gd name="T15" fmla="*/ 1555191 h 2027237"/>
              <a:gd name="T16" fmla="*/ 1656670 w 2516188"/>
              <a:gd name="T17" fmla="*/ 1381064 h 2027237"/>
              <a:gd name="T18" fmla="*/ 1505857 w 2516188"/>
              <a:gd name="T19" fmla="*/ 1281985 h 2027237"/>
              <a:gd name="T20" fmla="*/ 1809439 w 2516188"/>
              <a:gd name="T21" fmla="*/ 1277240 h 2027237"/>
              <a:gd name="T22" fmla="*/ 1326696 w 2516188"/>
              <a:gd name="T23" fmla="*/ 1208978 h 2027237"/>
              <a:gd name="T24" fmla="*/ 1406068 w 2516188"/>
              <a:gd name="T25" fmla="*/ 957861 h 2027237"/>
              <a:gd name="T26" fmla="*/ 1514904 w 2516188"/>
              <a:gd name="T27" fmla="*/ 999371 h 2027237"/>
              <a:gd name="T28" fmla="*/ 907730 w 2516188"/>
              <a:gd name="T29" fmla="*/ 714391 h 2027237"/>
              <a:gd name="T30" fmla="*/ 1103087 w 2516188"/>
              <a:gd name="T31" fmla="*/ 791852 h 2027237"/>
              <a:gd name="T32" fmla="*/ 438604 w 2516188"/>
              <a:gd name="T33" fmla="*/ 1110785 h 2027237"/>
              <a:gd name="T34" fmla="*/ 558265 w 2516188"/>
              <a:gd name="T35" fmla="*/ 730292 h 2027237"/>
              <a:gd name="T36" fmla="*/ 1857961 w 2516188"/>
              <a:gd name="T37" fmla="*/ 415732 h 2027237"/>
              <a:gd name="T38" fmla="*/ 1664325 w 2516188"/>
              <a:gd name="T39" fmla="*/ 540944 h 2027237"/>
              <a:gd name="T40" fmla="*/ 1573176 w 2516188"/>
              <a:gd name="T41" fmla="*/ 760971 h 2027237"/>
              <a:gd name="T42" fmla="*/ 1621698 w 2516188"/>
              <a:gd name="T43" fmla="*/ 1000279 h 2027237"/>
              <a:gd name="T44" fmla="*/ 1787899 w 2516188"/>
              <a:gd name="T45" fmla="*/ 1161102 h 2027237"/>
              <a:gd name="T46" fmla="*/ 2020988 w 2516188"/>
              <a:gd name="T47" fmla="*/ 1193993 h 2027237"/>
              <a:gd name="T48" fmla="*/ 2223466 w 2516188"/>
              <a:gd name="T49" fmla="*/ 1083526 h 2027237"/>
              <a:gd name="T50" fmla="*/ 2329354 w 2516188"/>
              <a:gd name="T51" fmla="*/ 872118 h 2027237"/>
              <a:gd name="T52" fmla="*/ 2297837 w 2516188"/>
              <a:gd name="T53" fmla="*/ 628954 h 2027237"/>
              <a:gd name="T54" fmla="*/ 2143427 w 2516188"/>
              <a:gd name="T55" fmla="*/ 455882 h 2027237"/>
              <a:gd name="T56" fmla="*/ 787501 w 2516188"/>
              <a:gd name="T57" fmla="*/ 323394 h 2027237"/>
              <a:gd name="T58" fmla="*/ 928464 w 2516188"/>
              <a:gd name="T59" fmla="*/ 462387 h 2027237"/>
              <a:gd name="T60" fmla="*/ 946638 w 2516188"/>
              <a:gd name="T61" fmla="*/ 532808 h 2027237"/>
              <a:gd name="T62" fmla="*/ 901042 w 2516188"/>
              <a:gd name="T63" fmla="*/ 620622 h 2027237"/>
              <a:gd name="T64" fmla="*/ 722233 w 2516188"/>
              <a:gd name="T65" fmla="*/ 687176 h 2027237"/>
              <a:gd name="T66" fmla="*/ 608843 w 2516188"/>
              <a:gd name="T67" fmla="*/ 555169 h 2027237"/>
              <a:gd name="T68" fmla="*/ 597706 w 2516188"/>
              <a:gd name="T69" fmla="*/ 489683 h 2027237"/>
              <a:gd name="T70" fmla="*/ 667389 w 2516188"/>
              <a:gd name="T71" fmla="*/ 364820 h 2027237"/>
              <a:gd name="T72" fmla="*/ 632363 w 2516188"/>
              <a:gd name="T73" fmla="*/ 228686 h 2027237"/>
              <a:gd name="T74" fmla="*/ 369672 w 2516188"/>
              <a:gd name="T75" fmla="*/ 401391 h 2027237"/>
              <a:gd name="T76" fmla="*/ 250905 w 2516188"/>
              <a:gd name="T77" fmla="*/ 697391 h 2027237"/>
              <a:gd name="T78" fmla="*/ 325701 w 2516188"/>
              <a:gd name="T79" fmla="*/ 1012656 h 2027237"/>
              <a:gd name="T80" fmla="*/ 559834 w 2516188"/>
              <a:gd name="T81" fmla="*/ 1220718 h 2027237"/>
              <a:gd name="T82" fmla="*/ 883269 w 2516188"/>
              <a:gd name="T83" fmla="*/ 1256981 h 2027237"/>
              <a:gd name="T84" fmla="*/ 1159106 w 2516188"/>
              <a:gd name="T85" fmla="*/ 1103542 h 2027237"/>
              <a:gd name="T86" fmla="*/ 1298724 w 2516188"/>
              <a:gd name="T87" fmla="*/ 818647 h 2027237"/>
              <a:gd name="T88" fmla="*/ 1247048 w 2516188"/>
              <a:gd name="T89" fmla="*/ 497036 h 2027237"/>
              <a:gd name="T90" fmla="*/ 1028554 w 2516188"/>
              <a:gd name="T91" fmla="*/ 272656 h 2027237"/>
              <a:gd name="T92" fmla="*/ 993649 w 2516188"/>
              <a:gd name="T93" fmla="*/ 113097 h 2027237"/>
              <a:gd name="T94" fmla="*/ 1388933 w 2516188"/>
              <a:gd name="T95" fmla="*/ 491143 h 2027237"/>
              <a:gd name="T96" fmla="*/ 1791753 w 2516188"/>
              <a:gd name="T97" fmla="*/ 332712 h 2027237"/>
              <a:gd name="T98" fmla="*/ 2237298 w 2516188"/>
              <a:gd name="T99" fmla="*/ 311843 h 2027237"/>
              <a:gd name="T100" fmla="*/ 2429346 w 2516188"/>
              <a:gd name="T101" fmla="*/ 759610 h 2027237"/>
              <a:gd name="T102" fmla="*/ 2299878 w 2516188"/>
              <a:gd name="T103" fmla="*/ 1144544 h 2027237"/>
              <a:gd name="T104" fmla="*/ 1906937 w 2516188"/>
              <a:gd name="T105" fmla="*/ 1297655 h 2027237"/>
              <a:gd name="T106" fmla="*/ 1868941 w 2516188"/>
              <a:gd name="T107" fmla="*/ 1636133 h 2027237"/>
              <a:gd name="T108" fmla="*/ 1607457 w 2516188"/>
              <a:gd name="T109" fmla="*/ 1934959 h 2027237"/>
              <a:gd name="T110" fmla="*/ 1279525 w 2516188"/>
              <a:gd name="T111" fmla="*/ 1947883 h 2027237"/>
              <a:gd name="T112" fmla="*/ 1076098 w 2516188"/>
              <a:gd name="T113" fmla="*/ 1706418 h 2027237"/>
              <a:gd name="T114" fmla="*/ 1082596 w 2516188"/>
              <a:gd name="T115" fmla="*/ 1324488 h 2027237"/>
              <a:gd name="T116" fmla="*/ 578420 w 2516188"/>
              <a:gd name="T117" fmla="*/ 1369398 h 2027237"/>
              <a:gd name="T118" fmla="*/ 171350 w 2516188"/>
              <a:gd name="T119" fmla="*/ 1000871 h 2027237"/>
              <a:gd name="T120" fmla="*/ 174750 w 2516188"/>
              <a:gd name="T121" fmla="*/ 468025 h 2027237"/>
              <a:gd name="T122" fmla="*/ 575926 w 2516188"/>
              <a:gd name="T123" fmla="*/ 24931 h 2027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516188" h="2027237">
                <a:moveTo>
                  <a:pt x="1106296" y="1311603"/>
                </a:moveTo>
                <a:lnTo>
                  <a:pt x="1089354" y="1320965"/>
                </a:lnTo>
                <a:lnTo>
                  <a:pt x="1132793" y="1349777"/>
                </a:lnTo>
                <a:lnTo>
                  <a:pt x="1106296" y="1311603"/>
                </a:lnTo>
                <a:close/>
                <a:moveTo>
                  <a:pt x="1423534" y="1272009"/>
                </a:moveTo>
                <a:lnTo>
                  <a:pt x="1416050" y="1272235"/>
                </a:lnTo>
                <a:lnTo>
                  <a:pt x="1408339" y="1272916"/>
                </a:lnTo>
                <a:lnTo>
                  <a:pt x="1400855" y="1273596"/>
                </a:lnTo>
                <a:lnTo>
                  <a:pt x="1393144" y="1274503"/>
                </a:lnTo>
                <a:lnTo>
                  <a:pt x="1385887" y="1275636"/>
                </a:lnTo>
                <a:lnTo>
                  <a:pt x="1378630" y="1276770"/>
                </a:lnTo>
                <a:lnTo>
                  <a:pt x="1371373" y="1278357"/>
                </a:lnTo>
                <a:lnTo>
                  <a:pt x="1363889" y="1280171"/>
                </a:lnTo>
                <a:lnTo>
                  <a:pt x="1356632" y="1281985"/>
                </a:lnTo>
                <a:lnTo>
                  <a:pt x="1349602" y="1284025"/>
                </a:lnTo>
                <a:lnTo>
                  <a:pt x="1342571" y="1286292"/>
                </a:lnTo>
                <a:lnTo>
                  <a:pt x="1335768" y="1288560"/>
                </a:lnTo>
                <a:lnTo>
                  <a:pt x="1328964" y="1291054"/>
                </a:lnTo>
                <a:lnTo>
                  <a:pt x="1322160" y="1293774"/>
                </a:lnTo>
                <a:lnTo>
                  <a:pt x="1315357" y="1296722"/>
                </a:lnTo>
                <a:lnTo>
                  <a:pt x="1308780" y="1299896"/>
                </a:lnTo>
                <a:lnTo>
                  <a:pt x="1302203" y="1303070"/>
                </a:lnTo>
                <a:lnTo>
                  <a:pt x="1295626" y="1306471"/>
                </a:lnTo>
                <a:lnTo>
                  <a:pt x="1289276" y="1310099"/>
                </a:lnTo>
                <a:lnTo>
                  <a:pt x="1282926" y="1313726"/>
                </a:lnTo>
                <a:lnTo>
                  <a:pt x="1276576" y="1317808"/>
                </a:lnTo>
                <a:lnTo>
                  <a:pt x="1270680" y="1321662"/>
                </a:lnTo>
                <a:lnTo>
                  <a:pt x="1264557" y="1325743"/>
                </a:lnTo>
                <a:lnTo>
                  <a:pt x="1258660" y="1330051"/>
                </a:lnTo>
                <a:lnTo>
                  <a:pt x="1252991" y="1334585"/>
                </a:lnTo>
                <a:lnTo>
                  <a:pt x="1247094" y="1339120"/>
                </a:lnTo>
                <a:lnTo>
                  <a:pt x="1241651" y="1343881"/>
                </a:lnTo>
                <a:lnTo>
                  <a:pt x="1236209" y="1349096"/>
                </a:lnTo>
                <a:lnTo>
                  <a:pt x="1230766" y="1353857"/>
                </a:lnTo>
                <a:lnTo>
                  <a:pt x="1225776" y="1359072"/>
                </a:lnTo>
                <a:lnTo>
                  <a:pt x="1220334" y="1364513"/>
                </a:lnTo>
                <a:lnTo>
                  <a:pt x="1215571" y="1369728"/>
                </a:lnTo>
                <a:lnTo>
                  <a:pt x="1210582" y="1375170"/>
                </a:lnTo>
                <a:lnTo>
                  <a:pt x="1206046" y="1381064"/>
                </a:lnTo>
                <a:lnTo>
                  <a:pt x="1201284" y="1386959"/>
                </a:lnTo>
                <a:lnTo>
                  <a:pt x="1196748" y="1392627"/>
                </a:lnTo>
                <a:lnTo>
                  <a:pt x="1192439" y="1398749"/>
                </a:lnTo>
                <a:lnTo>
                  <a:pt x="1188130" y="1404871"/>
                </a:lnTo>
                <a:lnTo>
                  <a:pt x="1184048" y="1410992"/>
                </a:lnTo>
                <a:lnTo>
                  <a:pt x="1180192" y="1417341"/>
                </a:lnTo>
                <a:lnTo>
                  <a:pt x="1176564" y="1423916"/>
                </a:lnTo>
                <a:lnTo>
                  <a:pt x="1172709" y="1430491"/>
                </a:lnTo>
                <a:lnTo>
                  <a:pt x="1169080" y="1437066"/>
                </a:lnTo>
                <a:lnTo>
                  <a:pt x="1165905" y="1443868"/>
                </a:lnTo>
                <a:lnTo>
                  <a:pt x="1162503" y="1450670"/>
                </a:lnTo>
                <a:lnTo>
                  <a:pt x="1159555" y="1457472"/>
                </a:lnTo>
                <a:lnTo>
                  <a:pt x="1156607" y="1464500"/>
                </a:lnTo>
                <a:lnTo>
                  <a:pt x="1153659" y="1471982"/>
                </a:lnTo>
                <a:lnTo>
                  <a:pt x="1151164" y="1479011"/>
                </a:lnTo>
                <a:lnTo>
                  <a:pt x="1148896" y="1486266"/>
                </a:lnTo>
                <a:lnTo>
                  <a:pt x="1146628" y="1493521"/>
                </a:lnTo>
                <a:lnTo>
                  <a:pt x="1144360" y="1501230"/>
                </a:lnTo>
                <a:lnTo>
                  <a:pt x="1142773" y="1508712"/>
                </a:lnTo>
                <a:lnTo>
                  <a:pt x="1140959" y="1516421"/>
                </a:lnTo>
                <a:lnTo>
                  <a:pt x="1139371" y="1523903"/>
                </a:lnTo>
                <a:lnTo>
                  <a:pt x="1137784" y="1531611"/>
                </a:lnTo>
                <a:lnTo>
                  <a:pt x="1136650" y="1539547"/>
                </a:lnTo>
                <a:lnTo>
                  <a:pt x="1135516" y="1547255"/>
                </a:lnTo>
                <a:lnTo>
                  <a:pt x="1134835" y="1555191"/>
                </a:lnTo>
                <a:lnTo>
                  <a:pt x="1134155" y="1563353"/>
                </a:lnTo>
                <a:lnTo>
                  <a:pt x="1133475" y="1571289"/>
                </a:lnTo>
                <a:lnTo>
                  <a:pt x="1133248" y="1579451"/>
                </a:lnTo>
                <a:lnTo>
                  <a:pt x="1133248" y="1587386"/>
                </a:lnTo>
                <a:lnTo>
                  <a:pt x="1133248" y="1595548"/>
                </a:lnTo>
                <a:lnTo>
                  <a:pt x="1133475" y="1603711"/>
                </a:lnTo>
                <a:lnTo>
                  <a:pt x="1134155" y="1611646"/>
                </a:lnTo>
                <a:lnTo>
                  <a:pt x="1134835" y="1619808"/>
                </a:lnTo>
                <a:lnTo>
                  <a:pt x="1135516" y="1627517"/>
                </a:lnTo>
                <a:lnTo>
                  <a:pt x="1136650" y="1635679"/>
                </a:lnTo>
                <a:lnTo>
                  <a:pt x="1137784" y="1643161"/>
                </a:lnTo>
                <a:lnTo>
                  <a:pt x="1139371" y="1651097"/>
                </a:lnTo>
                <a:lnTo>
                  <a:pt x="1140959" y="1658579"/>
                </a:lnTo>
                <a:lnTo>
                  <a:pt x="1142773" y="1666514"/>
                </a:lnTo>
                <a:lnTo>
                  <a:pt x="1144360" y="1673769"/>
                </a:lnTo>
                <a:lnTo>
                  <a:pt x="1146628" y="1681251"/>
                </a:lnTo>
                <a:lnTo>
                  <a:pt x="1148896" y="1688733"/>
                </a:lnTo>
                <a:lnTo>
                  <a:pt x="1151164" y="1695989"/>
                </a:lnTo>
                <a:lnTo>
                  <a:pt x="1153659" y="1703244"/>
                </a:lnTo>
                <a:lnTo>
                  <a:pt x="1156607" y="1710272"/>
                </a:lnTo>
                <a:lnTo>
                  <a:pt x="1159555" y="1717301"/>
                </a:lnTo>
                <a:lnTo>
                  <a:pt x="1162503" y="1724329"/>
                </a:lnTo>
                <a:lnTo>
                  <a:pt x="1165905" y="1731131"/>
                </a:lnTo>
                <a:lnTo>
                  <a:pt x="1169080" y="1737933"/>
                </a:lnTo>
                <a:lnTo>
                  <a:pt x="1172709" y="1744735"/>
                </a:lnTo>
                <a:lnTo>
                  <a:pt x="1176564" y="1751310"/>
                </a:lnTo>
                <a:lnTo>
                  <a:pt x="1180192" y="1757432"/>
                </a:lnTo>
                <a:lnTo>
                  <a:pt x="1184048" y="1763780"/>
                </a:lnTo>
                <a:lnTo>
                  <a:pt x="1188130" y="1770128"/>
                </a:lnTo>
                <a:lnTo>
                  <a:pt x="1192439" y="1776250"/>
                </a:lnTo>
                <a:lnTo>
                  <a:pt x="1196748" y="1782372"/>
                </a:lnTo>
                <a:lnTo>
                  <a:pt x="1201284" y="1788267"/>
                </a:lnTo>
                <a:lnTo>
                  <a:pt x="1206046" y="1793935"/>
                </a:lnTo>
                <a:lnTo>
                  <a:pt x="1210582" y="1799603"/>
                </a:lnTo>
                <a:lnTo>
                  <a:pt x="1215571" y="1805271"/>
                </a:lnTo>
                <a:lnTo>
                  <a:pt x="1220334" y="1810486"/>
                </a:lnTo>
                <a:lnTo>
                  <a:pt x="1225776" y="1815927"/>
                </a:lnTo>
                <a:lnTo>
                  <a:pt x="1230766" y="1821142"/>
                </a:lnTo>
                <a:lnTo>
                  <a:pt x="1236209" y="1826130"/>
                </a:lnTo>
                <a:lnTo>
                  <a:pt x="1241651" y="1830891"/>
                </a:lnTo>
                <a:lnTo>
                  <a:pt x="1247094" y="1835653"/>
                </a:lnTo>
                <a:lnTo>
                  <a:pt x="1252991" y="1840187"/>
                </a:lnTo>
                <a:lnTo>
                  <a:pt x="1258660" y="1844948"/>
                </a:lnTo>
                <a:lnTo>
                  <a:pt x="1264557" y="1849030"/>
                </a:lnTo>
                <a:lnTo>
                  <a:pt x="1270680" y="1853337"/>
                </a:lnTo>
                <a:lnTo>
                  <a:pt x="1276576" y="1857418"/>
                </a:lnTo>
                <a:lnTo>
                  <a:pt x="1282926" y="1861273"/>
                </a:lnTo>
                <a:lnTo>
                  <a:pt x="1289276" y="1865127"/>
                </a:lnTo>
                <a:lnTo>
                  <a:pt x="1295626" y="1868528"/>
                </a:lnTo>
                <a:lnTo>
                  <a:pt x="1302203" y="1871929"/>
                </a:lnTo>
                <a:lnTo>
                  <a:pt x="1308780" y="1875103"/>
                </a:lnTo>
                <a:lnTo>
                  <a:pt x="1315357" y="1878051"/>
                </a:lnTo>
                <a:lnTo>
                  <a:pt x="1322160" y="1881225"/>
                </a:lnTo>
                <a:lnTo>
                  <a:pt x="1328964" y="1883946"/>
                </a:lnTo>
                <a:lnTo>
                  <a:pt x="1335768" y="1886440"/>
                </a:lnTo>
                <a:lnTo>
                  <a:pt x="1342571" y="1888707"/>
                </a:lnTo>
                <a:lnTo>
                  <a:pt x="1349602" y="1890974"/>
                </a:lnTo>
                <a:lnTo>
                  <a:pt x="1356632" y="1893015"/>
                </a:lnTo>
                <a:lnTo>
                  <a:pt x="1363889" y="1894828"/>
                </a:lnTo>
                <a:lnTo>
                  <a:pt x="1371373" y="1896642"/>
                </a:lnTo>
                <a:lnTo>
                  <a:pt x="1378630" y="1898003"/>
                </a:lnTo>
                <a:lnTo>
                  <a:pt x="1385887" y="1899363"/>
                </a:lnTo>
                <a:lnTo>
                  <a:pt x="1393144" y="1900270"/>
                </a:lnTo>
                <a:lnTo>
                  <a:pt x="1400855" y="1901404"/>
                </a:lnTo>
                <a:lnTo>
                  <a:pt x="1408339" y="1902084"/>
                </a:lnTo>
                <a:lnTo>
                  <a:pt x="1416050" y="1902537"/>
                </a:lnTo>
                <a:lnTo>
                  <a:pt x="1423534" y="1902764"/>
                </a:lnTo>
                <a:lnTo>
                  <a:pt x="1431244" y="1903217"/>
                </a:lnTo>
                <a:lnTo>
                  <a:pt x="1438955" y="1902764"/>
                </a:lnTo>
                <a:lnTo>
                  <a:pt x="1446439" y="1902537"/>
                </a:lnTo>
                <a:lnTo>
                  <a:pt x="1454377" y="1902084"/>
                </a:lnTo>
                <a:lnTo>
                  <a:pt x="1461634" y="1901404"/>
                </a:lnTo>
                <a:lnTo>
                  <a:pt x="1469118" y="1900270"/>
                </a:lnTo>
                <a:lnTo>
                  <a:pt x="1476828" y="1899363"/>
                </a:lnTo>
                <a:lnTo>
                  <a:pt x="1484086" y="1898003"/>
                </a:lnTo>
                <a:lnTo>
                  <a:pt x="1491343" y="1896642"/>
                </a:lnTo>
                <a:lnTo>
                  <a:pt x="1498373" y="1894828"/>
                </a:lnTo>
                <a:lnTo>
                  <a:pt x="1505857" y="1893015"/>
                </a:lnTo>
                <a:lnTo>
                  <a:pt x="1512887" y="1890974"/>
                </a:lnTo>
                <a:lnTo>
                  <a:pt x="1519918" y="1888707"/>
                </a:lnTo>
                <a:lnTo>
                  <a:pt x="1526721" y="1886440"/>
                </a:lnTo>
                <a:lnTo>
                  <a:pt x="1533752" y="1883946"/>
                </a:lnTo>
                <a:lnTo>
                  <a:pt x="1540555" y="1881225"/>
                </a:lnTo>
                <a:lnTo>
                  <a:pt x="1547132" y="1878051"/>
                </a:lnTo>
                <a:lnTo>
                  <a:pt x="1553936" y="1875103"/>
                </a:lnTo>
                <a:lnTo>
                  <a:pt x="1560512" y="1871929"/>
                </a:lnTo>
                <a:lnTo>
                  <a:pt x="1566862" y="1868528"/>
                </a:lnTo>
                <a:lnTo>
                  <a:pt x="1573439" y="1865127"/>
                </a:lnTo>
                <a:lnTo>
                  <a:pt x="1579562" y="1861273"/>
                </a:lnTo>
                <a:lnTo>
                  <a:pt x="1585686" y="1857418"/>
                </a:lnTo>
                <a:lnTo>
                  <a:pt x="1591809" y="1853337"/>
                </a:lnTo>
                <a:lnTo>
                  <a:pt x="1597932" y="1849030"/>
                </a:lnTo>
                <a:lnTo>
                  <a:pt x="1603602" y="1844948"/>
                </a:lnTo>
                <a:lnTo>
                  <a:pt x="1609498" y="1840187"/>
                </a:lnTo>
                <a:lnTo>
                  <a:pt x="1615394" y="1835653"/>
                </a:lnTo>
                <a:lnTo>
                  <a:pt x="1620837" y="1830891"/>
                </a:lnTo>
                <a:lnTo>
                  <a:pt x="1626053" y="1826130"/>
                </a:lnTo>
                <a:lnTo>
                  <a:pt x="1631723" y="1821142"/>
                </a:lnTo>
                <a:lnTo>
                  <a:pt x="1636712" y="1815927"/>
                </a:lnTo>
                <a:lnTo>
                  <a:pt x="1641928" y="1810486"/>
                </a:lnTo>
                <a:lnTo>
                  <a:pt x="1646918" y="1805271"/>
                </a:lnTo>
                <a:lnTo>
                  <a:pt x="1651907" y="1799603"/>
                </a:lnTo>
                <a:lnTo>
                  <a:pt x="1656670" y="1793935"/>
                </a:lnTo>
                <a:lnTo>
                  <a:pt x="1661205" y="1788267"/>
                </a:lnTo>
                <a:lnTo>
                  <a:pt x="1665741" y="1782372"/>
                </a:lnTo>
                <a:lnTo>
                  <a:pt x="1670050" y="1776250"/>
                </a:lnTo>
                <a:lnTo>
                  <a:pt x="1674359" y="1770128"/>
                </a:lnTo>
                <a:lnTo>
                  <a:pt x="1678441" y="1763780"/>
                </a:lnTo>
                <a:lnTo>
                  <a:pt x="1682296" y="1757432"/>
                </a:lnTo>
                <a:lnTo>
                  <a:pt x="1686152" y="1751310"/>
                </a:lnTo>
                <a:lnTo>
                  <a:pt x="1689780" y="1744735"/>
                </a:lnTo>
                <a:lnTo>
                  <a:pt x="1693182" y="1737933"/>
                </a:lnTo>
                <a:lnTo>
                  <a:pt x="1696584" y="1731131"/>
                </a:lnTo>
                <a:lnTo>
                  <a:pt x="1699759" y="1724329"/>
                </a:lnTo>
                <a:lnTo>
                  <a:pt x="1702934" y="1717301"/>
                </a:lnTo>
                <a:lnTo>
                  <a:pt x="1705882" y="1710272"/>
                </a:lnTo>
                <a:lnTo>
                  <a:pt x="1708604" y="1703244"/>
                </a:lnTo>
                <a:lnTo>
                  <a:pt x="1711098" y="1695989"/>
                </a:lnTo>
                <a:lnTo>
                  <a:pt x="1713593" y="1688733"/>
                </a:lnTo>
                <a:lnTo>
                  <a:pt x="1715861" y="1681251"/>
                </a:lnTo>
                <a:lnTo>
                  <a:pt x="1717902" y="1673769"/>
                </a:lnTo>
                <a:lnTo>
                  <a:pt x="1719716" y="1666514"/>
                </a:lnTo>
                <a:lnTo>
                  <a:pt x="1721530" y="1658579"/>
                </a:lnTo>
                <a:lnTo>
                  <a:pt x="1723345" y="1651097"/>
                </a:lnTo>
                <a:lnTo>
                  <a:pt x="1724478" y="1643161"/>
                </a:lnTo>
                <a:lnTo>
                  <a:pt x="1725839" y="1635679"/>
                </a:lnTo>
                <a:lnTo>
                  <a:pt x="1726746" y="1627517"/>
                </a:lnTo>
                <a:lnTo>
                  <a:pt x="1727880" y="1619808"/>
                </a:lnTo>
                <a:lnTo>
                  <a:pt x="1728334" y="1611646"/>
                </a:lnTo>
                <a:lnTo>
                  <a:pt x="1728787" y="1603711"/>
                </a:lnTo>
                <a:lnTo>
                  <a:pt x="1729014" y="1595548"/>
                </a:lnTo>
                <a:lnTo>
                  <a:pt x="1729241" y="1587386"/>
                </a:lnTo>
                <a:lnTo>
                  <a:pt x="1729014" y="1579451"/>
                </a:lnTo>
                <a:lnTo>
                  <a:pt x="1728787" y="1571289"/>
                </a:lnTo>
                <a:lnTo>
                  <a:pt x="1728334" y="1563353"/>
                </a:lnTo>
                <a:lnTo>
                  <a:pt x="1727880" y="1555191"/>
                </a:lnTo>
                <a:lnTo>
                  <a:pt x="1726746" y="1547255"/>
                </a:lnTo>
                <a:lnTo>
                  <a:pt x="1725839" y="1539547"/>
                </a:lnTo>
                <a:lnTo>
                  <a:pt x="1724478" y="1531611"/>
                </a:lnTo>
                <a:lnTo>
                  <a:pt x="1723345" y="1523903"/>
                </a:lnTo>
                <a:lnTo>
                  <a:pt x="1721530" y="1516421"/>
                </a:lnTo>
                <a:lnTo>
                  <a:pt x="1719716" y="1508712"/>
                </a:lnTo>
                <a:lnTo>
                  <a:pt x="1717902" y="1501230"/>
                </a:lnTo>
                <a:lnTo>
                  <a:pt x="1715861" y="1493521"/>
                </a:lnTo>
                <a:lnTo>
                  <a:pt x="1713593" y="1486266"/>
                </a:lnTo>
                <a:lnTo>
                  <a:pt x="1711098" y="1479011"/>
                </a:lnTo>
                <a:lnTo>
                  <a:pt x="1708604" y="1471982"/>
                </a:lnTo>
                <a:lnTo>
                  <a:pt x="1705882" y="1464500"/>
                </a:lnTo>
                <a:lnTo>
                  <a:pt x="1702934" y="1457472"/>
                </a:lnTo>
                <a:lnTo>
                  <a:pt x="1699759" y="1450670"/>
                </a:lnTo>
                <a:lnTo>
                  <a:pt x="1696584" y="1443868"/>
                </a:lnTo>
                <a:lnTo>
                  <a:pt x="1693182" y="1437066"/>
                </a:lnTo>
                <a:lnTo>
                  <a:pt x="1689780" y="1430491"/>
                </a:lnTo>
                <a:lnTo>
                  <a:pt x="1686152" y="1423916"/>
                </a:lnTo>
                <a:lnTo>
                  <a:pt x="1682296" y="1417341"/>
                </a:lnTo>
                <a:lnTo>
                  <a:pt x="1678441" y="1410992"/>
                </a:lnTo>
                <a:lnTo>
                  <a:pt x="1674359" y="1404871"/>
                </a:lnTo>
                <a:lnTo>
                  <a:pt x="1670050" y="1398749"/>
                </a:lnTo>
                <a:lnTo>
                  <a:pt x="1665741" y="1392627"/>
                </a:lnTo>
                <a:lnTo>
                  <a:pt x="1661205" y="1386959"/>
                </a:lnTo>
                <a:lnTo>
                  <a:pt x="1656670" y="1381064"/>
                </a:lnTo>
                <a:lnTo>
                  <a:pt x="1651907" y="1375170"/>
                </a:lnTo>
                <a:lnTo>
                  <a:pt x="1646918" y="1369728"/>
                </a:lnTo>
                <a:lnTo>
                  <a:pt x="1641928" y="1364513"/>
                </a:lnTo>
                <a:lnTo>
                  <a:pt x="1636712" y="1359072"/>
                </a:lnTo>
                <a:lnTo>
                  <a:pt x="1631723" y="1353857"/>
                </a:lnTo>
                <a:lnTo>
                  <a:pt x="1626053" y="1349096"/>
                </a:lnTo>
                <a:lnTo>
                  <a:pt x="1620837" y="1343881"/>
                </a:lnTo>
                <a:lnTo>
                  <a:pt x="1615394" y="1339120"/>
                </a:lnTo>
                <a:lnTo>
                  <a:pt x="1609498" y="1334585"/>
                </a:lnTo>
                <a:lnTo>
                  <a:pt x="1603602" y="1330051"/>
                </a:lnTo>
                <a:lnTo>
                  <a:pt x="1597932" y="1325743"/>
                </a:lnTo>
                <a:lnTo>
                  <a:pt x="1591809" y="1321662"/>
                </a:lnTo>
                <a:lnTo>
                  <a:pt x="1585686" y="1317808"/>
                </a:lnTo>
                <a:lnTo>
                  <a:pt x="1579562" y="1313726"/>
                </a:lnTo>
                <a:lnTo>
                  <a:pt x="1573439" y="1310099"/>
                </a:lnTo>
                <a:lnTo>
                  <a:pt x="1566862" y="1306471"/>
                </a:lnTo>
                <a:lnTo>
                  <a:pt x="1560512" y="1303070"/>
                </a:lnTo>
                <a:lnTo>
                  <a:pt x="1553936" y="1299896"/>
                </a:lnTo>
                <a:lnTo>
                  <a:pt x="1547132" y="1296722"/>
                </a:lnTo>
                <a:lnTo>
                  <a:pt x="1540555" y="1293774"/>
                </a:lnTo>
                <a:lnTo>
                  <a:pt x="1533752" y="1291054"/>
                </a:lnTo>
                <a:lnTo>
                  <a:pt x="1526721" y="1288560"/>
                </a:lnTo>
                <a:lnTo>
                  <a:pt x="1519918" y="1286292"/>
                </a:lnTo>
                <a:lnTo>
                  <a:pt x="1512887" y="1284025"/>
                </a:lnTo>
                <a:lnTo>
                  <a:pt x="1505857" y="1281985"/>
                </a:lnTo>
                <a:lnTo>
                  <a:pt x="1498373" y="1280171"/>
                </a:lnTo>
                <a:lnTo>
                  <a:pt x="1491343" y="1278357"/>
                </a:lnTo>
                <a:lnTo>
                  <a:pt x="1484086" y="1276770"/>
                </a:lnTo>
                <a:lnTo>
                  <a:pt x="1476828" y="1275636"/>
                </a:lnTo>
                <a:lnTo>
                  <a:pt x="1469118" y="1274503"/>
                </a:lnTo>
                <a:lnTo>
                  <a:pt x="1461634" y="1273596"/>
                </a:lnTo>
                <a:lnTo>
                  <a:pt x="1454377" y="1272916"/>
                </a:lnTo>
                <a:lnTo>
                  <a:pt x="1446439" y="1272235"/>
                </a:lnTo>
                <a:lnTo>
                  <a:pt x="1438955" y="1272009"/>
                </a:lnTo>
                <a:lnTo>
                  <a:pt x="1431244" y="1272009"/>
                </a:lnTo>
                <a:lnTo>
                  <a:pt x="1423534" y="1272009"/>
                </a:lnTo>
                <a:close/>
                <a:moveTo>
                  <a:pt x="1710807" y="1230967"/>
                </a:moveTo>
                <a:lnTo>
                  <a:pt x="1681695" y="1273459"/>
                </a:lnTo>
                <a:lnTo>
                  <a:pt x="1672544" y="1286973"/>
                </a:lnTo>
                <a:lnTo>
                  <a:pt x="1679802" y="1294001"/>
                </a:lnTo>
                <a:lnTo>
                  <a:pt x="1687286" y="1301030"/>
                </a:lnTo>
                <a:lnTo>
                  <a:pt x="1694543" y="1308285"/>
                </a:lnTo>
                <a:lnTo>
                  <a:pt x="1701346" y="1315994"/>
                </a:lnTo>
                <a:lnTo>
                  <a:pt x="1708150" y="1323702"/>
                </a:lnTo>
                <a:lnTo>
                  <a:pt x="1714727" y="1331638"/>
                </a:lnTo>
                <a:lnTo>
                  <a:pt x="1721077" y="1339573"/>
                </a:lnTo>
                <a:lnTo>
                  <a:pt x="1726973" y="1347962"/>
                </a:lnTo>
                <a:lnTo>
                  <a:pt x="1782082" y="1310552"/>
                </a:lnTo>
                <a:lnTo>
                  <a:pt x="1797549" y="1334139"/>
                </a:lnTo>
                <a:lnTo>
                  <a:pt x="1809439" y="1277240"/>
                </a:lnTo>
                <a:lnTo>
                  <a:pt x="1796742" y="1272704"/>
                </a:lnTo>
                <a:lnTo>
                  <a:pt x="1783817" y="1267487"/>
                </a:lnTo>
                <a:lnTo>
                  <a:pt x="1771120" y="1262496"/>
                </a:lnTo>
                <a:lnTo>
                  <a:pt x="1758876" y="1257052"/>
                </a:lnTo>
                <a:lnTo>
                  <a:pt x="1746405" y="1250928"/>
                </a:lnTo>
                <a:lnTo>
                  <a:pt x="1734388" y="1244577"/>
                </a:lnTo>
                <a:lnTo>
                  <a:pt x="1722371" y="1237998"/>
                </a:lnTo>
                <a:lnTo>
                  <a:pt x="1710807" y="1230967"/>
                </a:lnTo>
                <a:close/>
                <a:moveTo>
                  <a:pt x="1303938" y="1136405"/>
                </a:moveTo>
                <a:lnTo>
                  <a:pt x="1292378" y="1151137"/>
                </a:lnTo>
                <a:lnTo>
                  <a:pt x="1280592" y="1165643"/>
                </a:lnTo>
                <a:lnTo>
                  <a:pt x="1268126" y="1179695"/>
                </a:lnTo>
                <a:lnTo>
                  <a:pt x="1255660" y="1193520"/>
                </a:lnTo>
                <a:lnTo>
                  <a:pt x="1242514" y="1206892"/>
                </a:lnTo>
                <a:lnTo>
                  <a:pt x="1229142" y="1220038"/>
                </a:lnTo>
                <a:lnTo>
                  <a:pt x="1228678" y="1220464"/>
                </a:lnTo>
                <a:lnTo>
                  <a:pt x="1245280" y="1245708"/>
                </a:lnTo>
                <a:lnTo>
                  <a:pt x="1255032" y="1240040"/>
                </a:lnTo>
                <a:lnTo>
                  <a:pt x="1264784" y="1234825"/>
                </a:lnTo>
                <a:lnTo>
                  <a:pt x="1274535" y="1229611"/>
                </a:lnTo>
                <a:lnTo>
                  <a:pt x="1284741" y="1224849"/>
                </a:lnTo>
                <a:lnTo>
                  <a:pt x="1294719" y="1220315"/>
                </a:lnTo>
                <a:lnTo>
                  <a:pt x="1305378" y="1216234"/>
                </a:lnTo>
                <a:lnTo>
                  <a:pt x="1315810" y="1212606"/>
                </a:lnTo>
                <a:lnTo>
                  <a:pt x="1326696" y="1208978"/>
                </a:lnTo>
                <a:lnTo>
                  <a:pt x="1317851" y="1162499"/>
                </a:lnTo>
                <a:lnTo>
                  <a:pt x="1338634" y="1158125"/>
                </a:lnTo>
                <a:lnTo>
                  <a:pt x="1303938" y="1136405"/>
                </a:lnTo>
                <a:close/>
                <a:moveTo>
                  <a:pt x="1573856" y="1104394"/>
                </a:moveTo>
                <a:lnTo>
                  <a:pt x="1504448" y="1150536"/>
                </a:lnTo>
                <a:lnTo>
                  <a:pt x="1554162" y="1159779"/>
                </a:lnTo>
                <a:lnTo>
                  <a:pt x="1543277" y="1211246"/>
                </a:lnTo>
                <a:lnTo>
                  <a:pt x="1553482" y="1214873"/>
                </a:lnTo>
                <a:lnTo>
                  <a:pt x="1563461" y="1218728"/>
                </a:lnTo>
                <a:lnTo>
                  <a:pt x="1573439" y="1222809"/>
                </a:lnTo>
                <a:lnTo>
                  <a:pt x="1582964" y="1227343"/>
                </a:lnTo>
                <a:lnTo>
                  <a:pt x="1592489" y="1231878"/>
                </a:lnTo>
                <a:lnTo>
                  <a:pt x="1602241" y="1237093"/>
                </a:lnTo>
                <a:lnTo>
                  <a:pt x="1604861" y="1238598"/>
                </a:lnTo>
                <a:lnTo>
                  <a:pt x="1643919" y="1181290"/>
                </a:lnTo>
                <a:lnTo>
                  <a:pt x="1634396" y="1172671"/>
                </a:lnTo>
                <a:lnTo>
                  <a:pt x="1625099" y="1163598"/>
                </a:lnTo>
                <a:lnTo>
                  <a:pt x="1616030" y="1154297"/>
                </a:lnTo>
                <a:lnTo>
                  <a:pt x="1606960" y="1144544"/>
                </a:lnTo>
                <a:lnTo>
                  <a:pt x="1598344" y="1135017"/>
                </a:lnTo>
                <a:lnTo>
                  <a:pt x="1589955" y="1124809"/>
                </a:lnTo>
                <a:lnTo>
                  <a:pt x="1582019" y="1114829"/>
                </a:lnTo>
                <a:lnTo>
                  <a:pt x="1573856" y="1104394"/>
                </a:lnTo>
                <a:close/>
                <a:moveTo>
                  <a:pt x="1494497" y="939488"/>
                </a:moveTo>
                <a:lnTo>
                  <a:pt x="1406068" y="957861"/>
                </a:lnTo>
                <a:lnTo>
                  <a:pt x="1403616" y="944839"/>
                </a:lnTo>
                <a:lnTo>
                  <a:pt x="1398905" y="959168"/>
                </a:lnTo>
                <a:lnTo>
                  <a:pt x="1392786" y="975940"/>
                </a:lnTo>
                <a:lnTo>
                  <a:pt x="1386213" y="992258"/>
                </a:lnTo>
                <a:lnTo>
                  <a:pt x="1379186" y="1008350"/>
                </a:lnTo>
                <a:lnTo>
                  <a:pt x="1371934" y="1024215"/>
                </a:lnTo>
                <a:lnTo>
                  <a:pt x="1364001" y="1039854"/>
                </a:lnTo>
                <a:lnTo>
                  <a:pt x="1453302" y="1096062"/>
                </a:lnTo>
                <a:lnTo>
                  <a:pt x="1389399" y="1186185"/>
                </a:lnTo>
                <a:lnTo>
                  <a:pt x="1391103" y="1195375"/>
                </a:lnTo>
                <a:lnTo>
                  <a:pt x="1401082" y="1194241"/>
                </a:lnTo>
                <a:lnTo>
                  <a:pt x="1411060" y="1193561"/>
                </a:lnTo>
                <a:lnTo>
                  <a:pt x="1421266" y="1193334"/>
                </a:lnTo>
                <a:lnTo>
                  <a:pt x="1431244" y="1193108"/>
                </a:lnTo>
                <a:lnTo>
                  <a:pt x="1443491" y="1193334"/>
                </a:lnTo>
                <a:lnTo>
                  <a:pt x="1455510" y="1193788"/>
                </a:lnTo>
                <a:lnTo>
                  <a:pt x="1467757" y="1195148"/>
                </a:lnTo>
                <a:lnTo>
                  <a:pt x="1479550" y="1196508"/>
                </a:lnTo>
                <a:lnTo>
                  <a:pt x="1489528" y="1147762"/>
                </a:lnTo>
                <a:lnTo>
                  <a:pt x="1502988" y="1150265"/>
                </a:lnTo>
                <a:lnTo>
                  <a:pt x="1457312" y="1082619"/>
                </a:lnTo>
                <a:lnTo>
                  <a:pt x="1530775" y="1033850"/>
                </a:lnTo>
                <a:lnTo>
                  <a:pt x="1525107" y="1022508"/>
                </a:lnTo>
                <a:lnTo>
                  <a:pt x="1519892" y="1011166"/>
                </a:lnTo>
                <a:lnTo>
                  <a:pt x="1514904" y="999371"/>
                </a:lnTo>
                <a:lnTo>
                  <a:pt x="1510369" y="987803"/>
                </a:lnTo>
                <a:lnTo>
                  <a:pt x="1505834" y="976007"/>
                </a:lnTo>
                <a:lnTo>
                  <a:pt x="1501753" y="963759"/>
                </a:lnTo>
                <a:lnTo>
                  <a:pt x="1497898" y="951736"/>
                </a:lnTo>
                <a:lnTo>
                  <a:pt x="1494497" y="939488"/>
                </a:lnTo>
                <a:close/>
                <a:moveTo>
                  <a:pt x="1436598" y="748796"/>
                </a:moveTo>
                <a:lnTo>
                  <a:pt x="1436530" y="753373"/>
                </a:lnTo>
                <a:lnTo>
                  <a:pt x="1435850" y="768558"/>
                </a:lnTo>
                <a:lnTo>
                  <a:pt x="1434943" y="783744"/>
                </a:lnTo>
                <a:lnTo>
                  <a:pt x="1433583" y="798476"/>
                </a:lnTo>
                <a:lnTo>
                  <a:pt x="1475747" y="806068"/>
                </a:lnTo>
                <a:lnTo>
                  <a:pt x="1475678" y="801801"/>
                </a:lnTo>
                <a:lnTo>
                  <a:pt x="1475678" y="790232"/>
                </a:lnTo>
                <a:lnTo>
                  <a:pt x="1476131" y="778890"/>
                </a:lnTo>
                <a:lnTo>
                  <a:pt x="1476811" y="767549"/>
                </a:lnTo>
                <a:lnTo>
                  <a:pt x="1477718" y="756434"/>
                </a:lnTo>
                <a:lnTo>
                  <a:pt x="1436598" y="748796"/>
                </a:lnTo>
                <a:close/>
                <a:moveTo>
                  <a:pt x="742743" y="704850"/>
                </a:moveTo>
                <a:lnTo>
                  <a:pt x="798947" y="704850"/>
                </a:lnTo>
                <a:lnTo>
                  <a:pt x="815945" y="745739"/>
                </a:lnTo>
                <a:lnTo>
                  <a:pt x="784670" y="762776"/>
                </a:lnTo>
                <a:lnTo>
                  <a:pt x="809372" y="847279"/>
                </a:lnTo>
                <a:lnTo>
                  <a:pt x="868297" y="708257"/>
                </a:lnTo>
                <a:lnTo>
                  <a:pt x="887787" y="711211"/>
                </a:lnTo>
                <a:lnTo>
                  <a:pt x="907730" y="714391"/>
                </a:lnTo>
                <a:lnTo>
                  <a:pt x="927447" y="717798"/>
                </a:lnTo>
                <a:lnTo>
                  <a:pt x="946711" y="721660"/>
                </a:lnTo>
                <a:lnTo>
                  <a:pt x="965521" y="725749"/>
                </a:lnTo>
                <a:lnTo>
                  <a:pt x="983652" y="730065"/>
                </a:lnTo>
                <a:lnTo>
                  <a:pt x="1001329" y="734835"/>
                </a:lnTo>
                <a:lnTo>
                  <a:pt x="1017873" y="739606"/>
                </a:lnTo>
                <a:lnTo>
                  <a:pt x="1025805" y="742104"/>
                </a:lnTo>
                <a:lnTo>
                  <a:pt x="1033284" y="744830"/>
                </a:lnTo>
                <a:lnTo>
                  <a:pt x="1040763" y="747329"/>
                </a:lnTo>
                <a:lnTo>
                  <a:pt x="1047789" y="750282"/>
                </a:lnTo>
                <a:lnTo>
                  <a:pt x="1054361" y="753235"/>
                </a:lnTo>
                <a:lnTo>
                  <a:pt x="1060707" y="755961"/>
                </a:lnTo>
                <a:lnTo>
                  <a:pt x="1066599" y="759141"/>
                </a:lnTo>
                <a:lnTo>
                  <a:pt x="1072265" y="762094"/>
                </a:lnTo>
                <a:lnTo>
                  <a:pt x="1077251" y="765048"/>
                </a:lnTo>
                <a:lnTo>
                  <a:pt x="1082010" y="768228"/>
                </a:lnTo>
                <a:lnTo>
                  <a:pt x="1086316" y="771408"/>
                </a:lnTo>
                <a:lnTo>
                  <a:pt x="1090169" y="774815"/>
                </a:lnTo>
                <a:lnTo>
                  <a:pt x="1093341" y="777996"/>
                </a:lnTo>
                <a:lnTo>
                  <a:pt x="1096288" y="781176"/>
                </a:lnTo>
                <a:lnTo>
                  <a:pt x="1098554" y="784810"/>
                </a:lnTo>
                <a:lnTo>
                  <a:pt x="1100140" y="788445"/>
                </a:lnTo>
                <a:lnTo>
                  <a:pt x="1101500" y="789354"/>
                </a:lnTo>
                <a:lnTo>
                  <a:pt x="1102407" y="790717"/>
                </a:lnTo>
                <a:lnTo>
                  <a:pt x="1103087" y="791852"/>
                </a:lnTo>
                <a:lnTo>
                  <a:pt x="1103313" y="793215"/>
                </a:lnTo>
                <a:lnTo>
                  <a:pt x="1103313" y="1108968"/>
                </a:lnTo>
                <a:lnTo>
                  <a:pt x="1103313" y="1109649"/>
                </a:lnTo>
                <a:lnTo>
                  <a:pt x="1103087" y="1110785"/>
                </a:lnTo>
                <a:lnTo>
                  <a:pt x="1101953" y="1112148"/>
                </a:lnTo>
                <a:lnTo>
                  <a:pt x="1100367" y="1113738"/>
                </a:lnTo>
                <a:lnTo>
                  <a:pt x="1098554" y="1115101"/>
                </a:lnTo>
                <a:lnTo>
                  <a:pt x="1095834" y="1116237"/>
                </a:lnTo>
                <a:lnTo>
                  <a:pt x="1093115" y="1116919"/>
                </a:lnTo>
                <a:lnTo>
                  <a:pt x="1089942" y="1117600"/>
                </a:lnTo>
                <a:lnTo>
                  <a:pt x="1086542" y="1117600"/>
                </a:lnTo>
                <a:lnTo>
                  <a:pt x="997076" y="1117600"/>
                </a:lnTo>
                <a:lnTo>
                  <a:pt x="987985" y="890587"/>
                </a:lnTo>
                <a:lnTo>
                  <a:pt x="979297" y="1117600"/>
                </a:lnTo>
                <a:lnTo>
                  <a:pt x="560671" y="1117600"/>
                </a:lnTo>
                <a:lnTo>
                  <a:pt x="552560" y="890587"/>
                </a:lnTo>
                <a:lnTo>
                  <a:pt x="544260" y="1117600"/>
                </a:lnTo>
                <a:lnTo>
                  <a:pt x="454694" y="1117600"/>
                </a:lnTo>
                <a:lnTo>
                  <a:pt x="451295" y="1117600"/>
                </a:lnTo>
                <a:lnTo>
                  <a:pt x="448349" y="1116919"/>
                </a:lnTo>
                <a:lnTo>
                  <a:pt x="445402" y="1116237"/>
                </a:lnTo>
                <a:lnTo>
                  <a:pt x="443136" y="1115101"/>
                </a:lnTo>
                <a:lnTo>
                  <a:pt x="441096" y="1113738"/>
                </a:lnTo>
                <a:lnTo>
                  <a:pt x="439510" y="1112148"/>
                </a:lnTo>
                <a:lnTo>
                  <a:pt x="438604" y="1110785"/>
                </a:lnTo>
                <a:lnTo>
                  <a:pt x="438377" y="1109649"/>
                </a:lnTo>
                <a:lnTo>
                  <a:pt x="438150" y="1108968"/>
                </a:lnTo>
                <a:lnTo>
                  <a:pt x="438150" y="793215"/>
                </a:lnTo>
                <a:lnTo>
                  <a:pt x="438377" y="791852"/>
                </a:lnTo>
                <a:lnTo>
                  <a:pt x="438830" y="790717"/>
                </a:lnTo>
                <a:lnTo>
                  <a:pt x="439737" y="789354"/>
                </a:lnTo>
                <a:lnTo>
                  <a:pt x="441096" y="788445"/>
                </a:lnTo>
                <a:lnTo>
                  <a:pt x="442910" y="784810"/>
                </a:lnTo>
                <a:lnTo>
                  <a:pt x="445176" y="781176"/>
                </a:lnTo>
                <a:lnTo>
                  <a:pt x="447895" y="777996"/>
                </a:lnTo>
                <a:lnTo>
                  <a:pt x="451068" y="774815"/>
                </a:lnTo>
                <a:lnTo>
                  <a:pt x="455148" y="771408"/>
                </a:lnTo>
                <a:lnTo>
                  <a:pt x="459454" y="768228"/>
                </a:lnTo>
                <a:lnTo>
                  <a:pt x="463986" y="765048"/>
                </a:lnTo>
                <a:lnTo>
                  <a:pt x="469199" y="762094"/>
                </a:lnTo>
                <a:lnTo>
                  <a:pt x="474865" y="759141"/>
                </a:lnTo>
                <a:lnTo>
                  <a:pt x="480984" y="755961"/>
                </a:lnTo>
                <a:lnTo>
                  <a:pt x="487103" y="753235"/>
                </a:lnTo>
                <a:lnTo>
                  <a:pt x="494128" y="750282"/>
                </a:lnTo>
                <a:lnTo>
                  <a:pt x="501154" y="747556"/>
                </a:lnTo>
                <a:lnTo>
                  <a:pt x="508406" y="744830"/>
                </a:lnTo>
                <a:lnTo>
                  <a:pt x="516111" y="742331"/>
                </a:lnTo>
                <a:lnTo>
                  <a:pt x="524044" y="739606"/>
                </a:lnTo>
                <a:lnTo>
                  <a:pt x="540588" y="734835"/>
                </a:lnTo>
                <a:lnTo>
                  <a:pt x="558265" y="730292"/>
                </a:lnTo>
                <a:lnTo>
                  <a:pt x="576622" y="725749"/>
                </a:lnTo>
                <a:lnTo>
                  <a:pt x="595659" y="721660"/>
                </a:lnTo>
                <a:lnTo>
                  <a:pt x="615149" y="717798"/>
                </a:lnTo>
                <a:lnTo>
                  <a:pt x="634640" y="714391"/>
                </a:lnTo>
                <a:lnTo>
                  <a:pt x="654357" y="711211"/>
                </a:lnTo>
                <a:lnTo>
                  <a:pt x="674300" y="708257"/>
                </a:lnTo>
                <a:lnTo>
                  <a:pt x="731864" y="847279"/>
                </a:lnTo>
                <a:lnTo>
                  <a:pt x="756567" y="762776"/>
                </a:lnTo>
                <a:lnTo>
                  <a:pt x="725292" y="745739"/>
                </a:lnTo>
                <a:lnTo>
                  <a:pt x="742743" y="704850"/>
                </a:lnTo>
                <a:close/>
                <a:moveTo>
                  <a:pt x="1498274" y="650506"/>
                </a:moveTo>
                <a:lnTo>
                  <a:pt x="1434927" y="663127"/>
                </a:lnTo>
                <a:lnTo>
                  <a:pt x="1491549" y="673641"/>
                </a:lnTo>
                <a:lnTo>
                  <a:pt x="1495177" y="660711"/>
                </a:lnTo>
                <a:lnTo>
                  <a:pt x="1498274" y="650506"/>
                </a:lnTo>
                <a:close/>
                <a:moveTo>
                  <a:pt x="1943442" y="403257"/>
                </a:moveTo>
                <a:lnTo>
                  <a:pt x="1933693" y="403710"/>
                </a:lnTo>
                <a:lnTo>
                  <a:pt x="1923943" y="404391"/>
                </a:lnTo>
                <a:lnTo>
                  <a:pt x="1914193" y="405298"/>
                </a:lnTo>
                <a:lnTo>
                  <a:pt x="1904670" y="406432"/>
                </a:lnTo>
                <a:lnTo>
                  <a:pt x="1895374" y="407793"/>
                </a:lnTo>
                <a:lnTo>
                  <a:pt x="1885624" y="409608"/>
                </a:lnTo>
                <a:lnTo>
                  <a:pt x="1876327" y="411196"/>
                </a:lnTo>
                <a:lnTo>
                  <a:pt x="1867031" y="413237"/>
                </a:lnTo>
                <a:lnTo>
                  <a:pt x="1857961" y="415732"/>
                </a:lnTo>
                <a:lnTo>
                  <a:pt x="1848892" y="418228"/>
                </a:lnTo>
                <a:lnTo>
                  <a:pt x="1839822" y="421176"/>
                </a:lnTo>
                <a:lnTo>
                  <a:pt x="1830753" y="424125"/>
                </a:lnTo>
                <a:lnTo>
                  <a:pt x="1821910" y="427528"/>
                </a:lnTo>
                <a:lnTo>
                  <a:pt x="1813294" y="430703"/>
                </a:lnTo>
                <a:lnTo>
                  <a:pt x="1804677" y="434559"/>
                </a:lnTo>
                <a:lnTo>
                  <a:pt x="1796061" y="438189"/>
                </a:lnTo>
                <a:lnTo>
                  <a:pt x="1787899" y="442499"/>
                </a:lnTo>
                <a:lnTo>
                  <a:pt x="1779509" y="446808"/>
                </a:lnTo>
                <a:lnTo>
                  <a:pt x="1771120" y="451118"/>
                </a:lnTo>
                <a:lnTo>
                  <a:pt x="1763184" y="455882"/>
                </a:lnTo>
                <a:lnTo>
                  <a:pt x="1755248" y="461099"/>
                </a:lnTo>
                <a:lnTo>
                  <a:pt x="1747539" y="466089"/>
                </a:lnTo>
                <a:lnTo>
                  <a:pt x="1739603" y="471306"/>
                </a:lnTo>
                <a:lnTo>
                  <a:pt x="1732121" y="476750"/>
                </a:lnTo>
                <a:lnTo>
                  <a:pt x="1724638" y="482421"/>
                </a:lnTo>
                <a:lnTo>
                  <a:pt x="1717383" y="488319"/>
                </a:lnTo>
                <a:lnTo>
                  <a:pt x="1710354" y="493989"/>
                </a:lnTo>
                <a:lnTo>
                  <a:pt x="1703325" y="500341"/>
                </a:lnTo>
                <a:lnTo>
                  <a:pt x="1696522" y="506692"/>
                </a:lnTo>
                <a:lnTo>
                  <a:pt x="1689720" y="513270"/>
                </a:lnTo>
                <a:lnTo>
                  <a:pt x="1683145" y="519848"/>
                </a:lnTo>
                <a:lnTo>
                  <a:pt x="1676796" y="526653"/>
                </a:lnTo>
                <a:lnTo>
                  <a:pt x="1670447" y="533685"/>
                </a:lnTo>
                <a:lnTo>
                  <a:pt x="1664325" y="540944"/>
                </a:lnTo>
                <a:lnTo>
                  <a:pt x="1658430" y="548429"/>
                </a:lnTo>
                <a:lnTo>
                  <a:pt x="1652762" y="555688"/>
                </a:lnTo>
                <a:lnTo>
                  <a:pt x="1647093" y="563173"/>
                </a:lnTo>
                <a:lnTo>
                  <a:pt x="1641651" y="571112"/>
                </a:lnTo>
                <a:lnTo>
                  <a:pt x="1636436" y="578825"/>
                </a:lnTo>
                <a:lnTo>
                  <a:pt x="1631448" y="586991"/>
                </a:lnTo>
                <a:lnTo>
                  <a:pt x="1626686" y="594930"/>
                </a:lnTo>
                <a:lnTo>
                  <a:pt x="1621698" y="603322"/>
                </a:lnTo>
                <a:lnTo>
                  <a:pt x="1617163" y="611715"/>
                </a:lnTo>
                <a:lnTo>
                  <a:pt x="1613082" y="620335"/>
                </a:lnTo>
                <a:lnTo>
                  <a:pt x="1609001" y="628954"/>
                </a:lnTo>
                <a:lnTo>
                  <a:pt x="1604919" y="637801"/>
                </a:lnTo>
                <a:lnTo>
                  <a:pt x="1601292" y="646647"/>
                </a:lnTo>
                <a:lnTo>
                  <a:pt x="1597890" y="655721"/>
                </a:lnTo>
                <a:lnTo>
                  <a:pt x="1594263" y="664794"/>
                </a:lnTo>
                <a:lnTo>
                  <a:pt x="1591315" y="673867"/>
                </a:lnTo>
                <a:lnTo>
                  <a:pt x="1588594" y="683167"/>
                </a:lnTo>
                <a:lnTo>
                  <a:pt x="1585647" y="692694"/>
                </a:lnTo>
                <a:lnTo>
                  <a:pt x="1583152" y="701994"/>
                </a:lnTo>
                <a:lnTo>
                  <a:pt x="1580885" y="711748"/>
                </a:lnTo>
                <a:lnTo>
                  <a:pt x="1578844" y="721502"/>
                </a:lnTo>
                <a:lnTo>
                  <a:pt x="1577257" y="731029"/>
                </a:lnTo>
                <a:lnTo>
                  <a:pt x="1575670" y="741010"/>
                </a:lnTo>
                <a:lnTo>
                  <a:pt x="1574310" y="750990"/>
                </a:lnTo>
                <a:lnTo>
                  <a:pt x="1573176" y="760971"/>
                </a:lnTo>
                <a:lnTo>
                  <a:pt x="1572269" y="770951"/>
                </a:lnTo>
                <a:lnTo>
                  <a:pt x="1571815" y="781386"/>
                </a:lnTo>
                <a:lnTo>
                  <a:pt x="1571362" y="791366"/>
                </a:lnTo>
                <a:lnTo>
                  <a:pt x="1571362" y="801801"/>
                </a:lnTo>
                <a:lnTo>
                  <a:pt x="1571362" y="812235"/>
                </a:lnTo>
                <a:lnTo>
                  <a:pt x="1571815" y="822215"/>
                </a:lnTo>
                <a:lnTo>
                  <a:pt x="1572269" y="832423"/>
                </a:lnTo>
                <a:lnTo>
                  <a:pt x="1573176" y="842403"/>
                </a:lnTo>
                <a:lnTo>
                  <a:pt x="1574310" y="852611"/>
                </a:lnTo>
                <a:lnTo>
                  <a:pt x="1575670" y="862365"/>
                </a:lnTo>
                <a:lnTo>
                  <a:pt x="1577257" y="872118"/>
                </a:lnTo>
                <a:lnTo>
                  <a:pt x="1578844" y="882099"/>
                </a:lnTo>
                <a:lnTo>
                  <a:pt x="1580885" y="891853"/>
                </a:lnTo>
                <a:lnTo>
                  <a:pt x="1583152" y="901607"/>
                </a:lnTo>
                <a:lnTo>
                  <a:pt x="1585647" y="910907"/>
                </a:lnTo>
                <a:lnTo>
                  <a:pt x="1588594" y="920207"/>
                </a:lnTo>
                <a:lnTo>
                  <a:pt x="1591315" y="929507"/>
                </a:lnTo>
                <a:lnTo>
                  <a:pt x="1594263" y="938807"/>
                </a:lnTo>
                <a:lnTo>
                  <a:pt x="1597890" y="947880"/>
                </a:lnTo>
                <a:lnTo>
                  <a:pt x="1601292" y="956954"/>
                </a:lnTo>
                <a:lnTo>
                  <a:pt x="1604919" y="965800"/>
                </a:lnTo>
                <a:lnTo>
                  <a:pt x="1609001" y="974420"/>
                </a:lnTo>
                <a:lnTo>
                  <a:pt x="1613082" y="983266"/>
                </a:lnTo>
                <a:lnTo>
                  <a:pt x="1617163" y="991886"/>
                </a:lnTo>
                <a:lnTo>
                  <a:pt x="1621698" y="1000279"/>
                </a:lnTo>
                <a:lnTo>
                  <a:pt x="1626686" y="1008444"/>
                </a:lnTo>
                <a:lnTo>
                  <a:pt x="1631448" y="1016610"/>
                </a:lnTo>
                <a:lnTo>
                  <a:pt x="1636436" y="1024776"/>
                </a:lnTo>
                <a:lnTo>
                  <a:pt x="1641651" y="1032489"/>
                </a:lnTo>
                <a:lnTo>
                  <a:pt x="1647093" y="1040428"/>
                </a:lnTo>
                <a:lnTo>
                  <a:pt x="1652762" y="1047913"/>
                </a:lnTo>
                <a:lnTo>
                  <a:pt x="1658430" y="1055172"/>
                </a:lnTo>
                <a:lnTo>
                  <a:pt x="1664325" y="1062657"/>
                </a:lnTo>
                <a:lnTo>
                  <a:pt x="1670447" y="1069916"/>
                </a:lnTo>
                <a:lnTo>
                  <a:pt x="1676796" y="1076721"/>
                </a:lnTo>
                <a:lnTo>
                  <a:pt x="1683145" y="1083526"/>
                </a:lnTo>
                <a:lnTo>
                  <a:pt x="1689720" y="1090331"/>
                </a:lnTo>
                <a:lnTo>
                  <a:pt x="1696522" y="1096909"/>
                </a:lnTo>
                <a:lnTo>
                  <a:pt x="1703325" y="1103260"/>
                </a:lnTo>
                <a:lnTo>
                  <a:pt x="1710354" y="1109158"/>
                </a:lnTo>
                <a:lnTo>
                  <a:pt x="1717383" y="1115282"/>
                </a:lnTo>
                <a:lnTo>
                  <a:pt x="1724638" y="1121180"/>
                </a:lnTo>
                <a:lnTo>
                  <a:pt x="1732121" y="1126851"/>
                </a:lnTo>
                <a:lnTo>
                  <a:pt x="1739603" y="1132295"/>
                </a:lnTo>
                <a:lnTo>
                  <a:pt x="1747539" y="1137512"/>
                </a:lnTo>
                <a:lnTo>
                  <a:pt x="1755248" y="1142502"/>
                </a:lnTo>
                <a:lnTo>
                  <a:pt x="1763184" y="1147719"/>
                </a:lnTo>
                <a:lnTo>
                  <a:pt x="1771120" y="1152256"/>
                </a:lnTo>
                <a:lnTo>
                  <a:pt x="1779509" y="1156793"/>
                </a:lnTo>
                <a:lnTo>
                  <a:pt x="1787899" y="1161102"/>
                </a:lnTo>
                <a:lnTo>
                  <a:pt x="1796061" y="1164959"/>
                </a:lnTo>
                <a:lnTo>
                  <a:pt x="1804677" y="1169042"/>
                </a:lnTo>
                <a:lnTo>
                  <a:pt x="1813294" y="1172671"/>
                </a:lnTo>
                <a:lnTo>
                  <a:pt x="1821910" y="1176073"/>
                </a:lnTo>
                <a:lnTo>
                  <a:pt x="1830753" y="1179476"/>
                </a:lnTo>
                <a:lnTo>
                  <a:pt x="1839822" y="1182425"/>
                </a:lnTo>
                <a:lnTo>
                  <a:pt x="1848892" y="1185147"/>
                </a:lnTo>
                <a:lnTo>
                  <a:pt x="1857961" y="1187869"/>
                </a:lnTo>
                <a:lnTo>
                  <a:pt x="1867031" y="1190364"/>
                </a:lnTo>
                <a:lnTo>
                  <a:pt x="1876327" y="1192405"/>
                </a:lnTo>
                <a:lnTo>
                  <a:pt x="1885624" y="1193993"/>
                </a:lnTo>
                <a:lnTo>
                  <a:pt x="1895374" y="1195808"/>
                </a:lnTo>
                <a:lnTo>
                  <a:pt x="1904670" y="1197169"/>
                </a:lnTo>
                <a:lnTo>
                  <a:pt x="1914193" y="1198303"/>
                </a:lnTo>
                <a:lnTo>
                  <a:pt x="1923943" y="1199210"/>
                </a:lnTo>
                <a:lnTo>
                  <a:pt x="1933693" y="1199891"/>
                </a:lnTo>
                <a:lnTo>
                  <a:pt x="1943442" y="1200118"/>
                </a:lnTo>
                <a:lnTo>
                  <a:pt x="1953192" y="1200344"/>
                </a:lnTo>
                <a:lnTo>
                  <a:pt x="1963169" y="1200118"/>
                </a:lnTo>
                <a:lnTo>
                  <a:pt x="1972919" y="1199891"/>
                </a:lnTo>
                <a:lnTo>
                  <a:pt x="1982895" y="1199210"/>
                </a:lnTo>
                <a:lnTo>
                  <a:pt x="1992418" y="1198303"/>
                </a:lnTo>
                <a:lnTo>
                  <a:pt x="2001941" y="1197169"/>
                </a:lnTo>
                <a:lnTo>
                  <a:pt x="2011691" y="1195808"/>
                </a:lnTo>
                <a:lnTo>
                  <a:pt x="2020988" y="1193993"/>
                </a:lnTo>
                <a:lnTo>
                  <a:pt x="2030284" y="1192405"/>
                </a:lnTo>
                <a:lnTo>
                  <a:pt x="2039580" y="1190364"/>
                </a:lnTo>
                <a:lnTo>
                  <a:pt x="2048877" y="1187869"/>
                </a:lnTo>
                <a:lnTo>
                  <a:pt x="2057946" y="1185147"/>
                </a:lnTo>
                <a:lnTo>
                  <a:pt x="2067016" y="1182425"/>
                </a:lnTo>
                <a:lnTo>
                  <a:pt x="2075859" y="1179476"/>
                </a:lnTo>
                <a:lnTo>
                  <a:pt x="2084702" y="1176073"/>
                </a:lnTo>
                <a:lnTo>
                  <a:pt x="2093544" y="1172671"/>
                </a:lnTo>
                <a:lnTo>
                  <a:pt x="2102160" y="1169042"/>
                </a:lnTo>
                <a:lnTo>
                  <a:pt x="2110777" y="1164959"/>
                </a:lnTo>
                <a:lnTo>
                  <a:pt x="2119166" y="1161102"/>
                </a:lnTo>
                <a:lnTo>
                  <a:pt x="2127329" y="1156793"/>
                </a:lnTo>
                <a:lnTo>
                  <a:pt x="2135491" y="1152256"/>
                </a:lnTo>
                <a:lnTo>
                  <a:pt x="2143427" y="1147719"/>
                </a:lnTo>
                <a:lnTo>
                  <a:pt x="2151590" y="1142502"/>
                </a:lnTo>
                <a:lnTo>
                  <a:pt x="2159526" y="1137512"/>
                </a:lnTo>
                <a:lnTo>
                  <a:pt x="2167008" y="1132295"/>
                </a:lnTo>
                <a:lnTo>
                  <a:pt x="2174491" y="1126851"/>
                </a:lnTo>
                <a:lnTo>
                  <a:pt x="2182200" y="1121180"/>
                </a:lnTo>
                <a:lnTo>
                  <a:pt x="2189229" y="1115282"/>
                </a:lnTo>
                <a:lnTo>
                  <a:pt x="2196484" y="1109158"/>
                </a:lnTo>
                <a:lnTo>
                  <a:pt x="2203513" y="1103260"/>
                </a:lnTo>
                <a:lnTo>
                  <a:pt x="2210316" y="1096909"/>
                </a:lnTo>
                <a:lnTo>
                  <a:pt x="2216891" y="1090331"/>
                </a:lnTo>
                <a:lnTo>
                  <a:pt x="2223466" y="1083526"/>
                </a:lnTo>
                <a:lnTo>
                  <a:pt x="2230042" y="1076721"/>
                </a:lnTo>
                <a:lnTo>
                  <a:pt x="2236391" y="1069916"/>
                </a:lnTo>
                <a:lnTo>
                  <a:pt x="2242513" y="1062657"/>
                </a:lnTo>
                <a:lnTo>
                  <a:pt x="2248181" y="1055172"/>
                </a:lnTo>
                <a:lnTo>
                  <a:pt x="2254076" y="1047913"/>
                </a:lnTo>
                <a:lnTo>
                  <a:pt x="2259518" y="1040428"/>
                </a:lnTo>
                <a:lnTo>
                  <a:pt x="2265187" y="1032489"/>
                </a:lnTo>
                <a:lnTo>
                  <a:pt x="2270175" y="1024776"/>
                </a:lnTo>
                <a:lnTo>
                  <a:pt x="2275163" y="1016610"/>
                </a:lnTo>
                <a:lnTo>
                  <a:pt x="2280152" y="1008444"/>
                </a:lnTo>
                <a:lnTo>
                  <a:pt x="2284913" y="1000279"/>
                </a:lnTo>
                <a:lnTo>
                  <a:pt x="2289448" y="991886"/>
                </a:lnTo>
                <a:lnTo>
                  <a:pt x="2293529" y="983266"/>
                </a:lnTo>
                <a:lnTo>
                  <a:pt x="2297837" y="974420"/>
                </a:lnTo>
                <a:lnTo>
                  <a:pt x="2301692" y="965800"/>
                </a:lnTo>
                <a:lnTo>
                  <a:pt x="2305546" y="956954"/>
                </a:lnTo>
                <a:lnTo>
                  <a:pt x="2308948" y="947880"/>
                </a:lnTo>
                <a:lnTo>
                  <a:pt x="2312349" y="938807"/>
                </a:lnTo>
                <a:lnTo>
                  <a:pt x="2315296" y="929507"/>
                </a:lnTo>
                <a:lnTo>
                  <a:pt x="2318471" y="920207"/>
                </a:lnTo>
                <a:lnTo>
                  <a:pt x="2321192" y="910907"/>
                </a:lnTo>
                <a:lnTo>
                  <a:pt x="2323459" y="901607"/>
                </a:lnTo>
                <a:lnTo>
                  <a:pt x="2325726" y="891853"/>
                </a:lnTo>
                <a:lnTo>
                  <a:pt x="2327767" y="882099"/>
                </a:lnTo>
                <a:lnTo>
                  <a:pt x="2329354" y="872118"/>
                </a:lnTo>
                <a:lnTo>
                  <a:pt x="2331168" y="862365"/>
                </a:lnTo>
                <a:lnTo>
                  <a:pt x="2332528" y="852611"/>
                </a:lnTo>
                <a:lnTo>
                  <a:pt x="2333435" y="842403"/>
                </a:lnTo>
                <a:lnTo>
                  <a:pt x="2334569" y="832423"/>
                </a:lnTo>
                <a:lnTo>
                  <a:pt x="2335023" y="822215"/>
                </a:lnTo>
                <a:lnTo>
                  <a:pt x="2335476" y="812235"/>
                </a:lnTo>
                <a:lnTo>
                  <a:pt x="2335476" y="801801"/>
                </a:lnTo>
                <a:lnTo>
                  <a:pt x="2335476" y="791366"/>
                </a:lnTo>
                <a:lnTo>
                  <a:pt x="2335023" y="781386"/>
                </a:lnTo>
                <a:lnTo>
                  <a:pt x="2334569" y="770951"/>
                </a:lnTo>
                <a:lnTo>
                  <a:pt x="2333435" y="760971"/>
                </a:lnTo>
                <a:lnTo>
                  <a:pt x="2332528" y="750990"/>
                </a:lnTo>
                <a:lnTo>
                  <a:pt x="2331168" y="741010"/>
                </a:lnTo>
                <a:lnTo>
                  <a:pt x="2329354" y="731029"/>
                </a:lnTo>
                <a:lnTo>
                  <a:pt x="2327767" y="721502"/>
                </a:lnTo>
                <a:lnTo>
                  <a:pt x="2325726" y="711748"/>
                </a:lnTo>
                <a:lnTo>
                  <a:pt x="2323459" y="701994"/>
                </a:lnTo>
                <a:lnTo>
                  <a:pt x="2321192" y="692694"/>
                </a:lnTo>
                <a:lnTo>
                  <a:pt x="2318471" y="683167"/>
                </a:lnTo>
                <a:lnTo>
                  <a:pt x="2315296" y="673867"/>
                </a:lnTo>
                <a:lnTo>
                  <a:pt x="2312349" y="664794"/>
                </a:lnTo>
                <a:lnTo>
                  <a:pt x="2308948" y="655721"/>
                </a:lnTo>
                <a:lnTo>
                  <a:pt x="2305546" y="646647"/>
                </a:lnTo>
                <a:lnTo>
                  <a:pt x="2301692" y="637801"/>
                </a:lnTo>
                <a:lnTo>
                  <a:pt x="2297837" y="628954"/>
                </a:lnTo>
                <a:lnTo>
                  <a:pt x="2293529" y="620335"/>
                </a:lnTo>
                <a:lnTo>
                  <a:pt x="2289448" y="611715"/>
                </a:lnTo>
                <a:lnTo>
                  <a:pt x="2284913" y="603322"/>
                </a:lnTo>
                <a:lnTo>
                  <a:pt x="2280152" y="594930"/>
                </a:lnTo>
                <a:lnTo>
                  <a:pt x="2275163" y="586991"/>
                </a:lnTo>
                <a:lnTo>
                  <a:pt x="2270175" y="578825"/>
                </a:lnTo>
                <a:lnTo>
                  <a:pt x="2265187" y="571112"/>
                </a:lnTo>
                <a:lnTo>
                  <a:pt x="2259518" y="563173"/>
                </a:lnTo>
                <a:lnTo>
                  <a:pt x="2254076" y="555688"/>
                </a:lnTo>
                <a:lnTo>
                  <a:pt x="2248181" y="548429"/>
                </a:lnTo>
                <a:lnTo>
                  <a:pt x="2242513" y="540944"/>
                </a:lnTo>
                <a:lnTo>
                  <a:pt x="2236391" y="533685"/>
                </a:lnTo>
                <a:lnTo>
                  <a:pt x="2230042" y="526653"/>
                </a:lnTo>
                <a:lnTo>
                  <a:pt x="2223466" y="519848"/>
                </a:lnTo>
                <a:lnTo>
                  <a:pt x="2216891" y="513270"/>
                </a:lnTo>
                <a:lnTo>
                  <a:pt x="2210316" y="506692"/>
                </a:lnTo>
                <a:lnTo>
                  <a:pt x="2203513" y="500341"/>
                </a:lnTo>
                <a:lnTo>
                  <a:pt x="2196484" y="493989"/>
                </a:lnTo>
                <a:lnTo>
                  <a:pt x="2189229" y="488319"/>
                </a:lnTo>
                <a:lnTo>
                  <a:pt x="2182200" y="482421"/>
                </a:lnTo>
                <a:lnTo>
                  <a:pt x="2174491" y="476750"/>
                </a:lnTo>
                <a:lnTo>
                  <a:pt x="2167008" y="471306"/>
                </a:lnTo>
                <a:lnTo>
                  <a:pt x="2159526" y="466089"/>
                </a:lnTo>
                <a:lnTo>
                  <a:pt x="2151590" y="461099"/>
                </a:lnTo>
                <a:lnTo>
                  <a:pt x="2143427" y="455882"/>
                </a:lnTo>
                <a:lnTo>
                  <a:pt x="2135491" y="451118"/>
                </a:lnTo>
                <a:lnTo>
                  <a:pt x="2127329" y="446808"/>
                </a:lnTo>
                <a:lnTo>
                  <a:pt x="2119166" y="442499"/>
                </a:lnTo>
                <a:lnTo>
                  <a:pt x="2110777" y="438189"/>
                </a:lnTo>
                <a:lnTo>
                  <a:pt x="2102160" y="434559"/>
                </a:lnTo>
                <a:lnTo>
                  <a:pt x="2093544" y="430703"/>
                </a:lnTo>
                <a:lnTo>
                  <a:pt x="2084702" y="427528"/>
                </a:lnTo>
                <a:lnTo>
                  <a:pt x="2075859" y="424125"/>
                </a:lnTo>
                <a:lnTo>
                  <a:pt x="2067016" y="421176"/>
                </a:lnTo>
                <a:lnTo>
                  <a:pt x="2057946" y="418228"/>
                </a:lnTo>
                <a:lnTo>
                  <a:pt x="2048877" y="415732"/>
                </a:lnTo>
                <a:lnTo>
                  <a:pt x="2039580" y="413237"/>
                </a:lnTo>
                <a:lnTo>
                  <a:pt x="2030284" y="411196"/>
                </a:lnTo>
                <a:lnTo>
                  <a:pt x="2020988" y="409608"/>
                </a:lnTo>
                <a:lnTo>
                  <a:pt x="2011691" y="407793"/>
                </a:lnTo>
                <a:lnTo>
                  <a:pt x="2001941" y="406432"/>
                </a:lnTo>
                <a:lnTo>
                  <a:pt x="1992418" y="405298"/>
                </a:lnTo>
                <a:lnTo>
                  <a:pt x="1982895" y="404391"/>
                </a:lnTo>
                <a:lnTo>
                  <a:pt x="1972919" y="403710"/>
                </a:lnTo>
                <a:lnTo>
                  <a:pt x="1963169" y="403257"/>
                </a:lnTo>
                <a:lnTo>
                  <a:pt x="1953192" y="403257"/>
                </a:lnTo>
                <a:lnTo>
                  <a:pt x="1943442" y="403257"/>
                </a:lnTo>
                <a:close/>
                <a:moveTo>
                  <a:pt x="770731" y="322262"/>
                </a:moveTo>
                <a:lnTo>
                  <a:pt x="779116" y="322488"/>
                </a:lnTo>
                <a:lnTo>
                  <a:pt x="787501" y="323394"/>
                </a:lnTo>
                <a:lnTo>
                  <a:pt x="795433" y="324526"/>
                </a:lnTo>
                <a:lnTo>
                  <a:pt x="803592" y="326110"/>
                </a:lnTo>
                <a:lnTo>
                  <a:pt x="811297" y="328374"/>
                </a:lnTo>
                <a:lnTo>
                  <a:pt x="819229" y="330864"/>
                </a:lnTo>
                <a:lnTo>
                  <a:pt x="826708" y="333581"/>
                </a:lnTo>
                <a:lnTo>
                  <a:pt x="833960" y="336976"/>
                </a:lnTo>
                <a:lnTo>
                  <a:pt x="841439" y="340598"/>
                </a:lnTo>
                <a:lnTo>
                  <a:pt x="848464" y="344899"/>
                </a:lnTo>
                <a:lnTo>
                  <a:pt x="855263" y="349427"/>
                </a:lnTo>
                <a:lnTo>
                  <a:pt x="861836" y="354407"/>
                </a:lnTo>
                <a:lnTo>
                  <a:pt x="868181" y="359387"/>
                </a:lnTo>
                <a:lnTo>
                  <a:pt x="874300" y="364820"/>
                </a:lnTo>
                <a:lnTo>
                  <a:pt x="880192" y="370932"/>
                </a:lnTo>
                <a:lnTo>
                  <a:pt x="885631" y="377044"/>
                </a:lnTo>
                <a:lnTo>
                  <a:pt x="891297" y="383609"/>
                </a:lnTo>
                <a:lnTo>
                  <a:pt x="896283" y="390400"/>
                </a:lnTo>
                <a:lnTo>
                  <a:pt x="901042" y="397418"/>
                </a:lnTo>
                <a:lnTo>
                  <a:pt x="905575" y="404662"/>
                </a:lnTo>
                <a:lnTo>
                  <a:pt x="909881" y="412359"/>
                </a:lnTo>
                <a:lnTo>
                  <a:pt x="913733" y="420055"/>
                </a:lnTo>
                <a:lnTo>
                  <a:pt x="917586" y="428205"/>
                </a:lnTo>
                <a:lnTo>
                  <a:pt x="920759" y="436354"/>
                </a:lnTo>
                <a:lnTo>
                  <a:pt x="923478" y="444730"/>
                </a:lnTo>
                <a:lnTo>
                  <a:pt x="926198" y="453558"/>
                </a:lnTo>
                <a:lnTo>
                  <a:pt x="928464" y="462387"/>
                </a:lnTo>
                <a:lnTo>
                  <a:pt x="930051" y="471442"/>
                </a:lnTo>
                <a:lnTo>
                  <a:pt x="931637" y="480497"/>
                </a:lnTo>
                <a:lnTo>
                  <a:pt x="931739" y="481540"/>
                </a:lnTo>
                <a:lnTo>
                  <a:pt x="931911" y="481468"/>
                </a:lnTo>
                <a:lnTo>
                  <a:pt x="933450" y="481012"/>
                </a:lnTo>
                <a:lnTo>
                  <a:pt x="934768" y="481468"/>
                </a:lnTo>
                <a:lnTo>
                  <a:pt x="936307" y="481925"/>
                </a:lnTo>
                <a:lnTo>
                  <a:pt x="937846" y="482837"/>
                </a:lnTo>
                <a:lnTo>
                  <a:pt x="938945" y="484206"/>
                </a:lnTo>
                <a:lnTo>
                  <a:pt x="940264" y="485576"/>
                </a:lnTo>
                <a:lnTo>
                  <a:pt x="941363" y="487401"/>
                </a:lnTo>
                <a:lnTo>
                  <a:pt x="942681" y="489683"/>
                </a:lnTo>
                <a:lnTo>
                  <a:pt x="943780" y="491964"/>
                </a:lnTo>
                <a:lnTo>
                  <a:pt x="944660" y="494931"/>
                </a:lnTo>
                <a:lnTo>
                  <a:pt x="945319" y="497669"/>
                </a:lnTo>
                <a:lnTo>
                  <a:pt x="946198" y="500635"/>
                </a:lnTo>
                <a:lnTo>
                  <a:pt x="946638" y="504058"/>
                </a:lnTo>
                <a:lnTo>
                  <a:pt x="947078" y="507252"/>
                </a:lnTo>
                <a:lnTo>
                  <a:pt x="947517" y="510903"/>
                </a:lnTo>
                <a:lnTo>
                  <a:pt x="947737" y="514554"/>
                </a:lnTo>
                <a:lnTo>
                  <a:pt x="947737" y="518433"/>
                </a:lnTo>
                <a:lnTo>
                  <a:pt x="947737" y="522312"/>
                </a:lnTo>
                <a:lnTo>
                  <a:pt x="947517" y="525734"/>
                </a:lnTo>
                <a:lnTo>
                  <a:pt x="947078" y="529385"/>
                </a:lnTo>
                <a:lnTo>
                  <a:pt x="946638" y="532808"/>
                </a:lnTo>
                <a:lnTo>
                  <a:pt x="946198" y="536230"/>
                </a:lnTo>
                <a:lnTo>
                  <a:pt x="945319" y="539196"/>
                </a:lnTo>
                <a:lnTo>
                  <a:pt x="944660" y="542163"/>
                </a:lnTo>
                <a:lnTo>
                  <a:pt x="943780" y="544673"/>
                </a:lnTo>
                <a:lnTo>
                  <a:pt x="942681" y="547183"/>
                </a:lnTo>
                <a:lnTo>
                  <a:pt x="941363" y="549236"/>
                </a:lnTo>
                <a:lnTo>
                  <a:pt x="940264" y="551290"/>
                </a:lnTo>
                <a:lnTo>
                  <a:pt x="938945" y="552659"/>
                </a:lnTo>
                <a:lnTo>
                  <a:pt x="937846" y="554028"/>
                </a:lnTo>
                <a:lnTo>
                  <a:pt x="936307" y="554712"/>
                </a:lnTo>
                <a:lnTo>
                  <a:pt x="934768" y="555169"/>
                </a:lnTo>
                <a:lnTo>
                  <a:pt x="933450" y="555625"/>
                </a:lnTo>
                <a:lnTo>
                  <a:pt x="931911" y="555169"/>
                </a:lnTo>
                <a:lnTo>
                  <a:pt x="930812" y="554712"/>
                </a:lnTo>
                <a:lnTo>
                  <a:pt x="929273" y="554028"/>
                </a:lnTo>
                <a:lnTo>
                  <a:pt x="928830" y="553567"/>
                </a:lnTo>
                <a:lnTo>
                  <a:pt x="928464" y="555653"/>
                </a:lnTo>
                <a:lnTo>
                  <a:pt x="926198" y="564481"/>
                </a:lnTo>
                <a:lnTo>
                  <a:pt x="923478" y="573084"/>
                </a:lnTo>
                <a:lnTo>
                  <a:pt x="920759" y="581459"/>
                </a:lnTo>
                <a:lnTo>
                  <a:pt x="917586" y="589835"/>
                </a:lnTo>
                <a:lnTo>
                  <a:pt x="913733" y="597985"/>
                </a:lnTo>
                <a:lnTo>
                  <a:pt x="909881" y="605681"/>
                </a:lnTo>
                <a:lnTo>
                  <a:pt x="905575" y="613378"/>
                </a:lnTo>
                <a:lnTo>
                  <a:pt x="901042" y="620622"/>
                </a:lnTo>
                <a:lnTo>
                  <a:pt x="896283" y="627639"/>
                </a:lnTo>
                <a:lnTo>
                  <a:pt x="891297" y="634431"/>
                </a:lnTo>
                <a:lnTo>
                  <a:pt x="885631" y="640769"/>
                </a:lnTo>
                <a:lnTo>
                  <a:pt x="880192" y="647108"/>
                </a:lnTo>
                <a:lnTo>
                  <a:pt x="874300" y="652767"/>
                </a:lnTo>
                <a:lnTo>
                  <a:pt x="868181" y="658426"/>
                </a:lnTo>
                <a:lnTo>
                  <a:pt x="861836" y="663633"/>
                </a:lnTo>
                <a:lnTo>
                  <a:pt x="855263" y="668387"/>
                </a:lnTo>
                <a:lnTo>
                  <a:pt x="848464" y="672914"/>
                </a:lnTo>
                <a:lnTo>
                  <a:pt x="841439" y="676989"/>
                </a:lnTo>
                <a:lnTo>
                  <a:pt x="833960" y="680837"/>
                </a:lnTo>
                <a:lnTo>
                  <a:pt x="826708" y="684006"/>
                </a:lnTo>
                <a:lnTo>
                  <a:pt x="819229" y="687176"/>
                </a:lnTo>
                <a:lnTo>
                  <a:pt x="811297" y="689666"/>
                </a:lnTo>
                <a:lnTo>
                  <a:pt x="803592" y="691703"/>
                </a:lnTo>
                <a:lnTo>
                  <a:pt x="795433" y="693514"/>
                </a:lnTo>
                <a:lnTo>
                  <a:pt x="787501" y="694646"/>
                </a:lnTo>
                <a:lnTo>
                  <a:pt x="779116" y="695099"/>
                </a:lnTo>
                <a:lnTo>
                  <a:pt x="770731" y="695325"/>
                </a:lnTo>
                <a:lnTo>
                  <a:pt x="762346" y="695099"/>
                </a:lnTo>
                <a:lnTo>
                  <a:pt x="754187" y="694646"/>
                </a:lnTo>
                <a:lnTo>
                  <a:pt x="746029" y="693514"/>
                </a:lnTo>
                <a:lnTo>
                  <a:pt x="737870" y="691703"/>
                </a:lnTo>
                <a:lnTo>
                  <a:pt x="730165" y="689666"/>
                </a:lnTo>
                <a:lnTo>
                  <a:pt x="722233" y="687176"/>
                </a:lnTo>
                <a:lnTo>
                  <a:pt x="714754" y="684006"/>
                </a:lnTo>
                <a:lnTo>
                  <a:pt x="707502" y="680837"/>
                </a:lnTo>
                <a:lnTo>
                  <a:pt x="700250" y="676989"/>
                </a:lnTo>
                <a:lnTo>
                  <a:pt x="693451" y="672914"/>
                </a:lnTo>
                <a:lnTo>
                  <a:pt x="686425" y="668387"/>
                </a:lnTo>
                <a:lnTo>
                  <a:pt x="679626" y="663633"/>
                </a:lnTo>
                <a:lnTo>
                  <a:pt x="673508" y="658426"/>
                </a:lnTo>
                <a:lnTo>
                  <a:pt x="667389" y="652767"/>
                </a:lnTo>
                <a:lnTo>
                  <a:pt x="661270" y="647108"/>
                </a:lnTo>
                <a:lnTo>
                  <a:pt x="655831" y="640769"/>
                </a:lnTo>
                <a:lnTo>
                  <a:pt x="650165" y="634431"/>
                </a:lnTo>
                <a:lnTo>
                  <a:pt x="645179" y="627639"/>
                </a:lnTo>
                <a:lnTo>
                  <a:pt x="640420" y="620622"/>
                </a:lnTo>
                <a:lnTo>
                  <a:pt x="635887" y="613378"/>
                </a:lnTo>
                <a:lnTo>
                  <a:pt x="631581" y="605681"/>
                </a:lnTo>
                <a:lnTo>
                  <a:pt x="627729" y="597985"/>
                </a:lnTo>
                <a:lnTo>
                  <a:pt x="624103" y="589835"/>
                </a:lnTo>
                <a:lnTo>
                  <a:pt x="620930" y="581459"/>
                </a:lnTo>
                <a:lnTo>
                  <a:pt x="617984" y="573084"/>
                </a:lnTo>
                <a:lnTo>
                  <a:pt x="615491" y="564481"/>
                </a:lnTo>
                <a:lnTo>
                  <a:pt x="613224" y="555653"/>
                </a:lnTo>
                <a:lnTo>
                  <a:pt x="612715" y="553111"/>
                </a:lnTo>
                <a:lnTo>
                  <a:pt x="611627" y="554028"/>
                </a:lnTo>
                <a:lnTo>
                  <a:pt x="610467" y="554712"/>
                </a:lnTo>
                <a:lnTo>
                  <a:pt x="608843" y="555169"/>
                </a:lnTo>
                <a:lnTo>
                  <a:pt x="607218" y="555625"/>
                </a:lnTo>
                <a:lnTo>
                  <a:pt x="605826" y="555169"/>
                </a:lnTo>
                <a:lnTo>
                  <a:pt x="604202" y="554712"/>
                </a:lnTo>
                <a:lnTo>
                  <a:pt x="602578" y="554028"/>
                </a:lnTo>
                <a:lnTo>
                  <a:pt x="601418" y="552659"/>
                </a:lnTo>
                <a:lnTo>
                  <a:pt x="600026" y="551290"/>
                </a:lnTo>
                <a:lnTo>
                  <a:pt x="598866" y="549236"/>
                </a:lnTo>
                <a:lnTo>
                  <a:pt x="597706" y="547183"/>
                </a:lnTo>
                <a:lnTo>
                  <a:pt x="596545" y="544673"/>
                </a:lnTo>
                <a:lnTo>
                  <a:pt x="595617" y="542163"/>
                </a:lnTo>
                <a:lnTo>
                  <a:pt x="594689" y="539196"/>
                </a:lnTo>
                <a:lnTo>
                  <a:pt x="593993" y="536230"/>
                </a:lnTo>
                <a:lnTo>
                  <a:pt x="593297" y="532808"/>
                </a:lnTo>
                <a:lnTo>
                  <a:pt x="592833" y="529385"/>
                </a:lnTo>
                <a:lnTo>
                  <a:pt x="592369" y="525734"/>
                </a:lnTo>
                <a:lnTo>
                  <a:pt x="592369" y="522312"/>
                </a:lnTo>
                <a:lnTo>
                  <a:pt x="592137" y="518433"/>
                </a:lnTo>
                <a:lnTo>
                  <a:pt x="592369" y="514554"/>
                </a:lnTo>
                <a:lnTo>
                  <a:pt x="592369" y="510903"/>
                </a:lnTo>
                <a:lnTo>
                  <a:pt x="593297" y="504058"/>
                </a:lnTo>
                <a:lnTo>
                  <a:pt x="593993" y="500635"/>
                </a:lnTo>
                <a:lnTo>
                  <a:pt x="594689" y="497669"/>
                </a:lnTo>
                <a:lnTo>
                  <a:pt x="595617" y="494931"/>
                </a:lnTo>
                <a:lnTo>
                  <a:pt x="596545" y="491964"/>
                </a:lnTo>
                <a:lnTo>
                  <a:pt x="597706" y="489683"/>
                </a:lnTo>
                <a:lnTo>
                  <a:pt x="598866" y="487401"/>
                </a:lnTo>
                <a:lnTo>
                  <a:pt x="600026" y="485576"/>
                </a:lnTo>
                <a:lnTo>
                  <a:pt x="601418" y="484206"/>
                </a:lnTo>
                <a:lnTo>
                  <a:pt x="602578" y="482837"/>
                </a:lnTo>
                <a:lnTo>
                  <a:pt x="604202" y="481925"/>
                </a:lnTo>
                <a:lnTo>
                  <a:pt x="605826" y="481468"/>
                </a:lnTo>
                <a:lnTo>
                  <a:pt x="607218" y="481012"/>
                </a:lnTo>
                <a:lnTo>
                  <a:pt x="608843" y="481468"/>
                </a:lnTo>
                <a:lnTo>
                  <a:pt x="609707" y="481711"/>
                </a:lnTo>
                <a:lnTo>
                  <a:pt x="609825" y="480497"/>
                </a:lnTo>
                <a:lnTo>
                  <a:pt x="611411" y="471442"/>
                </a:lnTo>
                <a:lnTo>
                  <a:pt x="613224" y="462387"/>
                </a:lnTo>
                <a:lnTo>
                  <a:pt x="615491" y="453558"/>
                </a:lnTo>
                <a:lnTo>
                  <a:pt x="617984" y="444730"/>
                </a:lnTo>
                <a:lnTo>
                  <a:pt x="620930" y="436354"/>
                </a:lnTo>
                <a:lnTo>
                  <a:pt x="624103" y="428205"/>
                </a:lnTo>
                <a:lnTo>
                  <a:pt x="627729" y="420055"/>
                </a:lnTo>
                <a:lnTo>
                  <a:pt x="631581" y="412359"/>
                </a:lnTo>
                <a:lnTo>
                  <a:pt x="635887" y="404662"/>
                </a:lnTo>
                <a:lnTo>
                  <a:pt x="640420" y="397418"/>
                </a:lnTo>
                <a:lnTo>
                  <a:pt x="645179" y="390400"/>
                </a:lnTo>
                <a:lnTo>
                  <a:pt x="650165" y="383609"/>
                </a:lnTo>
                <a:lnTo>
                  <a:pt x="655831" y="377044"/>
                </a:lnTo>
                <a:lnTo>
                  <a:pt x="661270" y="370932"/>
                </a:lnTo>
                <a:lnTo>
                  <a:pt x="667389" y="364820"/>
                </a:lnTo>
                <a:lnTo>
                  <a:pt x="673508" y="359387"/>
                </a:lnTo>
                <a:lnTo>
                  <a:pt x="679626" y="354407"/>
                </a:lnTo>
                <a:lnTo>
                  <a:pt x="686425" y="349427"/>
                </a:lnTo>
                <a:lnTo>
                  <a:pt x="693451" y="344899"/>
                </a:lnTo>
                <a:lnTo>
                  <a:pt x="700250" y="340598"/>
                </a:lnTo>
                <a:lnTo>
                  <a:pt x="707502" y="336976"/>
                </a:lnTo>
                <a:lnTo>
                  <a:pt x="714754" y="333581"/>
                </a:lnTo>
                <a:lnTo>
                  <a:pt x="722233" y="330864"/>
                </a:lnTo>
                <a:lnTo>
                  <a:pt x="730165" y="328374"/>
                </a:lnTo>
                <a:lnTo>
                  <a:pt x="737870" y="326110"/>
                </a:lnTo>
                <a:lnTo>
                  <a:pt x="746029" y="324526"/>
                </a:lnTo>
                <a:lnTo>
                  <a:pt x="754187" y="323394"/>
                </a:lnTo>
                <a:lnTo>
                  <a:pt x="762346" y="322488"/>
                </a:lnTo>
                <a:lnTo>
                  <a:pt x="770731" y="322262"/>
                </a:lnTo>
                <a:close/>
                <a:moveTo>
                  <a:pt x="763369" y="208742"/>
                </a:moveTo>
                <a:lnTo>
                  <a:pt x="749996" y="209421"/>
                </a:lnTo>
                <a:lnTo>
                  <a:pt x="736397" y="210328"/>
                </a:lnTo>
                <a:lnTo>
                  <a:pt x="723025" y="211461"/>
                </a:lnTo>
                <a:lnTo>
                  <a:pt x="709879" y="212821"/>
                </a:lnTo>
                <a:lnTo>
                  <a:pt x="696733" y="214861"/>
                </a:lnTo>
                <a:lnTo>
                  <a:pt x="683587" y="216901"/>
                </a:lnTo>
                <a:lnTo>
                  <a:pt x="670668" y="219394"/>
                </a:lnTo>
                <a:lnTo>
                  <a:pt x="657975" y="222114"/>
                </a:lnTo>
                <a:lnTo>
                  <a:pt x="645056" y="225513"/>
                </a:lnTo>
                <a:lnTo>
                  <a:pt x="632363" y="228686"/>
                </a:lnTo>
                <a:lnTo>
                  <a:pt x="620124" y="232539"/>
                </a:lnTo>
                <a:lnTo>
                  <a:pt x="607658" y="236619"/>
                </a:lnTo>
                <a:lnTo>
                  <a:pt x="595645" y="240925"/>
                </a:lnTo>
                <a:lnTo>
                  <a:pt x="583633" y="245458"/>
                </a:lnTo>
                <a:lnTo>
                  <a:pt x="571620" y="250445"/>
                </a:lnTo>
                <a:lnTo>
                  <a:pt x="559834" y="255431"/>
                </a:lnTo>
                <a:lnTo>
                  <a:pt x="548275" y="261097"/>
                </a:lnTo>
                <a:lnTo>
                  <a:pt x="536942" y="266536"/>
                </a:lnTo>
                <a:lnTo>
                  <a:pt x="525609" y="272656"/>
                </a:lnTo>
                <a:lnTo>
                  <a:pt x="514503" y="279002"/>
                </a:lnTo>
                <a:lnTo>
                  <a:pt x="503398" y="285348"/>
                </a:lnTo>
                <a:lnTo>
                  <a:pt x="492518" y="292147"/>
                </a:lnTo>
                <a:lnTo>
                  <a:pt x="481866" y="299173"/>
                </a:lnTo>
                <a:lnTo>
                  <a:pt x="471439" y="306426"/>
                </a:lnTo>
                <a:lnTo>
                  <a:pt x="461240" y="313906"/>
                </a:lnTo>
                <a:lnTo>
                  <a:pt x="451041" y="321611"/>
                </a:lnTo>
                <a:lnTo>
                  <a:pt x="441295" y="329544"/>
                </a:lnTo>
                <a:lnTo>
                  <a:pt x="431775" y="337703"/>
                </a:lnTo>
                <a:lnTo>
                  <a:pt x="422029" y="346316"/>
                </a:lnTo>
                <a:lnTo>
                  <a:pt x="412736" y="354929"/>
                </a:lnTo>
                <a:lnTo>
                  <a:pt x="403896" y="363768"/>
                </a:lnTo>
                <a:lnTo>
                  <a:pt x="394830" y="372833"/>
                </a:lnTo>
                <a:lnTo>
                  <a:pt x="386217" y="382126"/>
                </a:lnTo>
                <a:lnTo>
                  <a:pt x="378058" y="391645"/>
                </a:lnTo>
                <a:lnTo>
                  <a:pt x="369672" y="401391"/>
                </a:lnTo>
                <a:lnTo>
                  <a:pt x="361739" y="411363"/>
                </a:lnTo>
                <a:lnTo>
                  <a:pt x="354033" y="421562"/>
                </a:lnTo>
                <a:lnTo>
                  <a:pt x="346780" y="431762"/>
                </a:lnTo>
                <a:lnTo>
                  <a:pt x="339300" y="442187"/>
                </a:lnTo>
                <a:lnTo>
                  <a:pt x="332274" y="452840"/>
                </a:lnTo>
                <a:lnTo>
                  <a:pt x="325701" y="463492"/>
                </a:lnTo>
                <a:lnTo>
                  <a:pt x="319128" y="474598"/>
                </a:lnTo>
                <a:lnTo>
                  <a:pt x="313008" y="485704"/>
                </a:lnTo>
                <a:lnTo>
                  <a:pt x="307115" y="497036"/>
                </a:lnTo>
                <a:lnTo>
                  <a:pt x="301222" y="508821"/>
                </a:lnTo>
                <a:lnTo>
                  <a:pt x="295783" y="520380"/>
                </a:lnTo>
                <a:lnTo>
                  <a:pt x="290796" y="532166"/>
                </a:lnTo>
                <a:lnTo>
                  <a:pt x="286036" y="543952"/>
                </a:lnTo>
                <a:lnTo>
                  <a:pt x="281503" y="556190"/>
                </a:lnTo>
                <a:lnTo>
                  <a:pt x="277197" y="568203"/>
                </a:lnTo>
                <a:lnTo>
                  <a:pt x="273117" y="580668"/>
                </a:lnTo>
                <a:lnTo>
                  <a:pt x="269264" y="593134"/>
                </a:lnTo>
                <a:lnTo>
                  <a:pt x="266091" y="605826"/>
                </a:lnTo>
                <a:lnTo>
                  <a:pt x="262691" y="618745"/>
                </a:lnTo>
                <a:lnTo>
                  <a:pt x="259971" y="631664"/>
                </a:lnTo>
                <a:lnTo>
                  <a:pt x="257478" y="644356"/>
                </a:lnTo>
                <a:lnTo>
                  <a:pt x="255438" y="657501"/>
                </a:lnTo>
                <a:lnTo>
                  <a:pt x="253398" y="670647"/>
                </a:lnTo>
                <a:lnTo>
                  <a:pt x="251812" y="684019"/>
                </a:lnTo>
                <a:lnTo>
                  <a:pt x="250905" y="697391"/>
                </a:lnTo>
                <a:lnTo>
                  <a:pt x="249772" y="710990"/>
                </a:lnTo>
                <a:lnTo>
                  <a:pt x="249319" y="724589"/>
                </a:lnTo>
                <a:lnTo>
                  <a:pt x="249319" y="738188"/>
                </a:lnTo>
                <a:lnTo>
                  <a:pt x="249319" y="752013"/>
                </a:lnTo>
                <a:lnTo>
                  <a:pt x="249772" y="765612"/>
                </a:lnTo>
                <a:lnTo>
                  <a:pt x="250905" y="778984"/>
                </a:lnTo>
                <a:lnTo>
                  <a:pt x="251812" y="792356"/>
                </a:lnTo>
                <a:lnTo>
                  <a:pt x="253398" y="805728"/>
                </a:lnTo>
                <a:lnTo>
                  <a:pt x="255438" y="818647"/>
                </a:lnTo>
                <a:lnTo>
                  <a:pt x="257478" y="831793"/>
                </a:lnTo>
                <a:lnTo>
                  <a:pt x="259971" y="844938"/>
                </a:lnTo>
                <a:lnTo>
                  <a:pt x="262691" y="857857"/>
                </a:lnTo>
                <a:lnTo>
                  <a:pt x="266091" y="870549"/>
                </a:lnTo>
                <a:lnTo>
                  <a:pt x="269264" y="883015"/>
                </a:lnTo>
                <a:lnTo>
                  <a:pt x="273117" y="895707"/>
                </a:lnTo>
                <a:lnTo>
                  <a:pt x="277197" y="907946"/>
                </a:lnTo>
                <a:lnTo>
                  <a:pt x="281503" y="920185"/>
                </a:lnTo>
                <a:lnTo>
                  <a:pt x="286036" y="932197"/>
                </a:lnTo>
                <a:lnTo>
                  <a:pt x="290796" y="944436"/>
                </a:lnTo>
                <a:lnTo>
                  <a:pt x="295783" y="956221"/>
                </a:lnTo>
                <a:lnTo>
                  <a:pt x="301222" y="967780"/>
                </a:lnTo>
                <a:lnTo>
                  <a:pt x="307115" y="979113"/>
                </a:lnTo>
                <a:lnTo>
                  <a:pt x="313008" y="990445"/>
                </a:lnTo>
                <a:lnTo>
                  <a:pt x="319128" y="1001551"/>
                </a:lnTo>
                <a:lnTo>
                  <a:pt x="325701" y="1012656"/>
                </a:lnTo>
                <a:lnTo>
                  <a:pt x="332274" y="1023535"/>
                </a:lnTo>
                <a:lnTo>
                  <a:pt x="339300" y="1034188"/>
                </a:lnTo>
                <a:lnTo>
                  <a:pt x="346780" y="1044840"/>
                </a:lnTo>
                <a:lnTo>
                  <a:pt x="354033" y="1055039"/>
                </a:lnTo>
                <a:lnTo>
                  <a:pt x="361739" y="1065238"/>
                </a:lnTo>
                <a:lnTo>
                  <a:pt x="369672" y="1074984"/>
                </a:lnTo>
                <a:lnTo>
                  <a:pt x="378058" y="1084503"/>
                </a:lnTo>
                <a:lnTo>
                  <a:pt x="386217" y="1094249"/>
                </a:lnTo>
                <a:lnTo>
                  <a:pt x="394830" y="1103542"/>
                </a:lnTo>
                <a:lnTo>
                  <a:pt x="403896" y="1112608"/>
                </a:lnTo>
                <a:lnTo>
                  <a:pt x="412736" y="1121447"/>
                </a:lnTo>
                <a:lnTo>
                  <a:pt x="422029" y="1130059"/>
                </a:lnTo>
                <a:lnTo>
                  <a:pt x="431775" y="1138672"/>
                </a:lnTo>
                <a:lnTo>
                  <a:pt x="441295" y="1146604"/>
                </a:lnTo>
                <a:lnTo>
                  <a:pt x="451041" y="1154764"/>
                </a:lnTo>
                <a:lnTo>
                  <a:pt x="461240" y="1162470"/>
                </a:lnTo>
                <a:lnTo>
                  <a:pt x="471439" y="1169949"/>
                </a:lnTo>
                <a:lnTo>
                  <a:pt x="481866" y="1177202"/>
                </a:lnTo>
                <a:lnTo>
                  <a:pt x="492518" y="1184228"/>
                </a:lnTo>
                <a:lnTo>
                  <a:pt x="503398" y="1191027"/>
                </a:lnTo>
                <a:lnTo>
                  <a:pt x="514503" y="1197600"/>
                </a:lnTo>
                <a:lnTo>
                  <a:pt x="525609" y="1203719"/>
                </a:lnTo>
                <a:lnTo>
                  <a:pt x="536942" y="1209612"/>
                </a:lnTo>
                <a:lnTo>
                  <a:pt x="548275" y="1215505"/>
                </a:lnTo>
                <a:lnTo>
                  <a:pt x="559834" y="1220718"/>
                </a:lnTo>
                <a:lnTo>
                  <a:pt x="571620" y="1226157"/>
                </a:lnTo>
                <a:lnTo>
                  <a:pt x="583633" y="1230917"/>
                </a:lnTo>
                <a:lnTo>
                  <a:pt x="595645" y="1235450"/>
                </a:lnTo>
                <a:lnTo>
                  <a:pt x="607658" y="1239756"/>
                </a:lnTo>
                <a:lnTo>
                  <a:pt x="620124" y="1243836"/>
                </a:lnTo>
                <a:lnTo>
                  <a:pt x="632363" y="1247462"/>
                </a:lnTo>
                <a:lnTo>
                  <a:pt x="645056" y="1251088"/>
                </a:lnTo>
                <a:lnTo>
                  <a:pt x="657975" y="1254035"/>
                </a:lnTo>
                <a:lnTo>
                  <a:pt x="670668" y="1256981"/>
                </a:lnTo>
                <a:lnTo>
                  <a:pt x="683587" y="1259474"/>
                </a:lnTo>
                <a:lnTo>
                  <a:pt x="696733" y="1261741"/>
                </a:lnTo>
                <a:lnTo>
                  <a:pt x="709879" y="1263327"/>
                </a:lnTo>
                <a:lnTo>
                  <a:pt x="723025" y="1264914"/>
                </a:lnTo>
                <a:lnTo>
                  <a:pt x="736397" y="1266274"/>
                </a:lnTo>
                <a:lnTo>
                  <a:pt x="749996" y="1266954"/>
                </a:lnTo>
                <a:lnTo>
                  <a:pt x="763369" y="1267407"/>
                </a:lnTo>
                <a:lnTo>
                  <a:pt x="776968" y="1267634"/>
                </a:lnTo>
                <a:lnTo>
                  <a:pt x="790567" y="1267407"/>
                </a:lnTo>
                <a:lnTo>
                  <a:pt x="804167" y="1266954"/>
                </a:lnTo>
                <a:lnTo>
                  <a:pt x="817539" y="1266274"/>
                </a:lnTo>
                <a:lnTo>
                  <a:pt x="830912" y="1264914"/>
                </a:lnTo>
                <a:lnTo>
                  <a:pt x="844284" y="1263327"/>
                </a:lnTo>
                <a:lnTo>
                  <a:pt x="857430" y="1261741"/>
                </a:lnTo>
                <a:lnTo>
                  <a:pt x="870576" y="1259474"/>
                </a:lnTo>
                <a:lnTo>
                  <a:pt x="883269" y="1256981"/>
                </a:lnTo>
                <a:lnTo>
                  <a:pt x="896188" y="1254035"/>
                </a:lnTo>
                <a:lnTo>
                  <a:pt x="908880" y="1251088"/>
                </a:lnTo>
                <a:lnTo>
                  <a:pt x="921346" y="1247462"/>
                </a:lnTo>
                <a:lnTo>
                  <a:pt x="933812" y="1243836"/>
                </a:lnTo>
                <a:lnTo>
                  <a:pt x="946278" y="1239756"/>
                </a:lnTo>
                <a:lnTo>
                  <a:pt x="958518" y="1235450"/>
                </a:lnTo>
                <a:lnTo>
                  <a:pt x="970304" y="1230917"/>
                </a:lnTo>
                <a:lnTo>
                  <a:pt x="982543" y="1226157"/>
                </a:lnTo>
                <a:lnTo>
                  <a:pt x="994102" y="1220718"/>
                </a:lnTo>
                <a:lnTo>
                  <a:pt x="1005662" y="1215505"/>
                </a:lnTo>
                <a:lnTo>
                  <a:pt x="1017221" y="1209612"/>
                </a:lnTo>
                <a:lnTo>
                  <a:pt x="1028554" y="1203719"/>
                </a:lnTo>
                <a:lnTo>
                  <a:pt x="1039660" y="1197600"/>
                </a:lnTo>
                <a:lnTo>
                  <a:pt x="1050539" y="1191027"/>
                </a:lnTo>
                <a:lnTo>
                  <a:pt x="1061418" y="1184228"/>
                </a:lnTo>
                <a:lnTo>
                  <a:pt x="1072071" y="1177202"/>
                </a:lnTo>
                <a:lnTo>
                  <a:pt x="1082497" y="1169949"/>
                </a:lnTo>
                <a:lnTo>
                  <a:pt x="1092696" y="1162470"/>
                </a:lnTo>
                <a:lnTo>
                  <a:pt x="1102669" y="1154764"/>
                </a:lnTo>
                <a:lnTo>
                  <a:pt x="1112642" y="1146604"/>
                </a:lnTo>
                <a:lnTo>
                  <a:pt x="1122388" y="1138672"/>
                </a:lnTo>
                <a:lnTo>
                  <a:pt x="1131681" y="1130059"/>
                </a:lnTo>
                <a:lnTo>
                  <a:pt x="1141200" y="1121447"/>
                </a:lnTo>
                <a:lnTo>
                  <a:pt x="1150266" y="1112608"/>
                </a:lnTo>
                <a:lnTo>
                  <a:pt x="1159106" y="1103542"/>
                </a:lnTo>
                <a:lnTo>
                  <a:pt x="1167492" y="1094249"/>
                </a:lnTo>
                <a:lnTo>
                  <a:pt x="1175878" y="1084503"/>
                </a:lnTo>
                <a:lnTo>
                  <a:pt x="1184264" y="1074984"/>
                </a:lnTo>
                <a:lnTo>
                  <a:pt x="1191971" y="1065238"/>
                </a:lnTo>
                <a:lnTo>
                  <a:pt x="1199904" y="1055039"/>
                </a:lnTo>
                <a:lnTo>
                  <a:pt x="1207383" y="1044840"/>
                </a:lnTo>
                <a:lnTo>
                  <a:pt x="1214409" y="1034188"/>
                </a:lnTo>
                <a:lnTo>
                  <a:pt x="1221662" y="1023535"/>
                </a:lnTo>
                <a:lnTo>
                  <a:pt x="1228462" y="1012656"/>
                </a:lnTo>
                <a:lnTo>
                  <a:pt x="1234582" y="1001551"/>
                </a:lnTo>
                <a:lnTo>
                  <a:pt x="1240928" y="990445"/>
                </a:lnTo>
                <a:lnTo>
                  <a:pt x="1247048" y="979113"/>
                </a:lnTo>
                <a:lnTo>
                  <a:pt x="1252487" y="967780"/>
                </a:lnTo>
                <a:lnTo>
                  <a:pt x="1258154" y="956221"/>
                </a:lnTo>
                <a:lnTo>
                  <a:pt x="1263140" y="944436"/>
                </a:lnTo>
                <a:lnTo>
                  <a:pt x="1268126" y="932197"/>
                </a:lnTo>
                <a:lnTo>
                  <a:pt x="1272659" y="920185"/>
                </a:lnTo>
                <a:lnTo>
                  <a:pt x="1276966" y="907946"/>
                </a:lnTo>
                <a:lnTo>
                  <a:pt x="1281046" y="895707"/>
                </a:lnTo>
                <a:lnTo>
                  <a:pt x="1284672" y="883015"/>
                </a:lnTo>
                <a:lnTo>
                  <a:pt x="1288072" y="870549"/>
                </a:lnTo>
                <a:lnTo>
                  <a:pt x="1291245" y="857857"/>
                </a:lnTo>
                <a:lnTo>
                  <a:pt x="1293965" y="844938"/>
                </a:lnTo>
                <a:lnTo>
                  <a:pt x="1296458" y="831793"/>
                </a:lnTo>
                <a:lnTo>
                  <a:pt x="1298724" y="818647"/>
                </a:lnTo>
                <a:lnTo>
                  <a:pt x="1300538" y="805728"/>
                </a:lnTo>
                <a:lnTo>
                  <a:pt x="1301898" y="792356"/>
                </a:lnTo>
                <a:lnTo>
                  <a:pt x="1303258" y="778984"/>
                </a:lnTo>
                <a:lnTo>
                  <a:pt x="1303938" y="765612"/>
                </a:lnTo>
                <a:lnTo>
                  <a:pt x="1304618" y="752013"/>
                </a:lnTo>
                <a:lnTo>
                  <a:pt x="1304844" y="738188"/>
                </a:lnTo>
                <a:lnTo>
                  <a:pt x="1304618" y="724589"/>
                </a:lnTo>
                <a:lnTo>
                  <a:pt x="1303938" y="710990"/>
                </a:lnTo>
                <a:lnTo>
                  <a:pt x="1303258" y="697391"/>
                </a:lnTo>
                <a:lnTo>
                  <a:pt x="1301898" y="684019"/>
                </a:lnTo>
                <a:lnTo>
                  <a:pt x="1300538" y="670647"/>
                </a:lnTo>
                <a:lnTo>
                  <a:pt x="1298724" y="657501"/>
                </a:lnTo>
                <a:lnTo>
                  <a:pt x="1296458" y="644356"/>
                </a:lnTo>
                <a:lnTo>
                  <a:pt x="1293965" y="631664"/>
                </a:lnTo>
                <a:lnTo>
                  <a:pt x="1291245" y="618745"/>
                </a:lnTo>
                <a:lnTo>
                  <a:pt x="1288072" y="605826"/>
                </a:lnTo>
                <a:lnTo>
                  <a:pt x="1284672" y="593134"/>
                </a:lnTo>
                <a:lnTo>
                  <a:pt x="1281046" y="580668"/>
                </a:lnTo>
                <a:lnTo>
                  <a:pt x="1276966" y="568203"/>
                </a:lnTo>
                <a:lnTo>
                  <a:pt x="1272659" y="556190"/>
                </a:lnTo>
                <a:lnTo>
                  <a:pt x="1268126" y="543952"/>
                </a:lnTo>
                <a:lnTo>
                  <a:pt x="1263140" y="532166"/>
                </a:lnTo>
                <a:lnTo>
                  <a:pt x="1258154" y="520380"/>
                </a:lnTo>
                <a:lnTo>
                  <a:pt x="1252487" y="508821"/>
                </a:lnTo>
                <a:lnTo>
                  <a:pt x="1247048" y="497036"/>
                </a:lnTo>
                <a:lnTo>
                  <a:pt x="1240928" y="485704"/>
                </a:lnTo>
                <a:lnTo>
                  <a:pt x="1234582" y="474598"/>
                </a:lnTo>
                <a:lnTo>
                  <a:pt x="1228462" y="463492"/>
                </a:lnTo>
                <a:lnTo>
                  <a:pt x="1221662" y="452840"/>
                </a:lnTo>
                <a:lnTo>
                  <a:pt x="1214409" y="442187"/>
                </a:lnTo>
                <a:lnTo>
                  <a:pt x="1207383" y="431762"/>
                </a:lnTo>
                <a:lnTo>
                  <a:pt x="1199904" y="421562"/>
                </a:lnTo>
                <a:lnTo>
                  <a:pt x="1191971" y="411363"/>
                </a:lnTo>
                <a:lnTo>
                  <a:pt x="1184264" y="401391"/>
                </a:lnTo>
                <a:lnTo>
                  <a:pt x="1175878" y="391645"/>
                </a:lnTo>
                <a:lnTo>
                  <a:pt x="1167492" y="382126"/>
                </a:lnTo>
                <a:lnTo>
                  <a:pt x="1159106" y="372833"/>
                </a:lnTo>
                <a:lnTo>
                  <a:pt x="1150266" y="363768"/>
                </a:lnTo>
                <a:lnTo>
                  <a:pt x="1141200" y="354929"/>
                </a:lnTo>
                <a:lnTo>
                  <a:pt x="1131681" y="346316"/>
                </a:lnTo>
                <a:lnTo>
                  <a:pt x="1122388" y="337703"/>
                </a:lnTo>
                <a:lnTo>
                  <a:pt x="1112642" y="329544"/>
                </a:lnTo>
                <a:lnTo>
                  <a:pt x="1102669" y="321611"/>
                </a:lnTo>
                <a:lnTo>
                  <a:pt x="1092696" y="313906"/>
                </a:lnTo>
                <a:lnTo>
                  <a:pt x="1082497" y="306426"/>
                </a:lnTo>
                <a:lnTo>
                  <a:pt x="1072071" y="299173"/>
                </a:lnTo>
                <a:lnTo>
                  <a:pt x="1061418" y="292147"/>
                </a:lnTo>
                <a:lnTo>
                  <a:pt x="1050539" y="285348"/>
                </a:lnTo>
                <a:lnTo>
                  <a:pt x="1039660" y="279002"/>
                </a:lnTo>
                <a:lnTo>
                  <a:pt x="1028554" y="272656"/>
                </a:lnTo>
                <a:lnTo>
                  <a:pt x="1017221" y="266536"/>
                </a:lnTo>
                <a:lnTo>
                  <a:pt x="1005662" y="261097"/>
                </a:lnTo>
                <a:lnTo>
                  <a:pt x="994102" y="255431"/>
                </a:lnTo>
                <a:lnTo>
                  <a:pt x="982543" y="250445"/>
                </a:lnTo>
                <a:lnTo>
                  <a:pt x="970304" y="245458"/>
                </a:lnTo>
                <a:lnTo>
                  <a:pt x="958518" y="240925"/>
                </a:lnTo>
                <a:lnTo>
                  <a:pt x="946278" y="236619"/>
                </a:lnTo>
                <a:lnTo>
                  <a:pt x="933812" y="232539"/>
                </a:lnTo>
                <a:lnTo>
                  <a:pt x="921346" y="228686"/>
                </a:lnTo>
                <a:lnTo>
                  <a:pt x="908880" y="225513"/>
                </a:lnTo>
                <a:lnTo>
                  <a:pt x="896188" y="222114"/>
                </a:lnTo>
                <a:lnTo>
                  <a:pt x="883269" y="219394"/>
                </a:lnTo>
                <a:lnTo>
                  <a:pt x="870576" y="216901"/>
                </a:lnTo>
                <a:lnTo>
                  <a:pt x="857430" y="214861"/>
                </a:lnTo>
                <a:lnTo>
                  <a:pt x="844284" y="212821"/>
                </a:lnTo>
                <a:lnTo>
                  <a:pt x="830912" y="211461"/>
                </a:lnTo>
                <a:lnTo>
                  <a:pt x="817539" y="210328"/>
                </a:lnTo>
                <a:lnTo>
                  <a:pt x="804167" y="209421"/>
                </a:lnTo>
                <a:lnTo>
                  <a:pt x="790567" y="208742"/>
                </a:lnTo>
                <a:lnTo>
                  <a:pt x="776968" y="208742"/>
                </a:lnTo>
                <a:lnTo>
                  <a:pt x="763369" y="208742"/>
                </a:lnTo>
                <a:close/>
                <a:moveTo>
                  <a:pt x="880549" y="0"/>
                </a:moveTo>
                <a:lnTo>
                  <a:pt x="994556" y="20398"/>
                </a:lnTo>
                <a:lnTo>
                  <a:pt x="975517" y="106977"/>
                </a:lnTo>
                <a:lnTo>
                  <a:pt x="993649" y="113097"/>
                </a:lnTo>
                <a:lnTo>
                  <a:pt x="1011328" y="119216"/>
                </a:lnTo>
                <a:lnTo>
                  <a:pt x="1028554" y="126242"/>
                </a:lnTo>
                <a:lnTo>
                  <a:pt x="1045779" y="133722"/>
                </a:lnTo>
                <a:lnTo>
                  <a:pt x="1062778" y="141654"/>
                </a:lnTo>
                <a:lnTo>
                  <a:pt x="1079324" y="150040"/>
                </a:lnTo>
                <a:lnTo>
                  <a:pt x="1095870" y="158879"/>
                </a:lnTo>
                <a:lnTo>
                  <a:pt x="1112189" y="167945"/>
                </a:lnTo>
                <a:lnTo>
                  <a:pt x="1169079" y="87486"/>
                </a:lnTo>
                <a:lnTo>
                  <a:pt x="1265406" y="148000"/>
                </a:lnTo>
                <a:lnTo>
                  <a:pt x="1204210" y="234126"/>
                </a:lnTo>
                <a:lnTo>
                  <a:pt x="1217583" y="245685"/>
                </a:lnTo>
                <a:lnTo>
                  <a:pt x="1230275" y="257697"/>
                </a:lnTo>
                <a:lnTo>
                  <a:pt x="1242968" y="269936"/>
                </a:lnTo>
                <a:lnTo>
                  <a:pt x="1255434" y="282402"/>
                </a:lnTo>
                <a:lnTo>
                  <a:pt x="1267220" y="295547"/>
                </a:lnTo>
                <a:lnTo>
                  <a:pt x="1278779" y="308693"/>
                </a:lnTo>
                <a:lnTo>
                  <a:pt x="1290112" y="322291"/>
                </a:lnTo>
                <a:lnTo>
                  <a:pt x="1300991" y="336117"/>
                </a:lnTo>
                <a:lnTo>
                  <a:pt x="1397999" y="274016"/>
                </a:lnTo>
                <a:lnTo>
                  <a:pt x="1461915" y="365128"/>
                </a:lnTo>
                <a:lnTo>
                  <a:pt x="1360828" y="429948"/>
                </a:lnTo>
                <a:lnTo>
                  <a:pt x="1368307" y="444907"/>
                </a:lnTo>
                <a:lnTo>
                  <a:pt x="1375560" y="460319"/>
                </a:lnTo>
                <a:lnTo>
                  <a:pt x="1382360" y="475504"/>
                </a:lnTo>
                <a:lnTo>
                  <a:pt x="1388933" y="491143"/>
                </a:lnTo>
                <a:lnTo>
                  <a:pt x="1395052" y="507008"/>
                </a:lnTo>
                <a:lnTo>
                  <a:pt x="1400719" y="522873"/>
                </a:lnTo>
                <a:lnTo>
                  <a:pt x="1405932" y="538965"/>
                </a:lnTo>
                <a:lnTo>
                  <a:pt x="1410918" y="555511"/>
                </a:lnTo>
                <a:lnTo>
                  <a:pt x="1478508" y="542018"/>
                </a:lnTo>
                <a:lnTo>
                  <a:pt x="1463660" y="532324"/>
                </a:lnTo>
                <a:lnTo>
                  <a:pt x="1511276" y="462460"/>
                </a:lnTo>
                <a:lnTo>
                  <a:pt x="1571815" y="502155"/>
                </a:lnTo>
                <a:lnTo>
                  <a:pt x="1580205" y="490814"/>
                </a:lnTo>
                <a:lnTo>
                  <a:pt x="1588821" y="479926"/>
                </a:lnTo>
                <a:lnTo>
                  <a:pt x="1597664" y="469265"/>
                </a:lnTo>
                <a:lnTo>
                  <a:pt x="1606960" y="459057"/>
                </a:lnTo>
                <a:lnTo>
                  <a:pt x="1616256" y="448850"/>
                </a:lnTo>
                <a:lnTo>
                  <a:pt x="1626006" y="439096"/>
                </a:lnTo>
                <a:lnTo>
                  <a:pt x="1635983" y="429342"/>
                </a:lnTo>
                <a:lnTo>
                  <a:pt x="1646186" y="420042"/>
                </a:lnTo>
                <a:lnTo>
                  <a:pt x="1609454" y="365376"/>
                </a:lnTo>
                <a:lnTo>
                  <a:pt x="1680424" y="318421"/>
                </a:lnTo>
                <a:lnTo>
                  <a:pt x="1714888" y="370139"/>
                </a:lnTo>
                <a:lnTo>
                  <a:pt x="1727359" y="362881"/>
                </a:lnTo>
                <a:lnTo>
                  <a:pt x="1739830" y="356076"/>
                </a:lnTo>
                <a:lnTo>
                  <a:pt x="1752527" y="349724"/>
                </a:lnTo>
                <a:lnTo>
                  <a:pt x="1765451" y="343600"/>
                </a:lnTo>
                <a:lnTo>
                  <a:pt x="1778376" y="338156"/>
                </a:lnTo>
                <a:lnTo>
                  <a:pt x="1791753" y="332712"/>
                </a:lnTo>
                <a:lnTo>
                  <a:pt x="1805358" y="327948"/>
                </a:lnTo>
                <a:lnTo>
                  <a:pt x="1819189" y="323639"/>
                </a:lnTo>
                <a:lnTo>
                  <a:pt x="1807625" y="264889"/>
                </a:lnTo>
                <a:lnTo>
                  <a:pt x="1890839" y="247650"/>
                </a:lnTo>
                <a:lnTo>
                  <a:pt x="1902176" y="306173"/>
                </a:lnTo>
                <a:lnTo>
                  <a:pt x="1914646" y="305265"/>
                </a:lnTo>
                <a:lnTo>
                  <a:pt x="1927571" y="304131"/>
                </a:lnTo>
                <a:lnTo>
                  <a:pt x="1940495" y="303677"/>
                </a:lnTo>
                <a:lnTo>
                  <a:pt x="1953192" y="303451"/>
                </a:lnTo>
                <a:lnTo>
                  <a:pt x="1968837" y="303677"/>
                </a:lnTo>
                <a:lnTo>
                  <a:pt x="1984482" y="304812"/>
                </a:lnTo>
                <a:lnTo>
                  <a:pt x="1999901" y="305946"/>
                </a:lnTo>
                <a:lnTo>
                  <a:pt x="2015319" y="307760"/>
                </a:lnTo>
                <a:lnTo>
                  <a:pt x="2028243" y="246062"/>
                </a:lnTo>
                <a:lnTo>
                  <a:pt x="2111003" y="261260"/>
                </a:lnTo>
                <a:lnTo>
                  <a:pt x="2097172" y="326361"/>
                </a:lnTo>
                <a:lnTo>
                  <a:pt x="2110323" y="330897"/>
                </a:lnTo>
                <a:lnTo>
                  <a:pt x="2122794" y="335888"/>
                </a:lnTo>
                <a:lnTo>
                  <a:pt x="2135491" y="341105"/>
                </a:lnTo>
                <a:lnTo>
                  <a:pt x="2147962" y="346549"/>
                </a:lnTo>
                <a:lnTo>
                  <a:pt x="2160206" y="352673"/>
                </a:lnTo>
                <a:lnTo>
                  <a:pt x="2172223" y="359024"/>
                </a:lnTo>
                <a:lnTo>
                  <a:pt x="2184240" y="365603"/>
                </a:lnTo>
                <a:lnTo>
                  <a:pt x="2196031" y="372634"/>
                </a:lnTo>
                <a:lnTo>
                  <a:pt x="2237298" y="311843"/>
                </a:lnTo>
                <a:lnTo>
                  <a:pt x="2306907" y="357210"/>
                </a:lnTo>
                <a:lnTo>
                  <a:pt x="2262919" y="422311"/>
                </a:lnTo>
                <a:lnTo>
                  <a:pt x="2272442" y="430930"/>
                </a:lnTo>
                <a:lnTo>
                  <a:pt x="2281739" y="440003"/>
                </a:lnTo>
                <a:lnTo>
                  <a:pt x="2290808" y="449304"/>
                </a:lnTo>
                <a:lnTo>
                  <a:pt x="2299651" y="458830"/>
                </a:lnTo>
                <a:lnTo>
                  <a:pt x="2308267" y="468584"/>
                </a:lnTo>
                <a:lnTo>
                  <a:pt x="2316883" y="478338"/>
                </a:lnTo>
                <a:lnTo>
                  <a:pt x="2324819" y="488772"/>
                </a:lnTo>
                <a:lnTo>
                  <a:pt x="2332755" y="499207"/>
                </a:lnTo>
                <a:lnTo>
                  <a:pt x="2403045" y="452252"/>
                </a:lnTo>
                <a:lnTo>
                  <a:pt x="2449300" y="520982"/>
                </a:lnTo>
                <a:lnTo>
                  <a:pt x="2376063" y="569751"/>
                </a:lnTo>
                <a:lnTo>
                  <a:pt x="2381731" y="581093"/>
                </a:lnTo>
                <a:lnTo>
                  <a:pt x="2386719" y="592435"/>
                </a:lnTo>
                <a:lnTo>
                  <a:pt x="2391708" y="604230"/>
                </a:lnTo>
                <a:lnTo>
                  <a:pt x="2396469" y="615798"/>
                </a:lnTo>
                <a:lnTo>
                  <a:pt x="2400777" y="627594"/>
                </a:lnTo>
                <a:lnTo>
                  <a:pt x="2405085" y="639616"/>
                </a:lnTo>
                <a:lnTo>
                  <a:pt x="2408940" y="651865"/>
                </a:lnTo>
                <a:lnTo>
                  <a:pt x="2412568" y="664113"/>
                </a:lnTo>
                <a:lnTo>
                  <a:pt x="2500543" y="645740"/>
                </a:lnTo>
                <a:lnTo>
                  <a:pt x="2516188" y="727400"/>
                </a:lnTo>
                <a:lnTo>
                  <a:pt x="2427759" y="745773"/>
                </a:lnTo>
                <a:lnTo>
                  <a:pt x="2429346" y="759610"/>
                </a:lnTo>
                <a:lnTo>
                  <a:pt x="2430027" y="773447"/>
                </a:lnTo>
                <a:lnTo>
                  <a:pt x="2430934" y="787737"/>
                </a:lnTo>
                <a:lnTo>
                  <a:pt x="2431160" y="801801"/>
                </a:lnTo>
                <a:lnTo>
                  <a:pt x="2430934" y="813142"/>
                </a:lnTo>
                <a:lnTo>
                  <a:pt x="2430480" y="824711"/>
                </a:lnTo>
                <a:lnTo>
                  <a:pt x="2429800" y="836052"/>
                </a:lnTo>
                <a:lnTo>
                  <a:pt x="2428893" y="847167"/>
                </a:lnTo>
                <a:lnTo>
                  <a:pt x="2514601" y="863045"/>
                </a:lnTo>
                <a:lnTo>
                  <a:pt x="2497142" y="945158"/>
                </a:lnTo>
                <a:lnTo>
                  <a:pt x="2415062" y="929961"/>
                </a:lnTo>
                <a:lnTo>
                  <a:pt x="2411434" y="942890"/>
                </a:lnTo>
                <a:lnTo>
                  <a:pt x="2407580" y="955593"/>
                </a:lnTo>
                <a:lnTo>
                  <a:pt x="2403725" y="968068"/>
                </a:lnTo>
                <a:lnTo>
                  <a:pt x="2399190" y="980771"/>
                </a:lnTo>
                <a:lnTo>
                  <a:pt x="2394655" y="992793"/>
                </a:lnTo>
                <a:lnTo>
                  <a:pt x="2389440" y="1005042"/>
                </a:lnTo>
                <a:lnTo>
                  <a:pt x="2384225" y="1017064"/>
                </a:lnTo>
                <a:lnTo>
                  <a:pt x="2378330" y="1029086"/>
                </a:lnTo>
                <a:lnTo>
                  <a:pt x="2443178" y="1071050"/>
                </a:lnTo>
                <a:lnTo>
                  <a:pt x="2395562" y="1141141"/>
                </a:lnTo>
                <a:lnTo>
                  <a:pt x="2335023" y="1101446"/>
                </a:lnTo>
                <a:lnTo>
                  <a:pt x="2326633" y="1112560"/>
                </a:lnTo>
                <a:lnTo>
                  <a:pt x="2318017" y="1123675"/>
                </a:lnTo>
                <a:lnTo>
                  <a:pt x="2308948" y="1134336"/>
                </a:lnTo>
                <a:lnTo>
                  <a:pt x="2299878" y="1144544"/>
                </a:lnTo>
                <a:lnTo>
                  <a:pt x="2290355" y="1154751"/>
                </a:lnTo>
                <a:lnTo>
                  <a:pt x="2280832" y="1164505"/>
                </a:lnTo>
                <a:lnTo>
                  <a:pt x="2270628" y="1174259"/>
                </a:lnTo>
                <a:lnTo>
                  <a:pt x="2260425" y="1183332"/>
                </a:lnTo>
                <a:lnTo>
                  <a:pt x="2297157" y="1237998"/>
                </a:lnTo>
                <a:lnTo>
                  <a:pt x="2226641" y="1285180"/>
                </a:lnTo>
                <a:lnTo>
                  <a:pt x="2191723" y="1233462"/>
                </a:lnTo>
                <a:lnTo>
                  <a:pt x="2179252" y="1240494"/>
                </a:lnTo>
                <a:lnTo>
                  <a:pt x="2167008" y="1247299"/>
                </a:lnTo>
                <a:lnTo>
                  <a:pt x="2154084" y="1253877"/>
                </a:lnTo>
                <a:lnTo>
                  <a:pt x="2141160" y="1259774"/>
                </a:lnTo>
                <a:lnTo>
                  <a:pt x="2128236" y="1265445"/>
                </a:lnTo>
                <a:lnTo>
                  <a:pt x="2114858" y="1270662"/>
                </a:lnTo>
                <a:lnTo>
                  <a:pt x="2101480" y="1275653"/>
                </a:lnTo>
                <a:lnTo>
                  <a:pt x="2087876" y="1279962"/>
                </a:lnTo>
                <a:lnTo>
                  <a:pt x="2098759" y="1338712"/>
                </a:lnTo>
                <a:lnTo>
                  <a:pt x="2015773" y="1355951"/>
                </a:lnTo>
                <a:lnTo>
                  <a:pt x="2004662" y="1297202"/>
                </a:lnTo>
                <a:lnTo>
                  <a:pt x="1991965" y="1298336"/>
                </a:lnTo>
                <a:lnTo>
                  <a:pt x="1979267" y="1299470"/>
                </a:lnTo>
                <a:lnTo>
                  <a:pt x="1966343" y="1299924"/>
                </a:lnTo>
                <a:lnTo>
                  <a:pt x="1953192" y="1300150"/>
                </a:lnTo>
                <a:lnTo>
                  <a:pt x="1937774" y="1299924"/>
                </a:lnTo>
                <a:lnTo>
                  <a:pt x="1922356" y="1298789"/>
                </a:lnTo>
                <a:lnTo>
                  <a:pt x="1906937" y="1297655"/>
                </a:lnTo>
                <a:lnTo>
                  <a:pt x="1891519" y="1295841"/>
                </a:lnTo>
                <a:lnTo>
                  <a:pt x="1878368" y="1357312"/>
                </a:lnTo>
                <a:lnTo>
                  <a:pt x="1803886" y="1343802"/>
                </a:lnTo>
                <a:lnTo>
                  <a:pt x="1817914" y="1365194"/>
                </a:lnTo>
                <a:lnTo>
                  <a:pt x="1760991" y="1403737"/>
                </a:lnTo>
                <a:lnTo>
                  <a:pt x="1765073" y="1412806"/>
                </a:lnTo>
                <a:lnTo>
                  <a:pt x="1769155" y="1421875"/>
                </a:lnTo>
                <a:lnTo>
                  <a:pt x="1773237" y="1430944"/>
                </a:lnTo>
                <a:lnTo>
                  <a:pt x="1776866" y="1440467"/>
                </a:lnTo>
                <a:lnTo>
                  <a:pt x="1780268" y="1449763"/>
                </a:lnTo>
                <a:lnTo>
                  <a:pt x="1783670" y="1459285"/>
                </a:lnTo>
                <a:lnTo>
                  <a:pt x="1786391" y="1468808"/>
                </a:lnTo>
                <a:lnTo>
                  <a:pt x="1789112" y="1478557"/>
                </a:lnTo>
                <a:lnTo>
                  <a:pt x="1858055" y="1464047"/>
                </a:lnTo>
                <a:lnTo>
                  <a:pt x="1870075" y="1528664"/>
                </a:lnTo>
                <a:lnTo>
                  <a:pt x="1801359" y="1542948"/>
                </a:lnTo>
                <a:lnTo>
                  <a:pt x="1802266" y="1554057"/>
                </a:lnTo>
                <a:lnTo>
                  <a:pt x="1802946" y="1564940"/>
                </a:lnTo>
                <a:lnTo>
                  <a:pt x="1803627" y="1576277"/>
                </a:lnTo>
                <a:lnTo>
                  <a:pt x="1803854" y="1587386"/>
                </a:lnTo>
                <a:lnTo>
                  <a:pt x="1803627" y="1596455"/>
                </a:lnTo>
                <a:lnTo>
                  <a:pt x="1803173" y="1605524"/>
                </a:lnTo>
                <a:lnTo>
                  <a:pt x="1802720" y="1614367"/>
                </a:lnTo>
                <a:lnTo>
                  <a:pt x="1802039" y="1623436"/>
                </a:lnTo>
                <a:lnTo>
                  <a:pt x="1868941" y="1636133"/>
                </a:lnTo>
                <a:lnTo>
                  <a:pt x="1855334" y="1700977"/>
                </a:lnTo>
                <a:lnTo>
                  <a:pt x="1791154" y="1688960"/>
                </a:lnTo>
                <a:lnTo>
                  <a:pt x="1788659" y="1699163"/>
                </a:lnTo>
                <a:lnTo>
                  <a:pt x="1785711" y="1709365"/>
                </a:lnTo>
                <a:lnTo>
                  <a:pt x="1782309" y="1719115"/>
                </a:lnTo>
                <a:lnTo>
                  <a:pt x="1778907" y="1729091"/>
                </a:lnTo>
                <a:lnTo>
                  <a:pt x="1775278" y="1738840"/>
                </a:lnTo>
                <a:lnTo>
                  <a:pt x="1771196" y="1748363"/>
                </a:lnTo>
                <a:lnTo>
                  <a:pt x="1767114" y="1758112"/>
                </a:lnTo>
                <a:lnTo>
                  <a:pt x="1762578" y="1767408"/>
                </a:lnTo>
                <a:lnTo>
                  <a:pt x="1813152" y="1800737"/>
                </a:lnTo>
                <a:lnTo>
                  <a:pt x="1775959" y="1855831"/>
                </a:lnTo>
                <a:lnTo>
                  <a:pt x="1728787" y="1824543"/>
                </a:lnTo>
                <a:lnTo>
                  <a:pt x="1722211" y="1833385"/>
                </a:lnTo>
                <a:lnTo>
                  <a:pt x="1715634" y="1842228"/>
                </a:lnTo>
                <a:lnTo>
                  <a:pt x="1708604" y="1850617"/>
                </a:lnTo>
                <a:lnTo>
                  <a:pt x="1701573" y="1859006"/>
                </a:lnTo>
                <a:lnTo>
                  <a:pt x="1694089" y="1866714"/>
                </a:lnTo>
                <a:lnTo>
                  <a:pt x="1686378" y="1874650"/>
                </a:lnTo>
                <a:lnTo>
                  <a:pt x="1678668" y="1882132"/>
                </a:lnTo>
                <a:lnTo>
                  <a:pt x="1670730" y="1889614"/>
                </a:lnTo>
                <a:lnTo>
                  <a:pt x="1699305" y="1932919"/>
                </a:lnTo>
                <a:lnTo>
                  <a:pt x="1644196" y="1970329"/>
                </a:lnTo>
                <a:lnTo>
                  <a:pt x="1616982" y="1929064"/>
                </a:lnTo>
                <a:lnTo>
                  <a:pt x="1607457" y="1934959"/>
                </a:lnTo>
                <a:lnTo>
                  <a:pt x="1597932" y="1940174"/>
                </a:lnTo>
                <a:lnTo>
                  <a:pt x="1587727" y="1945162"/>
                </a:lnTo>
                <a:lnTo>
                  <a:pt x="1577975" y="1950150"/>
                </a:lnTo>
                <a:lnTo>
                  <a:pt x="1567543" y="1954684"/>
                </a:lnTo>
                <a:lnTo>
                  <a:pt x="1557337" y="1958539"/>
                </a:lnTo>
                <a:lnTo>
                  <a:pt x="1546678" y="1962393"/>
                </a:lnTo>
                <a:lnTo>
                  <a:pt x="1536019" y="1966021"/>
                </a:lnTo>
                <a:lnTo>
                  <a:pt x="1544637" y="2012273"/>
                </a:lnTo>
                <a:lnTo>
                  <a:pt x="1480003" y="2026104"/>
                </a:lnTo>
                <a:lnTo>
                  <a:pt x="1471159" y="1979624"/>
                </a:lnTo>
                <a:lnTo>
                  <a:pt x="1461407" y="1980531"/>
                </a:lnTo>
                <a:lnTo>
                  <a:pt x="1451202" y="1981438"/>
                </a:lnTo>
                <a:lnTo>
                  <a:pt x="1441450" y="1981892"/>
                </a:lnTo>
                <a:lnTo>
                  <a:pt x="1431244" y="1981892"/>
                </a:lnTo>
                <a:lnTo>
                  <a:pt x="1418998" y="1981665"/>
                </a:lnTo>
                <a:lnTo>
                  <a:pt x="1406752" y="1980985"/>
                </a:lnTo>
                <a:lnTo>
                  <a:pt x="1394959" y="1979851"/>
                </a:lnTo>
                <a:lnTo>
                  <a:pt x="1382939" y="1978491"/>
                </a:lnTo>
                <a:lnTo>
                  <a:pt x="1372734" y="2027237"/>
                </a:lnTo>
                <a:lnTo>
                  <a:pt x="1308553" y="2015221"/>
                </a:lnTo>
                <a:lnTo>
                  <a:pt x="1318985" y="1963754"/>
                </a:lnTo>
                <a:lnTo>
                  <a:pt x="1309007" y="1960126"/>
                </a:lnTo>
                <a:lnTo>
                  <a:pt x="1299028" y="1956272"/>
                </a:lnTo>
                <a:lnTo>
                  <a:pt x="1289276" y="1952190"/>
                </a:lnTo>
                <a:lnTo>
                  <a:pt x="1279525" y="1947883"/>
                </a:lnTo>
                <a:lnTo>
                  <a:pt x="1269773" y="1942895"/>
                </a:lnTo>
                <a:lnTo>
                  <a:pt x="1260475" y="1937907"/>
                </a:lnTo>
                <a:lnTo>
                  <a:pt x="1251176" y="1932692"/>
                </a:lnTo>
                <a:lnTo>
                  <a:pt x="1242105" y="1927024"/>
                </a:lnTo>
                <a:lnTo>
                  <a:pt x="1209675" y="1975317"/>
                </a:lnTo>
                <a:lnTo>
                  <a:pt x="1155473" y="1939267"/>
                </a:lnTo>
                <a:lnTo>
                  <a:pt x="1189944" y="1888027"/>
                </a:lnTo>
                <a:lnTo>
                  <a:pt x="1182460" y="1880998"/>
                </a:lnTo>
                <a:lnTo>
                  <a:pt x="1175203" y="1873970"/>
                </a:lnTo>
                <a:lnTo>
                  <a:pt x="1168173" y="1866488"/>
                </a:lnTo>
                <a:lnTo>
                  <a:pt x="1161142" y="1859006"/>
                </a:lnTo>
                <a:lnTo>
                  <a:pt x="1154566" y="1851070"/>
                </a:lnTo>
                <a:lnTo>
                  <a:pt x="1147989" y="1843361"/>
                </a:lnTo>
                <a:lnTo>
                  <a:pt x="1141412" y="1835199"/>
                </a:lnTo>
                <a:lnTo>
                  <a:pt x="1135289" y="1827037"/>
                </a:lnTo>
                <a:lnTo>
                  <a:pt x="1080633" y="1863994"/>
                </a:lnTo>
                <a:lnTo>
                  <a:pt x="1044575" y="1809806"/>
                </a:lnTo>
                <a:lnTo>
                  <a:pt x="1101498" y="1771262"/>
                </a:lnTo>
                <a:lnTo>
                  <a:pt x="1097189" y="1761966"/>
                </a:lnTo>
                <a:lnTo>
                  <a:pt x="1093107" y="1753351"/>
                </a:lnTo>
                <a:lnTo>
                  <a:pt x="1089478" y="1743828"/>
                </a:lnTo>
                <a:lnTo>
                  <a:pt x="1085623" y="1734759"/>
                </a:lnTo>
                <a:lnTo>
                  <a:pt x="1082448" y="1725236"/>
                </a:lnTo>
                <a:lnTo>
                  <a:pt x="1079046" y="1715941"/>
                </a:lnTo>
                <a:lnTo>
                  <a:pt x="1076098" y="1706418"/>
                </a:lnTo>
                <a:lnTo>
                  <a:pt x="1073376" y="1696442"/>
                </a:lnTo>
                <a:lnTo>
                  <a:pt x="1004660" y="1710953"/>
                </a:lnTo>
                <a:lnTo>
                  <a:pt x="992187" y="1646335"/>
                </a:lnTo>
                <a:lnTo>
                  <a:pt x="1061130" y="1631825"/>
                </a:lnTo>
                <a:lnTo>
                  <a:pt x="1060223" y="1620715"/>
                </a:lnTo>
                <a:lnTo>
                  <a:pt x="1059316" y="1609832"/>
                </a:lnTo>
                <a:lnTo>
                  <a:pt x="1058862" y="1598723"/>
                </a:lnTo>
                <a:lnTo>
                  <a:pt x="1058635" y="1587386"/>
                </a:lnTo>
                <a:lnTo>
                  <a:pt x="1058862" y="1578317"/>
                </a:lnTo>
                <a:lnTo>
                  <a:pt x="1059089" y="1569248"/>
                </a:lnTo>
                <a:lnTo>
                  <a:pt x="1059542" y="1560406"/>
                </a:lnTo>
                <a:lnTo>
                  <a:pt x="1060450" y="1551337"/>
                </a:lnTo>
                <a:lnTo>
                  <a:pt x="993548" y="1538867"/>
                </a:lnTo>
                <a:lnTo>
                  <a:pt x="1007155" y="1474023"/>
                </a:lnTo>
                <a:lnTo>
                  <a:pt x="1071335" y="1486039"/>
                </a:lnTo>
                <a:lnTo>
                  <a:pt x="1074057" y="1475836"/>
                </a:lnTo>
                <a:lnTo>
                  <a:pt x="1076778" y="1465860"/>
                </a:lnTo>
                <a:lnTo>
                  <a:pt x="1080180" y="1455658"/>
                </a:lnTo>
                <a:lnTo>
                  <a:pt x="1083582" y="1445908"/>
                </a:lnTo>
                <a:lnTo>
                  <a:pt x="1087210" y="1436159"/>
                </a:lnTo>
                <a:lnTo>
                  <a:pt x="1091292" y="1426410"/>
                </a:lnTo>
                <a:lnTo>
                  <a:pt x="1095375" y="1417114"/>
                </a:lnTo>
                <a:lnTo>
                  <a:pt x="1099683" y="1407818"/>
                </a:lnTo>
                <a:lnTo>
                  <a:pt x="1049337" y="1374263"/>
                </a:lnTo>
                <a:lnTo>
                  <a:pt x="1082596" y="1324488"/>
                </a:lnTo>
                <a:lnTo>
                  <a:pt x="1072071" y="1329961"/>
                </a:lnTo>
                <a:lnTo>
                  <a:pt x="1054392" y="1338574"/>
                </a:lnTo>
                <a:lnTo>
                  <a:pt x="1036486" y="1346733"/>
                </a:lnTo>
                <a:lnTo>
                  <a:pt x="1018581" y="1354213"/>
                </a:lnTo>
                <a:lnTo>
                  <a:pt x="1000222" y="1361012"/>
                </a:lnTo>
                <a:lnTo>
                  <a:pt x="981410" y="1367585"/>
                </a:lnTo>
                <a:lnTo>
                  <a:pt x="962597" y="1373478"/>
                </a:lnTo>
                <a:lnTo>
                  <a:pt x="978010" y="1451444"/>
                </a:lnTo>
                <a:lnTo>
                  <a:pt x="863550" y="1474335"/>
                </a:lnTo>
                <a:lnTo>
                  <a:pt x="847911" y="1396142"/>
                </a:lnTo>
                <a:lnTo>
                  <a:pt x="830458" y="1397955"/>
                </a:lnTo>
                <a:lnTo>
                  <a:pt x="812779" y="1399089"/>
                </a:lnTo>
                <a:lnTo>
                  <a:pt x="794874" y="1399995"/>
                </a:lnTo>
                <a:lnTo>
                  <a:pt x="776968" y="1400222"/>
                </a:lnTo>
                <a:lnTo>
                  <a:pt x="766089" y="1399995"/>
                </a:lnTo>
                <a:lnTo>
                  <a:pt x="755209" y="1399542"/>
                </a:lnTo>
                <a:lnTo>
                  <a:pt x="744557" y="1399089"/>
                </a:lnTo>
                <a:lnTo>
                  <a:pt x="733904" y="1398635"/>
                </a:lnTo>
                <a:lnTo>
                  <a:pt x="723251" y="1397729"/>
                </a:lnTo>
                <a:lnTo>
                  <a:pt x="712599" y="1396822"/>
                </a:lnTo>
                <a:lnTo>
                  <a:pt x="701946" y="1395689"/>
                </a:lnTo>
                <a:lnTo>
                  <a:pt x="691520" y="1394329"/>
                </a:lnTo>
                <a:lnTo>
                  <a:pt x="673614" y="1476375"/>
                </a:lnTo>
                <a:lnTo>
                  <a:pt x="559381" y="1455977"/>
                </a:lnTo>
                <a:lnTo>
                  <a:pt x="578420" y="1369398"/>
                </a:lnTo>
                <a:lnTo>
                  <a:pt x="560514" y="1363505"/>
                </a:lnTo>
                <a:lnTo>
                  <a:pt x="542835" y="1356932"/>
                </a:lnTo>
                <a:lnTo>
                  <a:pt x="525609" y="1350133"/>
                </a:lnTo>
                <a:lnTo>
                  <a:pt x="508157" y="1342654"/>
                </a:lnTo>
                <a:lnTo>
                  <a:pt x="491158" y="1334721"/>
                </a:lnTo>
                <a:lnTo>
                  <a:pt x="474613" y="1326562"/>
                </a:lnTo>
                <a:lnTo>
                  <a:pt x="458294" y="1317723"/>
                </a:lnTo>
                <a:lnTo>
                  <a:pt x="441975" y="1308430"/>
                </a:lnTo>
                <a:lnTo>
                  <a:pt x="384857" y="1388890"/>
                </a:lnTo>
                <a:lnTo>
                  <a:pt x="288530" y="1328602"/>
                </a:lnTo>
                <a:lnTo>
                  <a:pt x="349726" y="1242249"/>
                </a:lnTo>
                <a:lnTo>
                  <a:pt x="336580" y="1230690"/>
                </a:lnTo>
                <a:lnTo>
                  <a:pt x="323434" y="1218678"/>
                </a:lnTo>
                <a:lnTo>
                  <a:pt x="310968" y="1206439"/>
                </a:lnTo>
                <a:lnTo>
                  <a:pt x="298729" y="1193747"/>
                </a:lnTo>
                <a:lnTo>
                  <a:pt x="286716" y="1181055"/>
                </a:lnTo>
                <a:lnTo>
                  <a:pt x="275157" y="1167683"/>
                </a:lnTo>
                <a:lnTo>
                  <a:pt x="264051" y="1153857"/>
                </a:lnTo>
                <a:lnTo>
                  <a:pt x="253172" y="1140032"/>
                </a:lnTo>
                <a:lnTo>
                  <a:pt x="155711" y="1202359"/>
                </a:lnTo>
                <a:lnTo>
                  <a:pt x="92248" y="1111021"/>
                </a:lnTo>
                <a:lnTo>
                  <a:pt x="193109" y="1046200"/>
                </a:lnTo>
                <a:lnTo>
                  <a:pt x="185629" y="1031468"/>
                </a:lnTo>
                <a:lnTo>
                  <a:pt x="178603" y="1016283"/>
                </a:lnTo>
                <a:lnTo>
                  <a:pt x="171350" y="1000871"/>
                </a:lnTo>
                <a:lnTo>
                  <a:pt x="165230" y="985232"/>
                </a:lnTo>
                <a:lnTo>
                  <a:pt x="159111" y="969594"/>
                </a:lnTo>
                <a:lnTo>
                  <a:pt x="153218" y="953502"/>
                </a:lnTo>
                <a:lnTo>
                  <a:pt x="148004" y="937183"/>
                </a:lnTo>
                <a:lnTo>
                  <a:pt x="143018" y="921091"/>
                </a:lnTo>
                <a:lnTo>
                  <a:pt x="21305" y="945342"/>
                </a:lnTo>
                <a:lnTo>
                  <a:pt x="0" y="837005"/>
                </a:lnTo>
                <a:lnTo>
                  <a:pt x="121713" y="812754"/>
                </a:lnTo>
                <a:lnTo>
                  <a:pt x="119673" y="794169"/>
                </a:lnTo>
                <a:lnTo>
                  <a:pt x="118540" y="775584"/>
                </a:lnTo>
                <a:lnTo>
                  <a:pt x="117633" y="756999"/>
                </a:lnTo>
                <a:lnTo>
                  <a:pt x="117180" y="738188"/>
                </a:lnTo>
                <a:lnTo>
                  <a:pt x="117406" y="723002"/>
                </a:lnTo>
                <a:lnTo>
                  <a:pt x="118313" y="707817"/>
                </a:lnTo>
                <a:lnTo>
                  <a:pt x="118993" y="692632"/>
                </a:lnTo>
                <a:lnTo>
                  <a:pt x="120353" y="677673"/>
                </a:lnTo>
                <a:lnTo>
                  <a:pt x="2040" y="656595"/>
                </a:lnTo>
                <a:lnTo>
                  <a:pt x="25838" y="547805"/>
                </a:lnTo>
                <a:lnTo>
                  <a:pt x="139392" y="567976"/>
                </a:lnTo>
                <a:lnTo>
                  <a:pt x="144151" y="550978"/>
                </a:lnTo>
                <a:lnTo>
                  <a:pt x="149591" y="533979"/>
                </a:lnTo>
                <a:lnTo>
                  <a:pt x="155257" y="516981"/>
                </a:lnTo>
                <a:lnTo>
                  <a:pt x="161377" y="500662"/>
                </a:lnTo>
                <a:lnTo>
                  <a:pt x="167950" y="484344"/>
                </a:lnTo>
                <a:lnTo>
                  <a:pt x="174750" y="468025"/>
                </a:lnTo>
                <a:lnTo>
                  <a:pt x="182229" y="452160"/>
                </a:lnTo>
                <a:lnTo>
                  <a:pt x="189935" y="436521"/>
                </a:lnTo>
                <a:lnTo>
                  <a:pt x="100634" y="380313"/>
                </a:lnTo>
                <a:lnTo>
                  <a:pt x="166363" y="287614"/>
                </a:lnTo>
                <a:lnTo>
                  <a:pt x="250225" y="339970"/>
                </a:lnTo>
                <a:lnTo>
                  <a:pt x="261558" y="325464"/>
                </a:lnTo>
                <a:lnTo>
                  <a:pt x="273344" y="310732"/>
                </a:lnTo>
                <a:lnTo>
                  <a:pt x="285583" y="296680"/>
                </a:lnTo>
                <a:lnTo>
                  <a:pt x="298502" y="282628"/>
                </a:lnTo>
                <a:lnTo>
                  <a:pt x="311422" y="269483"/>
                </a:lnTo>
                <a:lnTo>
                  <a:pt x="325021" y="256337"/>
                </a:lnTo>
                <a:lnTo>
                  <a:pt x="338620" y="243645"/>
                </a:lnTo>
                <a:lnTo>
                  <a:pt x="353126" y="231179"/>
                </a:lnTo>
                <a:lnTo>
                  <a:pt x="302356" y="158653"/>
                </a:lnTo>
                <a:lnTo>
                  <a:pt x="399817" y="96098"/>
                </a:lnTo>
                <a:lnTo>
                  <a:pt x="447868" y="164772"/>
                </a:lnTo>
                <a:lnTo>
                  <a:pt x="464640" y="155253"/>
                </a:lnTo>
                <a:lnTo>
                  <a:pt x="482092" y="146187"/>
                </a:lnTo>
                <a:lnTo>
                  <a:pt x="499545" y="137801"/>
                </a:lnTo>
                <a:lnTo>
                  <a:pt x="517450" y="129642"/>
                </a:lnTo>
                <a:lnTo>
                  <a:pt x="535582" y="122389"/>
                </a:lnTo>
                <a:lnTo>
                  <a:pt x="553941" y="115363"/>
                </a:lnTo>
                <a:lnTo>
                  <a:pt x="572753" y="109017"/>
                </a:lnTo>
                <a:lnTo>
                  <a:pt x="591566" y="103124"/>
                </a:lnTo>
                <a:lnTo>
                  <a:pt x="575926" y="24931"/>
                </a:lnTo>
                <a:lnTo>
                  <a:pt x="690613" y="2267"/>
                </a:lnTo>
                <a:lnTo>
                  <a:pt x="706026" y="80233"/>
                </a:lnTo>
                <a:lnTo>
                  <a:pt x="723705" y="78420"/>
                </a:lnTo>
                <a:lnTo>
                  <a:pt x="741384" y="77513"/>
                </a:lnTo>
                <a:lnTo>
                  <a:pt x="759063" y="76607"/>
                </a:lnTo>
                <a:lnTo>
                  <a:pt x="776968" y="76380"/>
                </a:lnTo>
                <a:lnTo>
                  <a:pt x="787848" y="76380"/>
                </a:lnTo>
                <a:lnTo>
                  <a:pt x="798727" y="76607"/>
                </a:lnTo>
                <a:lnTo>
                  <a:pt x="809380" y="77060"/>
                </a:lnTo>
                <a:lnTo>
                  <a:pt x="820032" y="77967"/>
                </a:lnTo>
                <a:lnTo>
                  <a:pt x="830685" y="78646"/>
                </a:lnTo>
                <a:lnTo>
                  <a:pt x="841338" y="79780"/>
                </a:lnTo>
                <a:lnTo>
                  <a:pt x="851764" y="80686"/>
                </a:lnTo>
                <a:lnTo>
                  <a:pt x="862417" y="82046"/>
                </a:lnTo>
                <a:lnTo>
                  <a:pt x="880549" y="0"/>
                </a:lnTo>
                <a:close/>
              </a:path>
            </a:pathLst>
          </a:custGeom>
          <a:solidFill>
            <a:sysClr val="windowText" lastClr="000000">
              <a:lumMod val="75000"/>
              <a:lumOff val="25000"/>
            </a:sysClr>
          </a:solidFill>
          <a:ln>
            <a:noFill/>
          </a:ln>
        </p:spPr>
        <p:txBody>
          <a:bodyPr anchor="ctr" anchorCtr="1">
            <a:normAutofit fontScale="80000" lnSpcReduction="10000"/>
          </a:bodyPr>
          <a:lstStyle/>
          <a:p>
            <a:endParaRPr lang="zh-CN" altLang="en-US">
              <a:sym typeface="Arial" panose="020B0604020202020204" pitchFamily="34" charset="0"/>
            </a:endParaRPr>
          </a:p>
        </p:txBody>
      </p:sp>
      <p:sp>
        <p:nvSpPr>
          <p:cNvPr id="23" name="KSO_Shape"/>
          <p:cNvSpPr>
            <a:spLocks noChangeAspect="1"/>
          </p:cNvSpPr>
          <p:nvPr>
            <p:custDataLst>
              <p:tags r:id="rId15"/>
            </p:custDataLst>
          </p:nvPr>
        </p:nvSpPr>
        <p:spPr bwMode="auto">
          <a:xfrm>
            <a:off x="4100113" y="3460653"/>
            <a:ext cx="317066" cy="352949"/>
          </a:xfrm>
          <a:custGeom>
            <a:avLst/>
            <a:gdLst>
              <a:gd name="T0" fmla="*/ 100227098 w 5847"/>
              <a:gd name="T1" fmla="*/ 2147483646 h 6509"/>
              <a:gd name="T2" fmla="*/ 1002184057 w 5847"/>
              <a:gd name="T3" fmla="*/ 2147483646 h 6509"/>
              <a:gd name="T4" fmla="*/ 2147483646 w 5847"/>
              <a:gd name="T5" fmla="*/ 2147483646 h 6509"/>
              <a:gd name="T6" fmla="*/ 2147483646 w 5847"/>
              <a:gd name="T7" fmla="*/ 2147483646 h 6509"/>
              <a:gd name="T8" fmla="*/ 2147483646 w 5847"/>
              <a:gd name="T9" fmla="*/ 2147483646 h 6509"/>
              <a:gd name="T10" fmla="*/ 2147483646 w 5847"/>
              <a:gd name="T11" fmla="*/ 2147483646 h 6509"/>
              <a:gd name="T12" fmla="*/ 2147483646 w 5847"/>
              <a:gd name="T13" fmla="*/ 2147483646 h 6509"/>
              <a:gd name="T14" fmla="*/ 2147483646 w 5847"/>
              <a:gd name="T15" fmla="*/ 2147483646 h 6509"/>
              <a:gd name="T16" fmla="*/ 2147483646 w 5847"/>
              <a:gd name="T17" fmla="*/ 2147483646 h 6509"/>
              <a:gd name="T18" fmla="*/ 2147483646 w 5847"/>
              <a:gd name="T19" fmla="*/ 2147483646 h 6509"/>
              <a:gd name="T20" fmla="*/ 2147483646 w 5847"/>
              <a:gd name="T21" fmla="*/ 2147483646 h 6509"/>
              <a:gd name="T22" fmla="*/ 2147483646 w 5847"/>
              <a:gd name="T23" fmla="*/ 2147483646 h 6509"/>
              <a:gd name="T24" fmla="*/ 2147483646 w 5847"/>
              <a:gd name="T25" fmla="*/ 2147483646 h 6509"/>
              <a:gd name="T26" fmla="*/ 2147483646 w 5847"/>
              <a:gd name="T27" fmla="*/ 2147483646 h 6509"/>
              <a:gd name="T28" fmla="*/ 2147483646 w 5847"/>
              <a:gd name="T29" fmla="*/ 2147483646 h 6509"/>
              <a:gd name="T30" fmla="*/ 2147483646 w 5847"/>
              <a:gd name="T31" fmla="*/ 2147483646 h 6509"/>
              <a:gd name="T32" fmla="*/ 2147483646 w 5847"/>
              <a:gd name="T33" fmla="*/ 2147483646 h 6509"/>
              <a:gd name="T34" fmla="*/ 2147483646 w 5847"/>
              <a:gd name="T35" fmla="*/ 2147483646 h 6509"/>
              <a:gd name="T36" fmla="*/ 2147483646 w 5847"/>
              <a:gd name="T37" fmla="*/ 2147483646 h 6509"/>
              <a:gd name="T38" fmla="*/ 2147483646 w 5847"/>
              <a:gd name="T39" fmla="*/ 2147483646 h 6509"/>
              <a:gd name="T40" fmla="*/ 2147483646 w 5847"/>
              <a:gd name="T41" fmla="*/ 2147483646 h 6509"/>
              <a:gd name="T42" fmla="*/ 2147483646 w 5847"/>
              <a:gd name="T43" fmla="*/ 2147483646 h 6509"/>
              <a:gd name="T44" fmla="*/ 2147483646 w 5847"/>
              <a:gd name="T45" fmla="*/ 2147483646 h 6509"/>
              <a:gd name="T46" fmla="*/ 2147483646 w 5847"/>
              <a:gd name="T47" fmla="*/ 2147483646 h 6509"/>
              <a:gd name="T48" fmla="*/ 2147483646 w 5847"/>
              <a:gd name="T49" fmla="*/ 2147483646 h 6509"/>
              <a:gd name="T50" fmla="*/ 2147483646 w 5847"/>
              <a:gd name="T51" fmla="*/ 2147483646 h 6509"/>
              <a:gd name="T52" fmla="*/ 2147483646 w 5847"/>
              <a:gd name="T53" fmla="*/ 2147483646 h 6509"/>
              <a:gd name="T54" fmla="*/ 2147483646 w 5847"/>
              <a:gd name="T55" fmla="*/ 2147483646 h 6509"/>
              <a:gd name="T56" fmla="*/ 2147483646 w 5847"/>
              <a:gd name="T57" fmla="*/ 2147483646 h 6509"/>
              <a:gd name="T58" fmla="*/ 2147483646 w 5847"/>
              <a:gd name="T59" fmla="*/ 2147483646 h 6509"/>
              <a:gd name="T60" fmla="*/ 2147483646 w 5847"/>
              <a:gd name="T61" fmla="*/ 2147483646 h 6509"/>
              <a:gd name="T62" fmla="*/ 2147483646 w 5847"/>
              <a:gd name="T63" fmla="*/ 2147483646 h 6509"/>
              <a:gd name="T64" fmla="*/ 2147483646 w 5847"/>
              <a:gd name="T65" fmla="*/ 2147483646 h 6509"/>
              <a:gd name="T66" fmla="*/ 2147483646 w 5847"/>
              <a:gd name="T67" fmla="*/ 2147483646 h 6509"/>
              <a:gd name="T68" fmla="*/ 2147483646 w 5847"/>
              <a:gd name="T69" fmla="*/ 2147483646 h 6509"/>
              <a:gd name="T70" fmla="*/ 2147483646 w 5847"/>
              <a:gd name="T71" fmla="*/ 2147483646 h 6509"/>
              <a:gd name="T72" fmla="*/ 2147483646 w 5847"/>
              <a:gd name="T73" fmla="*/ 2147483646 h 6509"/>
              <a:gd name="T74" fmla="*/ 2147483646 w 5847"/>
              <a:gd name="T75" fmla="*/ 2147483646 h 6509"/>
              <a:gd name="T76" fmla="*/ 2147483646 w 5847"/>
              <a:gd name="T77" fmla="*/ 2147483646 h 6509"/>
              <a:gd name="T78" fmla="*/ 2147483646 w 5847"/>
              <a:gd name="T79" fmla="*/ 2147483646 h 6509"/>
              <a:gd name="T80" fmla="*/ 2147483646 w 5847"/>
              <a:gd name="T81" fmla="*/ 2147483646 h 6509"/>
              <a:gd name="T82" fmla="*/ 2147483646 w 5847"/>
              <a:gd name="T83" fmla="*/ 2147483646 h 6509"/>
              <a:gd name="T84" fmla="*/ 2147483646 w 5847"/>
              <a:gd name="T85" fmla="*/ 2147483646 h 6509"/>
              <a:gd name="T86" fmla="*/ 2147483646 w 5847"/>
              <a:gd name="T87" fmla="*/ 2147483646 h 6509"/>
              <a:gd name="T88" fmla="*/ 2147483646 w 5847"/>
              <a:gd name="T89" fmla="*/ 2147483646 h 6509"/>
              <a:gd name="T90" fmla="*/ 2147483646 w 5847"/>
              <a:gd name="T91" fmla="*/ 2147483646 h 6509"/>
              <a:gd name="T92" fmla="*/ 2147483646 w 5847"/>
              <a:gd name="T93" fmla="*/ 2147483646 h 6509"/>
              <a:gd name="T94" fmla="*/ 2147483646 w 5847"/>
              <a:gd name="T95" fmla="*/ 2147483646 h 6509"/>
              <a:gd name="T96" fmla="*/ 2147483646 w 5847"/>
              <a:gd name="T97" fmla="*/ 501348646 h 6509"/>
              <a:gd name="T98" fmla="*/ 2147483646 w 5847"/>
              <a:gd name="T99" fmla="*/ 2147483646 h 6509"/>
              <a:gd name="T100" fmla="*/ 2147483646 w 5847"/>
              <a:gd name="T101" fmla="*/ 2147483646 h 6509"/>
              <a:gd name="T102" fmla="*/ 2147483646 w 5847"/>
              <a:gd name="T103" fmla="*/ 2147483646 h 6509"/>
              <a:gd name="T104" fmla="*/ 2147483646 w 5847"/>
              <a:gd name="T105" fmla="*/ 2147483646 h 6509"/>
              <a:gd name="T106" fmla="*/ 2147483646 w 5847"/>
              <a:gd name="T107" fmla="*/ 2147483646 h 6509"/>
              <a:gd name="T108" fmla="*/ 2147483646 w 5847"/>
              <a:gd name="T109" fmla="*/ 2147483646 h 6509"/>
              <a:gd name="T110" fmla="*/ 2147483646 w 5847"/>
              <a:gd name="T111" fmla="*/ 2147483646 h 6509"/>
              <a:gd name="T112" fmla="*/ 2147483646 w 5847"/>
              <a:gd name="T113" fmla="*/ 2147483646 h 650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847" h="6509">
                <a:moveTo>
                  <a:pt x="127" y="1315"/>
                </a:moveTo>
                <a:lnTo>
                  <a:pt x="54" y="1428"/>
                </a:lnTo>
                <a:lnTo>
                  <a:pt x="43" y="1447"/>
                </a:lnTo>
                <a:lnTo>
                  <a:pt x="33" y="1466"/>
                </a:lnTo>
                <a:lnTo>
                  <a:pt x="23" y="1488"/>
                </a:lnTo>
                <a:lnTo>
                  <a:pt x="15" y="1511"/>
                </a:lnTo>
                <a:lnTo>
                  <a:pt x="9" y="1534"/>
                </a:lnTo>
                <a:lnTo>
                  <a:pt x="4" y="1560"/>
                </a:lnTo>
                <a:lnTo>
                  <a:pt x="1" y="1586"/>
                </a:lnTo>
                <a:lnTo>
                  <a:pt x="0" y="1613"/>
                </a:lnTo>
                <a:lnTo>
                  <a:pt x="1" y="1641"/>
                </a:lnTo>
                <a:lnTo>
                  <a:pt x="5" y="1669"/>
                </a:lnTo>
                <a:lnTo>
                  <a:pt x="11" y="1697"/>
                </a:lnTo>
                <a:lnTo>
                  <a:pt x="18" y="1727"/>
                </a:lnTo>
                <a:lnTo>
                  <a:pt x="28" y="1755"/>
                </a:lnTo>
                <a:lnTo>
                  <a:pt x="40" y="1784"/>
                </a:lnTo>
                <a:lnTo>
                  <a:pt x="54" y="1813"/>
                </a:lnTo>
                <a:lnTo>
                  <a:pt x="70" y="1843"/>
                </a:lnTo>
                <a:lnTo>
                  <a:pt x="84" y="1864"/>
                </a:lnTo>
                <a:lnTo>
                  <a:pt x="99" y="1886"/>
                </a:lnTo>
                <a:lnTo>
                  <a:pt x="115" y="1908"/>
                </a:lnTo>
                <a:lnTo>
                  <a:pt x="133" y="1929"/>
                </a:lnTo>
                <a:lnTo>
                  <a:pt x="151" y="1952"/>
                </a:lnTo>
                <a:lnTo>
                  <a:pt x="171" y="1974"/>
                </a:lnTo>
                <a:lnTo>
                  <a:pt x="192" y="1996"/>
                </a:lnTo>
                <a:lnTo>
                  <a:pt x="216" y="2019"/>
                </a:lnTo>
                <a:lnTo>
                  <a:pt x="239" y="2041"/>
                </a:lnTo>
                <a:lnTo>
                  <a:pt x="265" y="2064"/>
                </a:lnTo>
                <a:lnTo>
                  <a:pt x="293" y="2087"/>
                </a:lnTo>
                <a:lnTo>
                  <a:pt x="321" y="2109"/>
                </a:lnTo>
                <a:lnTo>
                  <a:pt x="352" y="2132"/>
                </a:lnTo>
                <a:lnTo>
                  <a:pt x="383" y="2156"/>
                </a:lnTo>
                <a:lnTo>
                  <a:pt x="417" y="2178"/>
                </a:lnTo>
                <a:lnTo>
                  <a:pt x="453" y="2201"/>
                </a:lnTo>
                <a:lnTo>
                  <a:pt x="2068" y="3295"/>
                </a:lnTo>
                <a:lnTo>
                  <a:pt x="2047" y="2430"/>
                </a:lnTo>
                <a:lnTo>
                  <a:pt x="127" y="1315"/>
                </a:lnTo>
                <a:close/>
                <a:moveTo>
                  <a:pt x="4806" y="4805"/>
                </a:moveTo>
                <a:lnTo>
                  <a:pt x="4807" y="4807"/>
                </a:lnTo>
                <a:lnTo>
                  <a:pt x="4850" y="4832"/>
                </a:lnTo>
                <a:lnTo>
                  <a:pt x="4892" y="4854"/>
                </a:lnTo>
                <a:lnTo>
                  <a:pt x="4932" y="4874"/>
                </a:lnTo>
                <a:lnTo>
                  <a:pt x="4973" y="4892"/>
                </a:lnTo>
                <a:lnTo>
                  <a:pt x="5013" y="4906"/>
                </a:lnTo>
                <a:lnTo>
                  <a:pt x="5034" y="4912"/>
                </a:lnTo>
                <a:lnTo>
                  <a:pt x="5054" y="4917"/>
                </a:lnTo>
                <a:lnTo>
                  <a:pt x="5073" y="4922"/>
                </a:lnTo>
                <a:lnTo>
                  <a:pt x="5095" y="4926"/>
                </a:lnTo>
                <a:lnTo>
                  <a:pt x="5115" y="4928"/>
                </a:lnTo>
                <a:lnTo>
                  <a:pt x="5136" y="4930"/>
                </a:lnTo>
                <a:lnTo>
                  <a:pt x="5157" y="4932"/>
                </a:lnTo>
                <a:lnTo>
                  <a:pt x="5177" y="4933"/>
                </a:lnTo>
                <a:lnTo>
                  <a:pt x="5198" y="4932"/>
                </a:lnTo>
                <a:lnTo>
                  <a:pt x="5218" y="4930"/>
                </a:lnTo>
                <a:lnTo>
                  <a:pt x="5238" y="4928"/>
                </a:lnTo>
                <a:lnTo>
                  <a:pt x="5258" y="4924"/>
                </a:lnTo>
                <a:lnTo>
                  <a:pt x="5277" y="4920"/>
                </a:lnTo>
                <a:lnTo>
                  <a:pt x="5297" y="4915"/>
                </a:lnTo>
                <a:lnTo>
                  <a:pt x="5316" y="4909"/>
                </a:lnTo>
                <a:lnTo>
                  <a:pt x="5335" y="4902"/>
                </a:lnTo>
                <a:lnTo>
                  <a:pt x="5354" y="4895"/>
                </a:lnTo>
                <a:lnTo>
                  <a:pt x="5372" y="4888"/>
                </a:lnTo>
                <a:lnTo>
                  <a:pt x="5409" y="4871"/>
                </a:lnTo>
                <a:lnTo>
                  <a:pt x="5444" y="4851"/>
                </a:lnTo>
                <a:lnTo>
                  <a:pt x="5476" y="4831"/>
                </a:lnTo>
                <a:lnTo>
                  <a:pt x="5507" y="4811"/>
                </a:lnTo>
                <a:lnTo>
                  <a:pt x="5538" y="4788"/>
                </a:lnTo>
                <a:lnTo>
                  <a:pt x="5568" y="4765"/>
                </a:lnTo>
                <a:lnTo>
                  <a:pt x="5596" y="4740"/>
                </a:lnTo>
                <a:lnTo>
                  <a:pt x="5624" y="4715"/>
                </a:lnTo>
                <a:lnTo>
                  <a:pt x="5651" y="4688"/>
                </a:lnTo>
                <a:lnTo>
                  <a:pt x="5677" y="4660"/>
                </a:lnTo>
                <a:lnTo>
                  <a:pt x="5702" y="4630"/>
                </a:lnTo>
                <a:lnTo>
                  <a:pt x="5725" y="4599"/>
                </a:lnTo>
                <a:lnTo>
                  <a:pt x="5746" y="4567"/>
                </a:lnTo>
                <a:lnTo>
                  <a:pt x="5766" y="4533"/>
                </a:lnTo>
                <a:lnTo>
                  <a:pt x="5784" y="4498"/>
                </a:lnTo>
                <a:lnTo>
                  <a:pt x="5799" y="4460"/>
                </a:lnTo>
                <a:lnTo>
                  <a:pt x="5813" y="4423"/>
                </a:lnTo>
                <a:lnTo>
                  <a:pt x="5825" y="4383"/>
                </a:lnTo>
                <a:lnTo>
                  <a:pt x="5834" y="4342"/>
                </a:lnTo>
                <a:lnTo>
                  <a:pt x="5841" y="4300"/>
                </a:lnTo>
                <a:lnTo>
                  <a:pt x="5845" y="4257"/>
                </a:lnTo>
                <a:lnTo>
                  <a:pt x="5847" y="4214"/>
                </a:lnTo>
                <a:lnTo>
                  <a:pt x="5846" y="4170"/>
                </a:lnTo>
                <a:lnTo>
                  <a:pt x="5842" y="4125"/>
                </a:lnTo>
                <a:lnTo>
                  <a:pt x="5837" y="4078"/>
                </a:lnTo>
                <a:lnTo>
                  <a:pt x="5827" y="4031"/>
                </a:lnTo>
                <a:lnTo>
                  <a:pt x="5817" y="3984"/>
                </a:lnTo>
                <a:lnTo>
                  <a:pt x="5803" y="3935"/>
                </a:lnTo>
                <a:lnTo>
                  <a:pt x="5785" y="3886"/>
                </a:lnTo>
                <a:lnTo>
                  <a:pt x="5766" y="3835"/>
                </a:lnTo>
                <a:lnTo>
                  <a:pt x="5744" y="3785"/>
                </a:lnTo>
                <a:lnTo>
                  <a:pt x="5719" y="3734"/>
                </a:lnTo>
                <a:lnTo>
                  <a:pt x="5691" y="3681"/>
                </a:lnTo>
                <a:lnTo>
                  <a:pt x="5661" y="3628"/>
                </a:lnTo>
                <a:lnTo>
                  <a:pt x="5655" y="3619"/>
                </a:lnTo>
                <a:lnTo>
                  <a:pt x="5639" y="3592"/>
                </a:lnTo>
                <a:lnTo>
                  <a:pt x="5622" y="3566"/>
                </a:lnTo>
                <a:lnTo>
                  <a:pt x="5606" y="3541"/>
                </a:lnTo>
                <a:lnTo>
                  <a:pt x="5588" y="3517"/>
                </a:lnTo>
                <a:lnTo>
                  <a:pt x="5572" y="3493"/>
                </a:lnTo>
                <a:lnTo>
                  <a:pt x="5553" y="3471"/>
                </a:lnTo>
                <a:lnTo>
                  <a:pt x="5535" y="3449"/>
                </a:lnTo>
                <a:lnTo>
                  <a:pt x="5517" y="3428"/>
                </a:lnTo>
                <a:lnTo>
                  <a:pt x="5498" y="3408"/>
                </a:lnTo>
                <a:lnTo>
                  <a:pt x="5479" y="3389"/>
                </a:lnTo>
                <a:lnTo>
                  <a:pt x="5460" y="3370"/>
                </a:lnTo>
                <a:lnTo>
                  <a:pt x="5442" y="3351"/>
                </a:lnTo>
                <a:lnTo>
                  <a:pt x="5422" y="3335"/>
                </a:lnTo>
                <a:lnTo>
                  <a:pt x="5402" y="3319"/>
                </a:lnTo>
                <a:lnTo>
                  <a:pt x="5382" y="3303"/>
                </a:lnTo>
                <a:lnTo>
                  <a:pt x="5361" y="3288"/>
                </a:lnTo>
                <a:lnTo>
                  <a:pt x="5341" y="3274"/>
                </a:lnTo>
                <a:lnTo>
                  <a:pt x="5320" y="3261"/>
                </a:lnTo>
                <a:lnTo>
                  <a:pt x="5299" y="3248"/>
                </a:lnTo>
                <a:lnTo>
                  <a:pt x="5277" y="3236"/>
                </a:lnTo>
                <a:lnTo>
                  <a:pt x="5256" y="3225"/>
                </a:lnTo>
                <a:lnTo>
                  <a:pt x="5235" y="3215"/>
                </a:lnTo>
                <a:lnTo>
                  <a:pt x="5214" y="3205"/>
                </a:lnTo>
                <a:lnTo>
                  <a:pt x="5192" y="3197"/>
                </a:lnTo>
                <a:lnTo>
                  <a:pt x="5170" y="3188"/>
                </a:lnTo>
                <a:lnTo>
                  <a:pt x="5149" y="3181"/>
                </a:lnTo>
                <a:lnTo>
                  <a:pt x="5126" y="3174"/>
                </a:lnTo>
                <a:lnTo>
                  <a:pt x="5104" y="3168"/>
                </a:lnTo>
                <a:lnTo>
                  <a:pt x="5082" y="3164"/>
                </a:lnTo>
                <a:lnTo>
                  <a:pt x="5059" y="3159"/>
                </a:lnTo>
                <a:lnTo>
                  <a:pt x="5037" y="3156"/>
                </a:lnTo>
                <a:lnTo>
                  <a:pt x="5014" y="3153"/>
                </a:lnTo>
                <a:lnTo>
                  <a:pt x="4969" y="3149"/>
                </a:lnTo>
                <a:lnTo>
                  <a:pt x="4925" y="3147"/>
                </a:lnTo>
                <a:lnTo>
                  <a:pt x="4879" y="3147"/>
                </a:lnTo>
                <a:lnTo>
                  <a:pt x="4836" y="3150"/>
                </a:lnTo>
                <a:lnTo>
                  <a:pt x="4791" y="3154"/>
                </a:lnTo>
                <a:lnTo>
                  <a:pt x="4746" y="3161"/>
                </a:lnTo>
                <a:lnTo>
                  <a:pt x="4703" y="3170"/>
                </a:lnTo>
                <a:lnTo>
                  <a:pt x="4660" y="3180"/>
                </a:lnTo>
                <a:lnTo>
                  <a:pt x="4617" y="3191"/>
                </a:lnTo>
                <a:lnTo>
                  <a:pt x="4574" y="3204"/>
                </a:lnTo>
                <a:lnTo>
                  <a:pt x="4532" y="3218"/>
                </a:lnTo>
                <a:lnTo>
                  <a:pt x="4491" y="3234"/>
                </a:lnTo>
                <a:lnTo>
                  <a:pt x="4449" y="3249"/>
                </a:lnTo>
                <a:lnTo>
                  <a:pt x="4408" y="3267"/>
                </a:lnTo>
                <a:lnTo>
                  <a:pt x="4368" y="3285"/>
                </a:lnTo>
                <a:lnTo>
                  <a:pt x="4327" y="3303"/>
                </a:lnTo>
                <a:lnTo>
                  <a:pt x="4220" y="3355"/>
                </a:lnTo>
                <a:lnTo>
                  <a:pt x="4173" y="3377"/>
                </a:lnTo>
                <a:lnTo>
                  <a:pt x="4127" y="3397"/>
                </a:lnTo>
                <a:lnTo>
                  <a:pt x="4086" y="3415"/>
                </a:lnTo>
                <a:lnTo>
                  <a:pt x="4047" y="3429"/>
                </a:lnTo>
                <a:lnTo>
                  <a:pt x="4010" y="3440"/>
                </a:lnTo>
                <a:lnTo>
                  <a:pt x="3976" y="3449"/>
                </a:lnTo>
                <a:lnTo>
                  <a:pt x="3945" y="3455"/>
                </a:lnTo>
                <a:lnTo>
                  <a:pt x="3913" y="3457"/>
                </a:lnTo>
                <a:lnTo>
                  <a:pt x="3898" y="3457"/>
                </a:lnTo>
                <a:lnTo>
                  <a:pt x="3882" y="3457"/>
                </a:lnTo>
                <a:lnTo>
                  <a:pt x="3866" y="3456"/>
                </a:lnTo>
                <a:lnTo>
                  <a:pt x="3851" y="3455"/>
                </a:lnTo>
                <a:lnTo>
                  <a:pt x="3833" y="3451"/>
                </a:lnTo>
                <a:lnTo>
                  <a:pt x="3817" y="3447"/>
                </a:lnTo>
                <a:lnTo>
                  <a:pt x="3799" y="3443"/>
                </a:lnTo>
                <a:lnTo>
                  <a:pt x="3781" y="3437"/>
                </a:lnTo>
                <a:lnTo>
                  <a:pt x="3761" y="3430"/>
                </a:lnTo>
                <a:lnTo>
                  <a:pt x="3741" y="3422"/>
                </a:lnTo>
                <a:lnTo>
                  <a:pt x="3697" y="3401"/>
                </a:lnTo>
                <a:lnTo>
                  <a:pt x="3350" y="3200"/>
                </a:lnTo>
                <a:lnTo>
                  <a:pt x="3367" y="3885"/>
                </a:lnTo>
                <a:lnTo>
                  <a:pt x="4806" y="4805"/>
                </a:lnTo>
                <a:close/>
                <a:moveTo>
                  <a:pt x="5015" y="3644"/>
                </a:moveTo>
                <a:lnTo>
                  <a:pt x="5015" y="3644"/>
                </a:lnTo>
                <a:lnTo>
                  <a:pt x="5042" y="3662"/>
                </a:lnTo>
                <a:lnTo>
                  <a:pt x="5069" y="3681"/>
                </a:lnTo>
                <a:lnTo>
                  <a:pt x="5093" y="3701"/>
                </a:lnTo>
                <a:lnTo>
                  <a:pt x="5117" y="3721"/>
                </a:lnTo>
                <a:lnTo>
                  <a:pt x="5139" y="3743"/>
                </a:lnTo>
                <a:lnTo>
                  <a:pt x="5161" y="3766"/>
                </a:lnTo>
                <a:lnTo>
                  <a:pt x="5181" y="3790"/>
                </a:lnTo>
                <a:lnTo>
                  <a:pt x="5200" y="3814"/>
                </a:lnTo>
                <a:lnTo>
                  <a:pt x="5217" y="3839"/>
                </a:lnTo>
                <a:lnTo>
                  <a:pt x="5233" y="3865"/>
                </a:lnTo>
                <a:lnTo>
                  <a:pt x="5248" y="3892"/>
                </a:lnTo>
                <a:lnTo>
                  <a:pt x="5261" y="3920"/>
                </a:lnTo>
                <a:lnTo>
                  <a:pt x="5273" y="3947"/>
                </a:lnTo>
                <a:lnTo>
                  <a:pt x="5284" y="3976"/>
                </a:lnTo>
                <a:lnTo>
                  <a:pt x="5294" y="4004"/>
                </a:lnTo>
                <a:lnTo>
                  <a:pt x="5301" y="4034"/>
                </a:lnTo>
                <a:lnTo>
                  <a:pt x="5308" y="4063"/>
                </a:lnTo>
                <a:lnTo>
                  <a:pt x="5313" y="4093"/>
                </a:lnTo>
                <a:lnTo>
                  <a:pt x="5316" y="4124"/>
                </a:lnTo>
                <a:lnTo>
                  <a:pt x="5318" y="4153"/>
                </a:lnTo>
                <a:lnTo>
                  <a:pt x="5320" y="4184"/>
                </a:lnTo>
                <a:lnTo>
                  <a:pt x="5318" y="4214"/>
                </a:lnTo>
                <a:lnTo>
                  <a:pt x="5317" y="4245"/>
                </a:lnTo>
                <a:lnTo>
                  <a:pt x="5314" y="4275"/>
                </a:lnTo>
                <a:lnTo>
                  <a:pt x="5308" y="4306"/>
                </a:lnTo>
                <a:lnTo>
                  <a:pt x="5301" y="4336"/>
                </a:lnTo>
                <a:lnTo>
                  <a:pt x="5293" y="4366"/>
                </a:lnTo>
                <a:lnTo>
                  <a:pt x="5283" y="4396"/>
                </a:lnTo>
                <a:lnTo>
                  <a:pt x="5272" y="4425"/>
                </a:lnTo>
                <a:lnTo>
                  <a:pt x="5259" y="4454"/>
                </a:lnTo>
                <a:lnTo>
                  <a:pt x="5245" y="4484"/>
                </a:lnTo>
                <a:lnTo>
                  <a:pt x="5228" y="4512"/>
                </a:lnTo>
                <a:lnTo>
                  <a:pt x="4147" y="3858"/>
                </a:lnTo>
                <a:lnTo>
                  <a:pt x="4165" y="3831"/>
                </a:lnTo>
                <a:lnTo>
                  <a:pt x="4184" y="3804"/>
                </a:lnTo>
                <a:lnTo>
                  <a:pt x="4204" y="3779"/>
                </a:lnTo>
                <a:lnTo>
                  <a:pt x="4225" y="3756"/>
                </a:lnTo>
                <a:lnTo>
                  <a:pt x="4247" y="3734"/>
                </a:lnTo>
                <a:lnTo>
                  <a:pt x="4269" y="3712"/>
                </a:lnTo>
                <a:lnTo>
                  <a:pt x="4293" y="3692"/>
                </a:lnTo>
                <a:lnTo>
                  <a:pt x="4317" y="3674"/>
                </a:lnTo>
                <a:lnTo>
                  <a:pt x="4343" y="3656"/>
                </a:lnTo>
                <a:lnTo>
                  <a:pt x="4369" y="3640"/>
                </a:lnTo>
                <a:lnTo>
                  <a:pt x="4396" y="3624"/>
                </a:lnTo>
                <a:lnTo>
                  <a:pt x="4423" y="3612"/>
                </a:lnTo>
                <a:lnTo>
                  <a:pt x="4451" y="3600"/>
                </a:lnTo>
                <a:lnTo>
                  <a:pt x="4479" y="3589"/>
                </a:lnTo>
                <a:lnTo>
                  <a:pt x="4508" y="3580"/>
                </a:lnTo>
                <a:lnTo>
                  <a:pt x="4537" y="3572"/>
                </a:lnTo>
                <a:lnTo>
                  <a:pt x="4567" y="3565"/>
                </a:lnTo>
                <a:lnTo>
                  <a:pt x="4596" y="3560"/>
                </a:lnTo>
                <a:lnTo>
                  <a:pt x="4627" y="3556"/>
                </a:lnTo>
                <a:lnTo>
                  <a:pt x="4657" y="3554"/>
                </a:lnTo>
                <a:lnTo>
                  <a:pt x="4688" y="3553"/>
                </a:lnTo>
                <a:lnTo>
                  <a:pt x="4718" y="3554"/>
                </a:lnTo>
                <a:lnTo>
                  <a:pt x="4749" y="3556"/>
                </a:lnTo>
                <a:lnTo>
                  <a:pt x="4779" y="3560"/>
                </a:lnTo>
                <a:lnTo>
                  <a:pt x="4810" y="3565"/>
                </a:lnTo>
                <a:lnTo>
                  <a:pt x="4839" y="3572"/>
                </a:lnTo>
                <a:lnTo>
                  <a:pt x="4870" y="3580"/>
                </a:lnTo>
                <a:lnTo>
                  <a:pt x="4899" y="3589"/>
                </a:lnTo>
                <a:lnTo>
                  <a:pt x="4929" y="3601"/>
                </a:lnTo>
                <a:lnTo>
                  <a:pt x="4957" y="3614"/>
                </a:lnTo>
                <a:lnTo>
                  <a:pt x="4987" y="3628"/>
                </a:lnTo>
                <a:lnTo>
                  <a:pt x="5015" y="3644"/>
                </a:lnTo>
                <a:close/>
                <a:moveTo>
                  <a:pt x="2430" y="4153"/>
                </a:moveTo>
                <a:lnTo>
                  <a:pt x="2430" y="4153"/>
                </a:lnTo>
                <a:lnTo>
                  <a:pt x="2427" y="4200"/>
                </a:lnTo>
                <a:lnTo>
                  <a:pt x="2424" y="4222"/>
                </a:lnTo>
                <a:lnTo>
                  <a:pt x="2422" y="4242"/>
                </a:lnTo>
                <a:lnTo>
                  <a:pt x="2418" y="4261"/>
                </a:lnTo>
                <a:lnTo>
                  <a:pt x="2414" y="4280"/>
                </a:lnTo>
                <a:lnTo>
                  <a:pt x="2409" y="4296"/>
                </a:lnTo>
                <a:lnTo>
                  <a:pt x="2403" y="4311"/>
                </a:lnTo>
                <a:lnTo>
                  <a:pt x="2397" y="4327"/>
                </a:lnTo>
                <a:lnTo>
                  <a:pt x="2390" y="4341"/>
                </a:lnTo>
                <a:lnTo>
                  <a:pt x="2383" y="4355"/>
                </a:lnTo>
                <a:lnTo>
                  <a:pt x="2376" y="4369"/>
                </a:lnTo>
                <a:lnTo>
                  <a:pt x="2359" y="4395"/>
                </a:lnTo>
                <a:lnTo>
                  <a:pt x="2339" y="4420"/>
                </a:lnTo>
                <a:lnTo>
                  <a:pt x="2315" y="4446"/>
                </a:lnTo>
                <a:lnTo>
                  <a:pt x="2287" y="4472"/>
                </a:lnTo>
                <a:lnTo>
                  <a:pt x="2255" y="4499"/>
                </a:lnTo>
                <a:lnTo>
                  <a:pt x="2220" y="4527"/>
                </a:lnTo>
                <a:lnTo>
                  <a:pt x="2182" y="4558"/>
                </a:lnTo>
                <a:lnTo>
                  <a:pt x="2138" y="4588"/>
                </a:lnTo>
                <a:lnTo>
                  <a:pt x="2043" y="4657"/>
                </a:lnTo>
                <a:lnTo>
                  <a:pt x="2007" y="4684"/>
                </a:lnTo>
                <a:lnTo>
                  <a:pt x="1972" y="4711"/>
                </a:lnTo>
                <a:lnTo>
                  <a:pt x="1937" y="4739"/>
                </a:lnTo>
                <a:lnTo>
                  <a:pt x="1903" y="4767"/>
                </a:lnTo>
                <a:lnTo>
                  <a:pt x="1870" y="4797"/>
                </a:lnTo>
                <a:lnTo>
                  <a:pt x="1837" y="4827"/>
                </a:lnTo>
                <a:lnTo>
                  <a:pt x="1805" y="4858"/>
                </a:lnTo>
                <a:lnTo>
                  <a:pt x="1774" y="4890"/>
                </a:lnTo>
                <a:lnTo>
                  <a:pt x="1744" y="4923"/>
                </a:lnTo>
                <a:lnTo>
                  <a:pt x="1716" y="4957"/>
                </a:lnTo>
                <a:lnTo>
                  <a:pt x="1689" y="4992"/>
                </a:lnTo>
                <a:lnTo>
                  <a:pt x="1665" y="5030"/>
                </a:lnTo>
                <a:lnTo>
                  <a:pt x="1640" y="5067"/>
                </a:lnTo>
                <a:lnTo>
                  <a:pt x="1619" y="5106"/>
                </a:lnTo>
                <a:lnTo>
                  <a:pt x="1599" y="5146"/>
                </a:lnTo>
                <a:lnTo>
                  <a:pt x="1580" y="5188"/>
                </a:lnTo>
                <a:lnTo>
                  <a:pt x="1572" y="5209"/>
                </a:lnTo>
                <a:lnTo>
                  <a:pt x="1564" y="5232"/>
                </a:lnTo>
                <a:lnTo>
                  <a:pt x="1558" y="5253"/>
                </a:lnTo>
                <a:lnTo>
                  <a:pt x="1551" y="5275"/>
                </a:lnTo>
                <a:lnTo>
                  <a:pt x="1545" y="5298"/>
                </a:lnTo>
                <a:lnTo>
                  <a:pt x="1540" y="5321"/>
                </a:lnTo>
                <a:lnTo>
                  <a:pt x="1537" y="5344"/>
                </a:lnTo>
                <a:lnTo>
                  <a:pt x="1533" y="5366"/>
                </a:lnTo>
                <a:lnTo>
                  <a:pt x="1531" y="5391"/>
                </a:lnTo>
                <a:lnTo>
                  <a:pt x="1529" y="5414"/>
                </a:lnTo>
                <a:lnTo>
                  <a:pt x="1527" y="5438"/>
                </a:lnTo>
                <a:lnTo>
                  <a:pt x="1527" y="5463"/>
                </a:lnTo>
                <a:lnTo>
                  <a:pt x="1527" y="5487"/>
                </a:lnTo>
                <a:lnTo>
                  <a:pt x="1529" y="5512"/>
                </a:lnTo>
                <a:lnTo>
                  <a:pt x="1530" y="5536"/>
                </a:lnTo>
                <a:lnTo>
                  <a:pt x="1533" y="5561"/>
                </a:lnTo>
                <a:lnTo>
                  <a:pt x="1537" y="5587"/>
                </a:lnTo>
                <a:lnTo>
                  <a:pt x="1540" y="5613"/>
                </a:lnTo>
                <a:lnTo>
                  <a:pt x="1546" y="5637"/>
                </a:lnTo>
                <a:lnTo>
                  <a:pt x="1552" y="5663"/>
                </a:lnTo>
                <a:lnTo>
                  <a:pt x="1558" y="5690"/>
                </a:lnTo>
                <a:lnTo>
                  <a:pt x="1566" y="5716"/>
                </a:lnTo>
                <a:lnTo>
                  <a:pt x="1574" y="5742"/>
                </a:lnTo>
                <a:lnTo>
                  <a:pt x="1583" y="5768"/>
                </a:lnTo>
                <a:lnTo>
                  <a:pt x="1593" y="5794"/>
                </a:lnTo>
                <a:lnTo>
                  <a:pt x="1604" y="5821"/>
                </a:lnTo>
                <a:lnTo>
                  <a:pt x="1615" y="5848"/>
                </a:lnTo>
                <a:lnTo>
                  <a:pt x="1628" y="5875"/>
                </a:lnTo>
                <a:lnTo>
                  <a:pt x="1641" y="5902"/>
                </a:lnTo>
                <a:lnTo>
                  <a:pt x="1655" y="5929"/>
                </a:lnTo>
                <a:lnTo>
                  <a:pt x="1670" y="5956"/>
                </a:lnTo>
                <a:lnTo>
                  <a:pt x="1687" y="5983"/>
                </a:lnTo>
                <a:lnTo>
                  <a:pt x="1719" y="6036"/>
                </a:lnTo>
                <a:lnTo>
                  <a:pt x="1751" y="6085"/>
                </a:lnTo>
                <a:lnTo>
                  <a:pt x="1785" y="6132"/>
                </a:lnTo>
                <a:lnTo>
                  <a:pt x="1819" y="6175"/>
                </a:lnTo>
                <a:lnTo>
                  <a:pt x="1853" y="6216"/>
                </a:lnTo>
                <a:lnTo>
                  <a:pt x="1889" y="6255"/>
                </a:lnTo>
                <a:lnTo>
                  <a:pt x="1925" y="6290"/>
                </a:lnTo>
                <a:lnTo>
                  <a:pt x="1961" y="6323"/>
                </a:lnTo>
                <a:lnTo>
                  <a:pt x="1998" y="6353"/>
                </a:lnTo>
                <a:lnTo>
                  <a:pt x="2035" y="6380"/>
                </a:lnTo>
                <a:lnTo>
                  <a:pt x="2074" y="6406"/>
                </a:lnTo>
                <a:lnTo>
                  <a:pt x="2112" y="6427"/>
                </a:lnTo>
                <a:lnTo>
                  <a:pt x="2151" y="6447"/>
                </a:lnTo>
                <a:lnTo>
                  <a:pt x="2190" y="6464"/>
                </a:lnTo>
                <a:lnTo>
                  <a:pt x="2230" y="6478"/>
                </a:lnTo>
                <a:lnTo>
                  <a:pt x="2271" y="6489"/>
                </a:lnTo>
                <a:lnTo>
                  <a:pt x="2311" y="6499"/>
                </a:lnTo>
                <a:lnTo>
                  <a:pt x="2350" y="6505"/>
                </a:lnTo>
                <a:lnTo>
                  <a:pt x="2390" y="6508"/>
                </a:lnTo>
                <a:lnTo>
                  <a:pt x="2430" y="6509"/>
                </a:lnTo>
                <a:lnTo>
                  <a:pt x="2469" y="6508"/>
                </a:lnTo>
                <a:lnTo>
                  <a:pt x="2507" y="6506"/>
                </a:lnTo>
                <a:lnTo>
                  <a:pt x="2546" y="6500"/>
                </a:lnTo>
                <a:lnTo>
                  <a:pt x="2584" y="6493"/>
                </a:lnTo>
                <a:lnTo>
                  <a:pt x="2621" y="6485"/>
                </a:lnTo>
                <a:lnTo>
                  <a:pt x="2658" y="6474"/>
                </a:lnTo>
                <a:lnTo>
                  <a:pt x="2694" y="6461"/>
                </a:lnTo>
                <a:lnTo>
                  <a:pt x="2729" y="6447"/>
                </a:lnTo>
                <a:lnTo>
                  <a:pt x="2764" y="6432"/>
                </a:lnTo>
                <a:lnTo>
                  <a:pt x="2798" y="6417"/>
                </a:lnTo>
                <a:lnTo>
                  <a:pt x="2831" y="6399"/>
                </a:lnTo>
                <a:lnTo>
                  <a:pt x="2864" y="6380"/>
                </a:lnTo>
                <a:lnTo>
                  <a:pt x="2898" y="6359"/>
                </a:lnTo>
                <a:lnTo>
                  <a:pt x="2931" y="6336"/>
                </a:lnTo>
                <a:lnTo>
                  <a:pt x="2946" y="6323"/>
                </a:lnTo>
                <a:lnTo>
                  <a:pt x="2961" y="6310"/>
                </a:lnTo>
                <a:lnTo>
                  <a:pt x="2976" y="6296"/>
                </a:lnTo>
                <a:lnTo>
                  <a:pt x="2990" y="6282"/>
                </a:lnTo>
                <a:lnTo>
                  <a:pt x="3004" y="6267"/>
                </a:lnTo>
                <a:lnTo>
                  <a:pt x="3017" y="6251"/>
                </a:lnTo>
                <a:lnTo>
                  <a:pt x="3030" y="6236"/>
                </a:lnTo>
                <a:lnTo>
                  <a:pt x="3042" y="6220"/>
                </a:lnTo>
                <a:lnTo>
                  <a:pt x="3053" y="6202"/>
                </a:lnTo>
                <a:lnTo>
                  <a:pt x="3063" y="6185"/>
                </a:lnTo>
                <a:lnTo>
                  <a:pt x="3072" y="6167"/>
                </a:lnTo>
                <a:lnTo>
                  <a:pt x="3082" y="6148"/>
                </a:lnTo>
                <a:lnTo>
                  <a:pt x="3090" y="6128"/>
                </a:lnTo>
                <a:lnTo>
                  <a:pt x="3097" y="6110"/>
                </a:lnTo>
                <a:lnTo>
                  <a:pt x="3103" y="6090"/>
                </a:lnTo>
                <a:lnTo>
                  <a:pt x="3109" y="6070"/>
                </a:lnTo>
                <a:lnTo>
                  <a:pt x="3115" y="6049"/>
                </a:lnTo>
                <a:lnTo>
                  <a:pt x="3118" y="6029"/>
                </a:lnTo>
                <a:lnTo>
                  <a:pt x="3125" y="5986"/>
                </a:lnTo>
                <a:lnTo>
                  <a:pt x="3130" y="5942"/>
                </a:lnTo>
                <a:lnTo>
                  <a:pt x="3132" y="5897"/>
                </a:lnTo>
                <a:lnTo>
                  <a:pt x="3132" y="5849"/>
                </a:lnTo>
                <a:lnTo>
                  <a:pt x="3131" y="5801"/>
                </a:lnTo>
                <a:lnTo>
                  <a:pt x="3130" y="5799"/>
                </a:lnTo>
                <a:lnTo>
                  <a:pt x="3004" y="3957"/>
                </a:lnTo>
                <a:lnTo>
                  <a:pt x="2996" y="3848"/>
                </a:lnTo>
                <a:lnTo>
                  <a:pt x="2996" y="3838"/>
                </a:lnTo>
                <a:lnTo>
                  <a:pt x="2997" y="3827"/>
                </a:lnTo>
                <a:lnTo>
                  <a:pt x="2999" y="3818"/>
                </a:lnTo>
                <a:lnTo>
                  <a:pt x="3002" y="3809"/>
                </a:lnTo>
                <a:lnTo>
                  <a:pt x="3006" y="3799"/>
                </a:lnTo>
                <a:lnTo>
                  <a:pt x="3009" y="3791"/>
                </a:lnTo>
                <a:lnTo>
                  <a:pt x="3015" y="3783"/>
                </a:lnTo>
                <a:lnTo>
                  <a:pt x="3021" y="3775"/>
                </a:lnTo>
                <a:lnTo>
                  <a:pt x="3028" y="3767"/>
                </a:lnTo>
                <a:lnTo>
                  <a:pt x="3035" y="3762"/>
                </a:lnTo>
                <a:lnTo>
                  <a:pt x="3043" y="3756"/>
                </a:lnTo>
                <a:lnTo>
                  <a:pt x="3051" y="3751"/>
                </a:lnTo>
                <a:lnTo>
                  <a:pt x="3061" y="3746"/>
                </a:lnTo>
                <a:lnTo>
                  <a:pt x="3070" y="3744"/>
                </a:lnTo>
                <a:lnTo>
                  <a:pt x="3080" y="3742"/>
                </a:lnTo>
                <a:lnTo>
                  <a:pt x="3090" y="3741"/>
                </a:lnTo>
                <a:lnTo>
                  <a:pt x="3102" y="3741"/>
                </a:lnTo>
                <a:lnTo>
                  <a:pt x="3112" y="3742"/>
                </a:lnTo>
                <a:lnTo>
                  <a:pt x="3115" y="3742"/>
                </a:lnTo>
                <a:lnTo>
                  <a:pt x="3116" y="3742"/>
                </a:lnTo>
                <a:lnTo>
                  <a:pt x="3072" y="1935"/>
                </a:lnTo>
                <a:lnTo>
                  <a:pt x="2949" y="721"/>
                </a:lnTo>
                <a:lnTo>
                  <a:pt x="2946" y="680"/>
                </a:lnTo>
                <a:lnTo>
                  <a:pt x="2942" y="639"/>
                </a:lnTo>
                <a:lnTo>
                  <a:pt x="2936" y="600"/>
                </a:lnTo>
                <a:lnTo>
                  <a:pt x="2932" y="563"/>
                </a:lnTo>
                <a:lnTo>
                  <a:pt x="2925" y="526"/>
                </a:lnTo>
                <a:lnTo>
                  <a:pt x="2918" y="491"/>
                </a:lnTo>
                <a:lnTo>
                  <a:pt x="2911" y="458"/>
                </a:lnTo>
                <a:lnTo>
                  <a:pt x="2903" y="426"/>
                </a:lnTo>
                <a:lnTo>
                  <a:pt x="2894" y="395"/>
                </a:lnTo>
                <a:lnTo>
                  <a:pt x="2885" y="366"/>
                </a:lnTo>
                <a:lnTo>
                  <a:pt x="2876" y="338"/>
                </a:lnTo>
                <a:lnTo>
                  <a:pt x="2865" y="311"/>
                </a:lnTo>
                <a:lnTo>
                  <a:pt x="2853" y="285"/>
                </a:lnTo>
                <a:lnTo>
                  <a:pt x="2843" y="260"/>
                </a:lnTo>
                <a:lnTo>
                  <a:pt x="2831" y="237"/>
                </a:lnTo>
                <a:lnTo>
                  <a:pt x="2818" y="215"/>
                </a:lnTo>
                <a:lnTo>
                  <a:pt x="2801" y="186"/>
                </a:lnTo>
                <a:lnTo>
                  <a:pt x="2782" y="159"/>
                </a:lnTo>
                <a:lnTo>
                  <a:pt x="2762" y="135"/>
                </a:lnTo>
                <a:lnTo>
                  <a:pt x="2741" y="113"/>
                </a:lnTo>
                <a:lnTo>
                  <a:pt x="2720" y="91"/>
                </a:lnTo>
                <a:lnTo>
                  <a:pt x="2697" y="74"/>
                </a:lnTo>
                <a:lnTo>
                  <a:pt x="2674" y="56"/>
                </a:lnTo>
                <a:lnTo>
                  <a:pt x="2650" y="42"/>
                </a:lnTo>
                <a:lnTo>
                  <a:pt x="2626" y="30"/>
                </a:lnTo>
                <a:lnTo>
                  <a:pt x="2601" y="20"/>
                </a:lnTo>
                <a:lnTo>
                  <a:pt x="2577" y="13"/>
                </a:lnTo>
                <a:lnTo>
                  <a:pt x="2553" y="7"/>
                </a:lnTo>
                <a:lnTo>
                  <a:pt x="2529" y="2"/>
                </a:lnTo>
                <a:lnTo>
                  <a:pt x="2506" y="1"/>
                </a:lnTo>
                <a:lnTo>
                  <a:pt x="2484" y="0"/>
                </a:lnTo>
                <a:lnTo>
                  <a:pt x="2462" y="1"/>
                </a:lnTo>
                <a:lnTo>
                  <a:pt x="2328" y="11"/>
                </a:lnTo>
                <a:lnTo>
                  <a:pt x="2415" y="3547"/>
                </a:lnTo>
                <a:lnTo>
                  <a:pt x="2430" y="4153"/>
                </a:lnTo>
                <a:close/>
                <a:moveTo>
                  <a:pt x="2627" y="4752"/>
                </a:moveTo>
                <a:lnTo>
                  <a:pt x="2672" y="6015"/>
                </a:lnTo>
                <a:lnTo>
                  <a:pt x="2639" y="6015"/>
                </a:lnTo>
                <a:lnTo>
                  <a:pt x="2607" y="6013"/>
                </a:lnTo>
                <a:lnTo>
                  <a:pt x="2575" y="6010"/>
                </a:lnTo>
                <a:lnTo>
                  <a:pt x="2544" y="6005"/>
                </a:lnTo>
                <a:lnTo>
                  <a:pt x="2513" y="5999"/>
                </a:lnTo>
                <a:lnTo>
                  <a:pt x="2483" y="5992"/>
                </a:lnTo>
                <a:lnTo>
                  <a:pt x="2454" y="5983"/>
                </a:lnTo>
                <a:lnTo>
                  <a:pt x="2424" y="5974"/>
                </a:lnTo>
                <a:lnTo>
                  <a:pt x="2396" y="5962"/>
                </a:lnTo>
                <a:lnTo>
                  <a:pt x="2368" y="5949"/>
                </a:lnTo>
                <a:lnTo>
                  <a:pt x="2341" y="5935"/>
                </a:lnTo>
                <a:lnTo>
                  <a:pt x="2315" y="5919"/>
                </a:lnTo>
                <a:lnTo>
                  <a:pt x="2289" y="5902"/>
                </a:lnTo>
                <a:lnTo>
                  <a:pt x="2265" y="5885"/>
                </a:lnTo>
                <a:lnTo>
                  <a:pt x="2241" y="5866"/>
                </a:lnTo>
                <a:lnTo>
                  <a:pt x="2219" y="5845"/>
                </a:lnTo>
                <a:lnTo>
                  <a:pt x="2197" y="5824"/>
                </a:lnTo>
                <a:lnTo>
                  <a:pt x="2177" y="5801"/>
                </a:lnTo>
                <a:lnTo>
                  <a:pt x="2157" y="5779"/>
                </a:lnTo>
                <a:lnTo>
                  <a:pt x="2138" y="5754"/>
                </a:lnTo>
                <a:lnTo>
                  <a:pt x="2121" y="5730"/>
                </a:lnTo>
                <a:lnTo>
                  <a:pt x="2105" y="5704"/>
                </a:lnTo>
                <a:lnTo>
                  <a:pt x="2090" y="5677"/>
                </a:lnTo>
                <a:lnTo>
                  <a:pt x="2076" y="5649"/>
                </a:lnTo>
                <a:lnTo>
                  <a:pt x="2064" y="5621"/>
                </a:lnTo>
                <a:lnTo>
                  <a:pt x="2053" y="5593"/>
                </a:lnTo>
                <a:lnTo>
                  <a:pt x="2043" y="5562"/>
                </a:lnTo>
                <a:lnTo>
                  <a:pt x="2035" y="5533"/>
                </a:lnTo>
                <a:lnTo>
                  <a:pt x="2029" y="5501"/>
                </a:lnTo>
                <a:lnTo>
                  <a:pt x="2023" y="5470"/>
                </a:lnTo>
                <a:lnTo>
                  <a:pt x="2020" y="5438"/>
                </a:lnTo>
                <a:lnTo>
                  <a:pt x="2019" y="5406"/>
                </a:lnTo>
                <a:lnTo>
                  <a:pt x="2017" y="5373"/>
                </a:lnTo>
                <a:lnTo>
                  <a:pt x="2019" y="5341"/>
                </a:lnTo>
                <a:lnTo>
                  <a:pt x="2022" y="5309"/>
                </a:lnTo>
                <a:lnTo>
                  <a:pt x="2027" y="5278"/>
                </a:lnTo>
                <a:lnTo>
                  <a:pt x="2033" y="5247"/>
                </a:lnTo>
                <a:lnTo>
                  <a:pt x="2040" y="5218"/>
                </a:lnTo>
                <a:lnTo>
                  <a:pt x="2049" y="5187"/>
                </a:lnTo>
                <a:lnTo>
                  <a:pt x="2058" y="5158"/>
                </a:lnTo>
                <a:lnTo>
                  <a:pt x="2070" y="5130"/>
                </a:lnTo>
                <a:lnTo>
                  <a:pt x="2083" y="5101"/>
                </a:lnTo>
                <a:lnTo>
                  <a:pt x="2098" y="5075"/>
                </a:lnTo>
                <a:lnTo>
                  <a:pt x="2114" y="5049"/>
                </a:lnTo>
                <a:lnTo>
                  <a:pt x="2130" y="5023"/>
                </a:lnTo>
                <a:lnTo>
                  <a:pt x="2148" y="4999"/>
                </a:lnTo>
                <a:lnTo>
                  <a:pt x="2166" y="4975"/>
                </a:lnTo>
                <a:lnTo>
                  <a:pt x="2187" y="4953"/>
                </a:lnTo>
                <a:lnTo>
                  <a:pt x="2209" y="4932"/>
                </a:lnTo>
                <a:lnTo>
                  <a:pt x="2231" y="4910"/>
                </a:lnTo>
                <a:lnTo>
                  <a:pt x="2253" y="4890"/>
                </a:lnTo>
                <a:lnTo>
                  <a:pt x="2278" y="4873"/>
                </a:lnTo>
                <a:lnTo>
                  <a:pt x="2302" y="4855"/>
                </a:lnTo>
                <a:lnTo>
                  <a:pt x="2328" y="4839"/>
                </a:lnTo>
                <a:lnTo>
                  <a:pt x="2355" y="4824"/>
                </a:lnTo>
                <a:lnTo>
                  <a:pt x="2383" y="4811"/>
                </a:lnTo>
                <a:lnTo>
                  <a:pt x="2411" y="4798"/>
                </a:lnTo>
                <a:lnTo>
                  <a:pt x="2439" y="4787"/>
                </a:lnTo>
                <a:lnTo>
                  <a:pt x="2470" y="4778"/>
                </a:lnTo>
                <a:lnTo>
                  <a:pt x="2500" y="4770"/>
                </a:lnTo>
                <a:lnTo>
                  <a:pt x="2531" y="4763"/>
                </a:lnTo>
                <a:lnTo>
                  <a:pt x="2563" y="4758"/>
                </a:lnTo>
                <a:lnTo>
                  <a:pt x="2594" y="4755"/>
                </a:lnTo>
                <a:lnTo>
                  <a:pt x="2627" y="4752"/>
                </a:lnTo>
                <a:close/>
              </a:path>
            </a:pathLst>
          </a:custGeom>
          <a:solidFill>
            <a:sysClr val="windowText" lastClr="000000">
              <a:lumMod val="75000"/>
              <a:lumOff val="25000"/>
            </a:sysClr>
          </a:solidFill>
          <a:ln>
            <a:noFill/>
          </a:ln>
        </p:spPr>
        <p:txBody>
          <a:bodyPr anchor="ctr" anchorCtr="1">
            <a:normAutofit fontScale="97500" lnSpcReduction="10000"/>
          </a:bodyPr>
          <a:lstStyle/>
          <a:p>
            <a:endParaRPr lang="zh-CN" altLang="en-US">
              <a:sym typeface="Arial" panose="020B0604020202020204" pitchFamily="34" charset="0"/>
            </a:endParaRPr>
          </a:p>
        </p:txBody>
      </p:sp>
      <p:sp>
        <p:nvSpPr>
          <p:cNvPr id="24" name="椭圆 23"/>
          <p:cNvSpPr/>
          <p:nvPr>
            <p:custDataLst>
              <p:tags r:id="rId16"/>
            </p:custDataLst>
          </p:nvPr>
        </p:nvSpPr>
        <p:spPr>
          <a:xfrm>
            <a:off x="8824148" y="4146141"/>
            <a:ext cx="245407" cy="245407"/>
          </a:xfrm>
          <a:prstGeom prst="ellipse">
            <a:avLst/>
          </a:prstGeom>
          <a:solidFill>
            <a:srgbClr val="116CB2"/>
          </a:solid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32500" lnSpcReduction="20000"/>
          </a:bodyPr>
          <a:lstStyle/>
          <a:p>
            <a:pPr algn="ctr"/>
            <a:endParaRPr lang="zh-CN" altLang="en-US">
              <a:sym typeface="Arial" panose="020B0604020202020204" pitchFamily="34" charset="0"/>
            </a:endParaRPr>
          </a:p>
        </p:txBody>
      </p:sp>
      <p:cxnSp>
        <p:nvCxnSpPr>
          <p:cNvPr id="25" name="直接连接符 24"/>
          <p:cNvCxnSpPr/>
          <p:nvPr>
            <p:custDataLst>
              <p:tags r:id="rId17"/>
            </p:custDataLst>
          </p:nvPr>
        </p:nvCxnSpPr>
        <p:spPr>
          <a:xfrm>
            <a:off x="8959551" y="4519142"/>
            <a:ext cx="0" cy="883821"/>
          </a:xfrm>
          <a:prstGeom prst="line">
            <a:avLst/>
          </a:prstGeom>
          <a:gradFill>
            <a:gsLst>
              <a:gs pos="0">
                <a:srgbClr val="6D82D1">
                  <a:lumMod val="60000"/>
                  <a:lumOff val="40000"/>
                </a:srgbClr>
              </a:gs>
              <a:gs pos="64000">
                <a:srgbClr val="6D82D1"/>
              </a:gs>
            </a:gsLst>
            <a:lin ang="3600000" scaled="0"/>
          </a:gradFill>
          <a:ln w="19050">
            <a:solidFill>
              <a:srgbClr val="116CB2"/>
            </a:solidFill>
          </a:ln>
          <a:effectLst>
            <a:outerShdw blurRad="127000" dist="38100" dir="4020000" sx="98000" sy="98000" algn="ctr" rotWithShape="0">
              <a:srgbClr val="474747">
                <a:alpha val="93000"/>
              </a:srgbClr>
            </a:outerShdw>
          </a:effectLst>
        </p:spPr>
        <p:style>
          <a:lnRef idx="2">
            <a:srgbClr val="6D82D1">
              <a:shade val="50000"/>
            </a:srgbClr>
          </a:lnRef>
          <a:fillRef idx="1">
            <a:srgbClr val="6D82D1"/>
          </a:fillRef>
          <a:effectRef idx="0">
            <a:srgbClr val="6D82D1"/>
          </a:effectRef>
          <a:fontRef idx="minor">
            <a:sysClr val="window" lastClr="FFFFFF"/>
          </a:fontRef>
        </p:style>
      </p:cxnSp>
      <p:sp>
        <p:nvSpPr>
          <p:cNvPr id="26" name="椭圆 25"/>
          <p:cNvSpPr/>
          <p:nvPr>
            <p:custDataLst>
              <p:tags r:id="rId18"/>
            </p:custDataLst>
          </p:nvPr>
        </p:nvSpPr>
        <p:spPr>
          <a:xfrm>
            <a:off x="6587847" y="4146141"/>
            <a:ext cx="245407" cy="245407"/>
          </a:xfrm>
          <a:prstGeom prst="ellipse">
            <a:avLst/>
          </a:prstGeom>
          <a:solidFill>
            <a:srgbClr val="116CB2"/>
          </a:solid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32500" lnSpcReduction="20000"/>
          </a:bodyPr>
          <a:lstStyle/>
          <a:p>
            <a:pPr algn="ctr"/>
            <a:endParaRPr lang="zh-CN" altLang="en-US">
              <a:sym typeface="Arial" panose="020B0604020202020204" pitchFamily="34" charset="0"/>
            </a:endParaRPr>
          </a:p>
        </p:txBody>
      </p:sp>
      <p:cxnSp>
        <p:nvCxnSpPr>
          <p:cNvPr id="27" name="直接连接符 26"/>
          <p:cNvCxnSpPr/>
          <p:nvPr>
            <p:custDataLst>
              <p:tags r:id="rId19"/>
            </p:custDataLst>
          </p:nvPr>
        </p:nvCxnSpPr>
        <p:spPr>
          <a:xfrm>
            <a:off x="6710550" y="4519142"/>
            <a:ext cx="0" cy="883821"/>
          </a:xfrm>
          <a:prstGeom prst="line">
            <a:avLst/>
          </a:prstGeom>
          <a:gradFill>
            <a:gsLst>
              <a:gs pos="0">
                <a:srgbClr val="6D82D1">
                  <a:lumMod val="60000"/>
                  <a:lumOff val="40000"/>
                </a:srgbClr>
              </a:gs>
              <a:gs pos="64000">
                <a:srgbClr val="6D82D1"/>
              </a:gs>
            </a:gsLst>
            <a:lin ang="3600000" scaled="0"/>
          </a:gradFill>
          <a:ln w="19050">
            <a:solidFill>
              <a:srgbClr val="116CB2"/>
            </a:solidFill>
          </a:ln>
          <a:effectLst>
            <a:outerShdw blurRad="127000" dist="38100" dir="4020000" sx="98000" sy="98000" algn="ctr" rotWithShape="0">
              <a:srgbClr val="474747">
                <a:alpha val="93000"/>
              </a:srgbClr>
            </a:outerShdw>
          </a:effectLst>
        </p:spPr>
        <p:style>
          <a:lnRef idx="2">
            <a:srgbClr val="6D82D1">
              <a:shade val="50000"/>
            </a:srgbClr>
          </a:lnRef>
          <a:fillRef idx="1">
            <a:srgbClr val="6D82D1"/>
          </a:fillRef>
          <a:effectRef idx="0">
            <a:srgbClr val="6D82D1"/>
          </a:effectRef>
          <a:fontRef idx="minor">
            <a:sysClr val="window" lastClr="FFFFFF"/>
          </a:fontRef>
        </p:style>
      </p:cxnSp>
      <p:sp>
        <p:nvSpPr>
          <p:cNvPr id="28" name="椭圆 27"/>
          <p:cNvSpPr/>
          <p:nvPr>
            <p:custDataLst>
              <p:tags r:id="rId20"/>
            </p:custDataLst>
          </p:nvPr>
        </p:nvSpPr>
        <p:spPr>
          <a:xfrm>
            <a:off x="4150188" y="4146141"/>
            <a:ext cx="245407" cy="245407"/>
          </a:xfrm>
          <a:prstGeom prst="ellipse">
            <a:avLst/>
          </a:prstGeom>
          <a:solidFill>
            <a:srgbClr val="116CB2"/>
          </a:solid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32500" lnSpcReduction="20000"/>
          </a:bodyPr>
          <a:lstStyle/>
          <a:p>
            <a:pPr algn="ctr"/>
            <a:endParaRPr lang="zh-CN" altLang="en-US">
              <a:sym typeface="Arial" panose="020B0604020202020204" pitchFamily="34" charset="0"/>
            </a:endParaRPr>
          </a:p>
        </p:txBody>
      </p:sp>
      <p:cxnSp>
        <p:nvCxnSpPr>
          <p:cNvPr id="29" name="直接连接符 28"/>
          <p:cNvCxnSpPr/>
          <p:nvPr>
            <p:custDataLst>
              <p:tags r:id="rId21"/>
            </p:custDataLst>
          </p:nvPr>
        </p:nvCxnSpPr>
        <p:spPr>
          <a:xfrm>
            <a:off x="4268447" y="4519142"/>
            <a:ext cx="0" cy="883821"/>
          </a:xfrm>
          <a:prstGeom prst="line">
            <a:avLst/>
          </a:prstGeom>
          <a:gradFill>
            <a:gsLst>
              <a:gs pos="0">
                <a:srgbClr val="6D82D1">
                  <a:lumMod val="60000"/>
                  <a:lumOff val="40000"/>
                </a:srgbClr>
              </a:gs>
              <a:gs pos="64000">
                <a:srgbClr val="6D82D1"/>
              </a:gs>
            </a:gsLst>
            <a:lin ang="3600000" scaled="0"/>
          </a:gradFill>
          <a:ln w="19050">
            <a:solidFill>
              <a:srgbClr val="116CB2"/>
            </a:solidFill>
          </a:ln>
          <a:effectLst>
            <a:outerShdw blurRad="127000" dist="38100" dir="4020000" sx="98000" sy="98000" algn="ctr" rotWithShape="0">
              <a:srgbClr val="474747">
                <a:alpha val="93000"/>
              </a:srgbClr>
            </a:outerShdw>
          </a:effectLst>
        </p:spPr>
        <p:style>
          <a:lnRef idx="2">
            <a:srgbClr val="6D82D1">
              <a:shade val="50000"/>
            </a:srgbClr>
          </a:lnRef>
          <a:fillRef idx="1">
            <a:srgbClr val="6D82D1"/>
          </a:fillRef>
          <a:effectRef idx="0">
            <a:srgbClr val="6D82D1"/>
          </a:effectRef>
          <a:fontRef idx="minor">
            <a:sysClr val="window" lastClr="FFFFFF"/>
          </a:fontRef>
        </p:style>
      </p:cxnSp>
      <p:sp>
        <p:nvSpPr>
          <p:cNvPr id="30" name="椭圆 29"/>
          <p:cNvSpPr/>
          <p:nvPr>
            <p:custDataLst>
              <p:tags r:id="rId22"/>
            </p:custDataLst>
          </p:nvPr>
        </p:nvSpPr>
        <p:spPr>
          <a:xfrm flipV="1">
            <a:off x="5124208" y="1945235"/>
            <a:ext cx="245407" cy="245407"/>
          </a:xfrm>
          <a:prstGeom prst="ellipse">
            <a:avLst/>
          </a:prstGeom>
          <a:solidFill>
            <a:srgbClr val="3F3F3F"/>
          </a:solid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32500" lnSpcReduction="20000"/>
          </a:bodyPr>
          <a:lstStyle/>
          <a:p>
            <a:pPr algn="ctr"/>
            <a:endParaRPr lang="zh-CN" altLang="en-US">
              <a:sym typeface="Arial" panose="020B0604020202020204" pitchFamily="34" charset="0"/>
            </a:endParaRPr>
          </a:p>
        </p:txBody>
      </p:sp>
      <p:cxnSp>
        <p:nvCxnSpPr>
          <p:cNvPr id="31" name="直接连接符 30"/>
          <p:cNvCxnSpPr/>
          <p:nvPr>
            <p:custDataLst>
              <p:tags r:id="rId23"/>
            </p:custDataLst>
          </p:nvPr>
        </p:nvCxnSpPr>
        <p:spPr>
          <a:xfrm flipV="1">
            <a:off x="5246911" y="933820"/>
            <a:ext cx="0" cy="883821"/>
          </a:xfrm>
          <a:prstGeom prst="line">
            <a:avLst/>
          </a:prstGeom>
          <a:gradFill>
            <a:gsLst>
              <a:gs pos="0">
                <a:srgbClr val="6D82D1">
                  <a:lumMod val="60000"/>
                  <a:lumOff val="40000"/>
                </a:srgbClr>
              </a:gs>
              <a:gs pos="64000">
                <a:srgbClr val="6D82D1"/>
              </a:gs>
            </a:gsLst>
            <a:lin ang="3600000" scaled="0"/>
          </a:gradFill>
          <a:ln w="19050">
            <a:solidFill>
              <a:srgbClr val="3F3F3F"/>
            </a:solidFill>
          </a:ln>
          <a:effectLst>
            <a:outerShdw blurRad="127000" dist="38100" dir="4020000" sx="98000" sy="98000" algn="ctr" rotWithShape="0">
              <a:srgbClr val="474747">
                <a:alpha val="93000"/>
              </a:srgbClr>
            </a:outerShdw>
          </a:effectLst>
        </p:spPr>
        <p:style>
          <a:lnRef idx="2">
            <a:srgbClr val="6D82D1">
              <a:shade val="50000"/>
            </a:srgbClr>
          </a:lnRef>
          <a:fillRef idx="1">
            <a:srgbClr val="6D82D1"/>
          </a:fillRef>
          <a:effectRef idx="0">
            <a:srgbClr val="6D82D1"/>
          </a:effectRef>
          <a:fontRef idx="minor">
            <a:sysClr val="window" lastClr="FFFFFF"/>
          </a:fontRef>
        </p:style>
      </p:cxnSp>
      <p:sp>
        <p:nvSpPr>
          <p:cNvPr id="32" name="椭圆 31"/>
          <p:cNvSpPr/>
          <p:nvPr>
            <p:custDataLst>
              <p:tags r:id="rId24"/>
            </p:custDataLst>
          </p:nvPr>
        </p:nvSpPr>
        <p:spPr>
          <a:xfrm flipV="1">
            <a:off x="7243878" y="1945235"/>
            <a:ext cx="245407" cy="245407"/>
          </a:xfrm>
          <a:prstGeom prst="ellipse">
            <a:avLst/>
          </a:prstGeom>
          <a:solidFill>
            <a:srgbClr val="3F3F3F"/>
          </a:solid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32500" lnSpcReduction="20000"/>
          </a:bodyPr>
          <a:lstStyle/>
          <a:p>
            <a:pPr algn="ctr"/>
            <a:endParaRPr lang="zh-CN" altLang="en-US">
              <a:sym typeface="Arial" panose="020B0604020202020204" pitchFamily="34" charset="0"/>
            </a:endParaRPr>
          </a:p>
        </p:txBody>
      </p:sp>
      <p:cxnSp>
        <p:nvCxnSpPr>
          <p:cNvPr id="33" name="直接连接符 32"/>
          <p:cNvCxnSpPr/>
          <p:nvPr>
            <p:custDataLst>
              <p:tags r:id="rId25"/>
            </p:custDataLst>
          </p:nvPr>
        </p:nvCxnSpPr>
        <p:spPr>
          <a:xfrm flipV="1">
            <a:off x="7366581" y="933820"/>
            <a:ext cx="0" cy="883821"/>
          </a:xfrm>
          <a:prstGeom prst="line">
            <a:avLst/>
          </a:prstGeom>
          <a:gradFill>
            <a:gsLst>
              <a:gs pos="0">
                <a:srgbClr val="6D82D1">
                  <a:lumMod val="60000"/>
                  <a:lumOff val="40000"/>
                </a:srgbClr>
              </a:gs>
              <a:gs pos="64000">
                <a:srgbClr val="6D82D1"/>
              </a:gs>
            </a:gsLst>
            <a:lin ang="3600000" scaled="0"/>
          </a:gradFill>
          <a:ln w="19050">
            <a:solidFill>
              <a:srgbClr val="3F3F3F"/>
            </a:solidFill>
          </a:ln>
          <a:effectLst>
            <a:outerShdw blurRad="127000" dist="38100" dir="4020000" sx="98000" sy="98000" algn="ctr" rotWithShape="0">
              <a:srgbClr val="474747">
                <a:alpha val="93000"/>
              </a:srgbClr>
            </a:outerShdw>
          </a:effectLst>
        </p:spPr>
        <p:style>
          <a:lnRef idx="2">
            <a:srgbClr val="6D82D1">
              <a:shade val="50000"/>
            </a:srgbClr>
          </a:lnRef>
          <a:fillRef idx="1">
            <a:srgbClr val="6D82D1"/>
          </a:fillRef>
          <a:effectRef idx="0">
            <a:srgbClr val="6D82D1"/>
          </a:effectRef>
          <a:fontRef idx="minor">
            <a:sysClr val="window" lastClr="FFFFFF"/>
          </a:fontRef>
        </p:style>
      </p:cxnSp>
      <p:sp>
        <p:nvSpPr>
          <p:cNvPr id="34" name="文本框 33"/>
          <p:cNvSpPr txBox="1"/>
          <p:nvPr>
            <p:custDataLst>
              <p:tags r:id="rId26"/>
            </p:custDataLst>
          </p:nvPr>
        </p:nvSpPr>
        <p:spPr>
          <a:xfrm>
            <a:off x="2317115" y="1264285"/>
            <a:ext cx="2807970" cy="1270635"/>
          </a:xfrm>
          <a:prstGeom prst="rect">
            <a:avLst/>
          </a:prstGeom>
          <a:noFill/>
        </p:spPr>
        <p:txBody>
          <a:bodyPr wrap="square" rtlCol="0">
            <a:normAutofit/>
          </a:bodyPr>
          <a:lstStyle/>
          <a:p>
            <a:pPr algn="just"/>
            <a:r>
              <a:rPr lang="en-US" altLang="zh-CN" sz="1600" dirty="0">
                <a:sym typeface="Arial" panose="020B0604020202020204" pitchFamily="34" charset="0"/>
              </a:rPr>
              <a:t>       </a:t>
            </a:r>
            <a:r>
              <a:rPr lang="zh-CN" altLang="en-US" sz="1600" dirty="0">
                <a:sym typeface="Arial" panose="020B0604020202020204" pitchFamily="34" charset="0"/>
              </a:rPr>
              <a:t>每个受众既是信息的接受者，又扮演着传播者的角色。这样便于信息的传播互动，增强传播效果。</a:t>
            </a:r>
          </a:p>
        </p:txBody>
      </p:sp>
      <p:sp>
        <p:nvSpPr>
          <p:cNvPr id="35" name="文本框 34"/>
          <p:cNvSpPr txBox="1"/>
          <p:nvPr>
            <p:custDataLst>
              <p:tags r:id="rId27"/>
            </p:custDataLst>
          </p:nvPr>
        </p:nvSpPr>
        <p:spPr>
          <a:xfrm>
            <a:off x="3324653" y="859363"/>
            <a:ext cx="1896200" cy="369332"/>
          </a:xfrm>
          <a:prstGeom prst="rect">
            <a:avLst/>
          </a:prstGeom>
          <a:noFill/>
        </p:spPr>
        <p:txBody>
          <a:bodyPr wrap="square" rtlCol="0">
            <a:normAutofit fontScale="90000"/>
          </a:bodyPr>
          <a:lstStyle/>
          <a:p>
            <a:pPr algn="r"/>
            <a:r>
              <a:rPr lang="en-US" altLang="zh-CN" b="1" dirty="0">
                <a:solidFill>
                  <a:schemeClr val="tx1"/>
                </a:solidFill>
                <a:latin typeface="+mn-ea"/>
                <a:cs typeface="+mn-ea"/>
                <a:sym typeface="Arial" panose="020B0604020202020204" pitchFamily="34" charset="0"/>
              </a:rPr>
              <a:t>1.传播方式双向化</a:t>
            </a:r>
          </a:p>
        </p:txBody>
      </p:sp>
      <p:sp>
        <p:nvSpPr>
          <p:cNvPr id="36" name="文本框 35"/>
          <p:cNvSpPr txBox="1"/>
          <p:nvPr>
            <p:custDataLst>
              <p:tags r:id="rId28"/>
            </p:custDataLst>
          </p:nvPr>
        </p:nvSpPr>
        <p:spPr>
          <a:xfrm>
            <a:off x="7366635" y="1264285"/>
            <a:ext cx="3044825" cy="974725"/>
          </a:xfrm>
          <a:prstGeom prst="rect">
            <a:avLst/>
          </a:prstGeom>
          <a:noFill/>
        </p:spPr>
        <p:txBody>
          <a:bodyPr wrap="square" rtlCol="0">
            <a:normAutofit/>
          </a:bodyPr>
          <a:lstStyle/>
          <a:p>
            <a:pPr algn="just"/>
            <a:r>
              <a:rPr lang="en-US" altLang="zh-CN" sz="1600" dirty="0">
                <a:sym typeface="Arial" panose="020B0604020202020204" pitchFamily="34" charset="0"/>
              </a:rPr>
              <a:t>       </a:t>
            </a:r>
            <a:r>
              <a:rPr lang="zh-CN" altLang="en-US" sz="1600" dirty="0">
                <a:sym typeface="Arial" panose="020B0604020202020204" pitchFamily="34" charset="0"/>
              </a:rPr>
              <a:t>受众在接收信息时带有明显的移动化特性，从而摆脱了固定场所的限制。</a:t>
            </a:r>
          </a:p>
        </p:txBody>
      </p:sp>
      <p:sp>
        <p:nvSpPr>
          <p:cNvPr id="37" name="文本框 36"/>
          <p:cNvSpPr txBox="1"/>
          <p:nvPr>
            <p:custDataLst>
              <p:tags r:id="rId29"/>
            </p:custDataLst>
          </p:nvPr>
        </p:nvSpPr>
        <p:spPr>
          <a:xfrm>
            <a:off x="7245350" y="894715"/>
            <a:ext cx="2251075" cy="369570"/>
          </a:xfrm>
          <a:prstGeom prst="rect">
            <a:avLst/>
          </a:prstGeom>
          <a:noFill/>
        </p:spPr>
        <p:txBody>
          <a:bodyPr wrap="square" rtlCol="0">
            <a:normAutofit/>
          </a:bodyPr>
          <a:lstStyle/>
          <a:p>
            <a:pPr algn="r"/>
            <a:r>
              <a:rPr lang="en-US" altLang="zh-CN" b="1" dirty="0">
                <a:solidFill>
                  <a:schemeClr val="tx1"/>
                </a:solidFill>
                <a:latin typeface="+mn-ea"/>
                <a:cs typeface="+mn-ea"/>
                <a:sym typeface="Arial" panose="020B0604020202020204" pitchFamily="34" charset="0"/>
              </a:rPr>
              <a:t>2.接收方式移动化</a:t>
            </a:r>
          </a:p>
        </p:txBody>
      </p:sp>
      <p:sp>
        <p:nvSpPr>
          <p:cNvPr id="38" name="文本框 37"/>
          <p:cNvSpPr txBox="1"/>
          <p:nvPr>
            <p:custDataLst>
              <p:tags r:id="rId30"/>
            </p:custDataLst>
          </p:nvPr>
        </p:nvSpPr>
        <p:spPr>
          <a:xfrm>
            <a:off x="1779905" y="4864735"/>
            <a:ext cx="2433955" cy="1027430"/>
          </a:xfrm>
          <a:prstGeom prst="rect">
            <a:avLst/>
          </a:prstGeom>
          <a:noFill/>
        </p:spPr>
        <p:txBody>
          <a:bodyPr wrap="square" rtlCol="0">
            <a:normAutofit fontScale="90000" lnSpcReduction="10000"/>
          </a:bodyPr>
          <a:lstStyle/>
          <a:p>
            <a:pPr algn="just"/>
            <a:r>
              <a:rPr lang="en-US" altLang="zh-CN" dirty="0">
                <a:sym typeface="Arial" panose="020B0604020202020204" pitchFamily="34" charset="0"/>
              </a:rPr>
              <a:t>        </a:t>
            </a:r>
            <a:r>
              <a:rPr lang="zh-CN" altLang="en-US" dirty="0">
                <a:sym typeface="Arial" panose="020B0604020202020204" pitchFamily="34" charset="0"/>
              </a:rPr>
              <a:t>从微博、微信等新媒体的传播方式可以看出，人人既是接受者，也是传播者。</a:t>
            </a:r>
          </a:p>
        </p:txBody>
      </p:sp>
      <p:sp>
        <p:nvSpPr>
          <p:cNvPr id="39" name="文本框 38"/>
          <p:cNvSpPr txBox="1"/>
          <p:nvPr>
            <p:custDataLst>
              <p:tags r:id="rId31"/>
            </p:custDataLst>
          </p:nvPr>
        </p:nvSpPr>
        <p:spPr>
          <a:xfrm>
            <a:off x="2002790" y="4495165"/>
            <a:ext cx="2210435" cy="369570"/>
          </a:xfrm>
          <a:prstGeom prst="rect">
            <a:avLst/>
          </a:prstGeom>
          <a:noFill/>
        </p:spPr>
        <p:txBody>
          <a:bodyPr wrap="square" rtlCol="0">
            <a:normAutofit/>
          </a:bodyPr>
          <a:lstStyle/>
          <a:p>
            <a:pPr algn="r"/>
            <a:r>
              <a:rPr lang="en-US" altLang="zh-CN" b="1" dirty="0">
                <a:solidFill>
                  <a:schemeClr val="tx1"/>
                </a:solidFill>
                <a:latin typeface="+mn-ea"/>
                <a:cs typeface="+mn-ea"/>
                <a:sym typeface="Arial" panose="020B0604020202020204" pitchFamily="34" charset="0"/>
              </a:rPr>
              <a:t>3.传播形式个性化</a:t>
            </a:r>
          </a:p>
        </p:txBody>
      </p:sp>
      <p:sp>
        <p:nvSpPr>
          <p:cNvPr id="40" name="文本框 39"/>
          <p:cNvSpPr txBox="1"/>
          <p:nvPr>
            <p:custDataLst>
              <p:tags r:id="rId32"/>
            </p:custDataLst>
          </p:nvPr>
        </p:nvSpPr>
        <p:spPr>
          <a:xfrm>
            <a:off x="4229100" y="4843145"/>
            <a:ext cx="2399030" cy="1381760"/>
          </a:xfrm>
          <a:prstGeom prst="rect">
            <a:avLst/>
          </a:prstGeom>
          <a:noFill/>
        </p:spPr>
        <p:txBody>
          <a:bodyPr wrap="square" rtlCol="0">
            <a:normAutofit fontScale="97500" lnSpcReduction="10000"/>
          </a:bodyPr>
          <a:lstStyle/>
          <a:p>
            <a:pPr algn="just"/>
            <a:r>
              <a:rPr lang="en-US" altLang="zh-CN" dirty="0">
                <a:sym typeface="Arial" panose="020B0604020202020204" pitchFamily="34" charset="0"/>
              </a:rPr>
              <a:t>        </a:t>
            </a:r>
            <a:r>
              <a:rPr lang="zh-CN" altLang="en-US" dirty="0">
                <a:sym typeface="Arial" panose="020B0604020202020204" pitchFamily="34" charset="0"/>
              </a:rPr>
              <a:t>新媒体的信息传播速度相比传统媒体更加迅速，甚至还在可以实时接收信息，为受众做出相应反馈。</a:t>
            </a:r>
          </a:p>
        </p:txBody>
      </p:sp>
      <p:sp>
        <p:nvSpPr>
          <p:cNvPr id="41" name="文本框 40"/>
          <p:cNvSpPr txBox="1"/>
          <p:nvPr>
            <p:custDataLst>
              <p:tags r:id="rId33"/>
            </p:custDataLst>
          </p:nvPr>
        </p:nvSpPr>
        <p:spPr>
          <a:xfrm>
            <a:off x="4628515" y="4473575"/>
            <a:ext cx="2082165" cy="369570"/>
          </a:xfrm>
          <a:prstGeom prst="rect">
            <a:avLst/>
          </a:prstGeom>
          <a:noFill/>
        </p:spPr>
        <p:txBody>
          <a:bodyPr wrap="square" rtlCol="0">
            <a:normAutofit/>
          </a:bodyPr>
          <a:lstStyle/>
          <a:p>
            <a:pPr algn="r"/>
            <a:r>
              <a:rPr lang="en-US" altLang="zh-CN" b="1" dirty="0">
                <a:solidFill>
                  <a:schemeClr val="tx1"/>
                </a:solidFill>
                <a:latin typeface="+mn-ea"/>
                <a:cs typeface="+mn-ea"/>
                <a:sym typeface="Arial" panose="020B0604020202020204" pitchFamily="34" charset="0"/>
              </a:rPr>
              <a:t>4.传播速度实时化</a:t>
            </a:r>
          </a:p>
        </p:txBody>
      </p:sp>
      <p:sp>
        <p:nvSpPr>
          <p:cNvPr id="42" name="文本框 41"/>
          <p:cNvSpPr txBox="1"/>
          <p:nvPr>
            <p:custDataLst>
              <p:tags r:id="rId34"/>
            </p:custDataLst>
          </p:nvPr>
        </p:nvSpPr>
        <p:spPr>
          <a:xfrm>
            <a:off x="6732905" y="4843145"/>
            <a:ext cx="2226945" cy="1539875"/>
          </a:xfrm>
          <a:prstGeom prst="rect">
            <a:avLst/>
          </a:prstGeom>
          <a:noFill/>
        </p:spPr>
        <p:txBody>
          <a:bodyPr wrap="square" rtlCol="0">
            <a:normAutofit fontScale="90000"/>
          </a:bodyPr>
          <a:lstStyle/>
          <a:p>
            <a:pPr algn="just"/>
            <a:r>
              <a:rPr lang="en-US" altLang="zh-CN" dirty="0">
                <a:sym typeface="Arial" panose="020B0604020202020204" pitchFamily="34" charset="0"/>
              </a:rPr>
              <a:t>        </a:t>
            </a:r>
            <a:r>
              <a:rPr lang="zh-CN" altLang="en-US" dirty="0">
                <a:sym typeface="Arial" panose="020B0604020202020204" pitchFamily="34" charset="0"/>
              </a:rPr>
              <a:t>从传播内容来看，新媒体呈现出了多元化的特点。他在进行内容传播时可以做到将文字、图片、视频等同时传播。</a:t>
            </a:r>
          </a:p>
        </p:txBody>
      </p:sp>
      <p:sp>
        <p:nvSpPr>
          <p:cNvPr id="43" name="文本框 42"/>
          <p:cNvSpPr txBox="1"/>
          <p:nvPr>
            <p:custDataLst>
              <p:tags r:id="rId35"/>
            </p:custDataLst>
          </p:nvPr>
        </p:nvSpPr>
        <p:spPr>
          <a:xfrm>
            <a:off x="6802755" y="4495165"/>
            <a:ext cx="2089150" cy="369570"/>
          </a:xfrm>
          <a:prstGeom prst="rect">
            <a:avLst/>
          </a:prstGeom>
          <a:noFill/>
        </p:spPr>
        <p:txBody>
          <a:bodyPr wrap="square" rtlCol="0">
            <a:normAutofit/>
          </a:bodyPr>
          <a:lstStyle/>
          <a:p>
            <a:pPr algn="r"/>
            <a:r>
              <a:rPr lang="en-US" altLang="zh-CN" b="1" dirty="0">
                <a:solidFill>
                  <a:schemeClr val="tx1"/>
                </a:solidFill>
                <a:latin typeface="+mn-ea"/>
                <a:cs typeface="+mn-ea"/>
                <a:sym typeface="Arial" panose="020B0604020202020204" pitchFamily="34" charset="0"/>
              </a:rPr>
              <a:t>5.传播内容多元化</a:t>
            </a:r>
          </a:p>
        </p:txBody>
      </p:sp>
      <p:grpSp>
        <p:nvGrpSpPr>
          <p:cNvPr id="50" name="组合 49"/>
          <p:cNvGrpSpPr/>
          <p:nvPr>
            <p:custDataLst>
              <p:tags r:id="rId36"/>
            </p:custDataLst>
          </p:nvPr>
        </p:nvGrpSpPr>
        <p:grpSpPr>
          <a:xfrm>
            <a:off x="5500168" y="2026636"/>
            <a:ext cx="1608046" cy="104200"/>
            <a:chOff x="5539538" y="2500346"/>
            <a:chExt cx="1608046" cy="104200"/>
          </a:xfrm>
          <a:solidFill>
            <a:sysClr val="window" lastClr="FFFFFF">
              <a:lumMod val="75000"/>
            </a:sysClr>
          </a:solidFill>
        </p:grpSpPr>
        <p:sp>
          <p:nvSpPr>
            <p:cNvPr id="51" name="椭圆 50"/>
            <p:cNvSpPr/>
            <p:nvPr>
              <p:custDataLst>
                <p:tags r:id="rId62"/>
              </p:custDataLst>
            </p:nvPr>
          </p:nvSpPr>
          <p:spPr>
            <a:xfrm>
              <a:off x="5539538"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52" name="椭圆 51"/>
            <p:cNvSpPr/>
            <p:nvPr>
              <p:custDataLst>
                <p:tags r:id="rId63"/>
              </p:custDataLst>
            </p:nvPr>
          </p:nvSpPr>
          <p:spPr>
            <a:xfrm>
              <a:off x="5915500"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53" name="椭圆 52"/>
            <p:cNvSpPr/>
            <p:nvPr>
              <p:custDataLst>
                <p:tags r:id="rId64"/>
              </p:custDataLst>
            </p:nvPr>
          </p:nvSpPr>
          <p:spPr>
            <a:xfrm>
              <a:off x="6291462"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54" name="椭圆 53"/>
            <p:cNvSpPr/>
            <p:nvPr>
              <p:custDataLst>
                <p:tags r:id="rId65"/>
              </p:custDataLst>
            </p:nvPr>
          </p:nvSpPr>
          <p:spPr>
            <a:xfrm>
              <a:off x="6667424"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55" name="椭圆 54"/>
            <p:cNvSpPr/>
            <p:nvPr>
              <p:custDataLst>
                <p:tags r:id="rId66"/>
              </p:custDataLst>
            </p:nvPr>
          </p:nvSpPr>
          <p:spPr>
            <a:xfrm>
              <a:off x="7043384"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grpSp>
      <p:grpSp>
        <p:nvGrpSpPr>
          <p:cNvPr id="56" name="组合 55"/>
          <p:cNvGrpSpPr/>
          <p:nvPr>
            <p:custDataLst>
              <p:tags r:id="rId37"/>
            </p:custDataLst>
          </p:nvPr>
        </p:nvGrpSpPr>
        <p:grpSpPr>
          <a:xfrm>
            <a:off x="7609810" y="2026636"/>
            <a:ext cx="1608046" cy="104200"/>
            <a:chOff x="7649180" y="2500346"/>
            <a:chExt cx="1608046" cy="104200"/>
          </a:xfrm>
          <a:solidFill>
            <a:sysClr val="window" lastClr="FFFFFF">
              <a:lumMod val="75000"/>
            </a:sysClr>
          </a:solidFill>
        </p:grpSpPr>
        <p:sp>
          <p:nvSpPr>
            <p:cNvPr id="57" name="椭圆 56"/>
            <p:cNvSpPr/>
            <p:nvPr>
              <p:custDataLst>
                <p:tags r:id="rId57"/>
              </p:custDataLst>
            </p:nvPr>
          </p:nvSpPr>
          <p:spPr>
            <a:xfrm>
              <a:off x="7649180"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58" name="椭圆 57"/>
            <p:cNvSpPr/>
            <p:nvPr>
              <p:custDataLst>
                <p:tags r:id="rId58"/>
              </p:custDataLst>
            </p:nvPr>
          </p:nvSpPr>
          <p:spPr>
            <a:xfrm>
              <a:off x="8025142"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59" name="椭圆 58"/>
            <p:cNvSpPr/>
            <p:nvPr>
              <p:custDataLst>
                <p:tags r:id="rId59"/>
              </p:custDataLst>
            </p:nvPr>
          </p:nvSpPr>
          <p:spPr>
            <a:xfrm>
              <a:off x="8401104"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60" name="椭圆 59"/>
            <p:cNvSpPr/>
            <p:nvPr>
              <p:custDataLst>
                <p:tags r:id="rId60"/>
              </p:custDataLst>
            </p:nvPr>
          </p:nvSpPr>
          <p:spPr>
            <a:xfrm>
              <a:off x="8777066"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61" name="椭圆 60"/>
            <p:cNvSpPr/>
            <p:nvPr>
              <p:custDataLst>
                <p:tags r:id="rId61"/>
              </p:custDataLst>
            </p:nvPr>
          </p:nvSpPr>
          <p:spPr>
            <a:xfrm>
              <a:off x="9153026"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grpSp>
      <p:grpSp>
        <p:nvGrpSpPr>
          <p:cNvPr id="62" name="组合 61"/>
          <p:cNvGrpSpPr/>
          <p:nvPr>
            <p:custDataLst>
              <p:tags r:id="rId38"/>
            </p:custDataLst>
          </p:nvPr>
        </p:nvGrpSpPr>
        <p:grpSpPr>
          <a:xfrm>
            <a:off x="2395772" y="4233171"/>
            <a:ext cx="1608046" cy="104200"/>
            <a:chOff x="3447195" y="2500346"/>
            <a:chExt cx="1608046" cy="104200"/>
          </a:xfrm>
          <a:solidFill>
            <a:sysClr val="window" lastClr="FFFFFF">
              <a:lumMod val="75000"/>
            </a:sysClr>
          </a:solidFill>
        </p:grpSpPr>
        <p:sp>
          <p:nvSpPr>
            <p:cNvPr id="63" name="椭圆 62"/>
            <p:cNvSpPr/>
            <p:nvPr>
              <p:custDataLst>
                <p:tags r:id="rId52"/>
              </p:custDataLst>
            </p:nvPr>
          </p:nvSpPr>
          <p:spPr>
            <a:xfrm>
              <a:off x="3447195"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64" name="椭圆 63"/>
            <p:cNvSpPr/>
            <p:nvPr>
              <p:custDataLst>
                <p:tags r:id="rId53"/>
              </p:custDataLst>
            </p:nvPr>
          </p:nvSpPr>
          <p:spPr>
            <a:xfrm>
              <a:off x="3823157"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65" name="椭圆 64"/>
            <p:cNvSpPr/>
            <p:nvPr>
              <p:custDataLst>
                <p:tags r:id="rId54"/>
              </p:custDataLst>
            </p:nvPr>
          </p:nvSpPr>
          <p:spPr>
            <a:xfrm>
              <a:off x="4199119"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66" name="椭圆 65"/>
            <p:cNvSpPr/>
            <p:nvPr>
              <p:custDataLst>
                <p:tags r:id="rId55"/>
              </p:custDataLst>
            </p:nvPr>
          </p:nvSpPr>
          <p:spPr>
            <a:xfrm>
              <a:off x="4575081"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67" name="椭圆 66"/>
            <p:cNvSpPr/>
            <p:nvPr>
              <p:custDataLst>
                <p:tags r:id="rId56"/>
              </p:custDataLst>
            </p:nvPr>
          </p:nvSpPr>
          <p:spPr>
            <a:xfrm>
              <a:off x="4951041"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grpSp>
      <p:grpSp>
        <p:nvGrpSpPr>
          <p:cNvPr id="44" name="组合 43"/>
          <p:cNvGrpSpPr/>
          <p:nvPr>
            <p:custDataLst>
              <p:tags r:id="rId39"/>
            </p:custDataLst>
          </p:nvPr>
        </p:nvGrpSpPr>
        <p:grpSpPr>
          <a:xfrm>
            <a:off x="4555971" y="4233171"/>
            <a:ext cx="1608046" cy="104200"/>
            <a:chOff x="3447195" y="2500346"/>
            <a:chExt cx="1608046" cy="104200"/>
          </a:xfrm>
          <a:solidFill>
            <a:sysClr val="window" lastClr="FFFFFF">
              <a:lumMod val="75000"/>
            </a:sysClr>
          </a:solidFill>
        </p:grpSpPr>
        <p:sp>
          <p:nvSpPr>
            <p:cNvPr id="45" name="椭圆 44"/>
            <p:cNvSpPr/>
            <p:nvPr>
              <p:custDataLst>
                <p:tags r:id="rId47"/>
              </p:custDataLst>
            </p:nvPr>
          </p:nvSpPr>
          <p:spPr>
            <a:xfrm>
              <a:off x="3447195"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46" name="椭圆 45"/>
            <p:cNvSpPr/>
            <p:nvPr>
              <p:custDataLst>
                <p:tags r:id="rId48"/>
              </p:custDataLst>
            </p:nvPr>
          </p:nvSpPr>
          <p:spPr>
            <a:xfrm>
              <a:off x="3823157"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47" name="椭圆 46"/>
            <p:cNvSpPr/>
            <p:nvPr>
              <p:custDataLst>
                <p:tags r:id="rId49"/>
              </p:custDataLst>
            </p:nvPr>
          </p:nvSpPr>
          <p:spPr>
            <a:xfrm>
              <a:off x="4199119"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72" name="椭圆 71"/>
            <p:cNvSpPr/>
            <p:nvPr>
              <p:custDataLst>
                <p:tags r:id="rId50"/>
              </p:custDataLst>
            </p:nvPr>
          </p:nvSpPr>
          <p:spPr>
            <a:xfrm>
              <a:off x="4575081"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73" name="椭圆 72"/>
            <p:cNvSpPr/>
            <p:nvPr>
              <p:custDataLst>
                <p:tags r:id="rId51"/>
              </p:custDataLst>
            </p:nvPr>
          </p:nvSpPr>
          <p:spPr>
            <a:xfrm>
              <a:off x="4951041"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grpSp>
      <p:grpSp>
        <p:nvGrpSpPr>
          <p:cNvPr id="74" name="组合 73"/>
          <p:cNvGrpSpPr/>
          <p:nvPr>
            <p:custDataLst>
              <p:tags r:id="rId40"/>
            </p:custDataLst>
          </p:nvPr>
        </p:nvGrpSpPr>
        <p:grpSpPr>
          <a:xfrm>
            <a:off x="6371094" y="4233171"/>
            <a:ext cx="1874746" cy="104200"/>
            <a:chOff x="3180495" y="2500346"/>
            <a:chExt cx="1874746" cy="104200"/>
          </a:xfrm>
          <a:solidFill>
            <a:sysClr val="window" lastClr="FFFFFF">
              <a:lumMod val="75000"/>
            </a:sysClr>
          </a:solidFill>
        </p:grpSpPr>
        <p:sp>
          <p:nvSpPr>
            <p:cNvPr id="75" name="椭圆 74"/>
            <p:cNvSpPr/>
            <p:nvPr>
              <p:custDataLst>
                <p:tags r:id="rId42"/>
              </p:custDataLst>
            </p:nvPr>
          </p:nvSpPr>
          <p:spPr>
            <a:xfrm>
              <a:off x="3180495"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76" name="椭圆 75"/>
            <p:cNvSpPr/>
            <p:nvPr>
              <p:custDataLst>
                <p:tags r:id="rId43"/>
              </p:custDataLst>
            </p:nvPr>
          </p:nvSpPr>
          <p:spPr>
            <a:xfrm>
              <a:off x="3823157"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77" name="椭圆 76"/>
            <p:cNvSpPr/>
            <p:nvPr>
              <p:custDataLst>
                <p:tags r:id="rId44"/>
              </p:custDataLst>
            </p:nvPr>
          </p:nvSpPr>
          <p:spPr>
            <a:xfrm>
              <a:off x="4199119"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78" name="椭圆 77"/>
            <p:cNvSpPr/>
            <p:nvPr>
              <p:custDataLst>
                <p:tags r:id="rId45"/>
              </p:custDataLst>
            </p:nvPr>
          </p:nvSpPr>
          <p:spPr>
            <a:xfrm>
              <a:off x="4575081"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
          <p:nvSpPr>
            <p:cNvPr id="79" name="椭圆 78"/>
            <p:cNvSpPr/>
            <p:nvPr>
              <p:custDataLst>
                <p:tags r:id="rId46"/>
              </p:custDataLst>
            </p:nvPr>
          </p:nvSpPr>
          <p:spPr>
            <a:xfrm>
              <a:off x="4951041" y="2500346"/>
              <a:ext cx="104200" cy="104200"/>
            </a:xfrm>
            <a:prstGeom prst="ellipse">
              <a:avLst/>
            </a:prstGeom>
            <a:grp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grpSp>
      <p:sp>
        <p:nvSpPr>
          <p:cNvPr id="48" name="椭圆 47"/>
          <p:cNvSpPr/>
          <p:nvPr>
            <p:custDataLst>
              <p:tags r:id="rId41"/>
            </p:custDataLst>
          </p:nvPr>
        </p:nvSpPr>
        <p:spPr>
          <a:xfrm>
            <a:off x="8471840" y="4220471"/>
            <a:ext cx="104200" cy="104200"/>
          </a:xfrm>
          <a:prstGeom prst="ellipse">
            <a:avLst/>
          </a:prstGeom>
          <a:solidFill>
            <a:sysClr val="window" lastClr="FFFFFF">
              <a:lumMod val="75000"/>
            </a:sysClr>
          </a:solidFill>
          <a:ln>
            <a:noFill/>
          </a:ln>
          <a:effectLst>
            <a:outerShdw blurRad="127000" dist="38100" dir="4020000" sx="98000" sy="98000" algn="ctr" rotWithShape="0">
              <a:srgbClr val="474747">
                <a:alpha val="92941"/>
              </a:srgbClr>
            </a:outerShdw>
          </a:effectLst>
          <a:scene3d>
            <a:camera prst="orthographicFront"/>
            <a:lightRig rig="threePt" dir="t"/>
          </a:scene3d>
          <a:sp3d>
            <a:bevelT h="0"/>
          </a:sp3d>
        </p:spPr>
        <p:style>
          <a:lnRef idx="2">
            <a:srgbClr val="6D82D1">
              <a:shade val="50000"/>
            </a:srgbClr>
          </a:lnRef>
          <a:fillRef idx="1">
            <a:srgbClr val="6D82D1"/>
          </a:fillRef>
          <a:effectRef idx="0">
            <a:srgbClr val="6D82D1"/>
          </a:effectRef>
          <a:fontRef idx="minor">
            <a:sysClr val="window" lastClr="FFFFFF"/>
          </a:fontRef>
        </p:style>
        <p:txBody>
          <a:bodyPr rtlCol="0" anchor="ctr">
            <a:normAutofit fontScale="25000" lnSpcReduction="20000"/>
          </a:bodyPr>
          <a:lstStyle/>
          <a:p>
            <a:pPr algn="ctr"/>
            <a:endParaRPr lang="zh-CN" altLang="en-US">
              <a:sym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5319395"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2.</a:t>
            </a:r>
            <a:r>
              <a:rPr sz="2400">
                <a:solidFill>
                  <a:srgbClr val="3F3F3F"/>
                </a:solidFill>
                <a:latin typeface="微软雅黑" panose="020B0503020204020204" charset="-122"/>
                <a:ea typeface="微软雅黑" panose="020B0503020204020204" charset="-122"/>
              </a:rPr>
              <a:t>新媒体概念与特征</a:t>
            </a:r>
            <a:r>
              <a:rPr lang="en-US" sz="2400">
                <a:solidFill>
                  <a:srgbClr val="3F3F3F"/>
                </a:solidFill>
                <a:latin typeface="微软雅黑" panose="020B0503020204020204" charset="-122"/>
                <a:ea typeface="微软雅黑" panose="020B0503020204020204" charset="-122"/>
              </a:rPr>
              <a:t>-</a:t>
            </a:r>
            <a:r>
              <a:rPr lang="zh-CN" altLang="en-US" sz="2400">
                <a:solidFill>
                  <a:srgbClr val="3F3F3F"/>
                </a:solidFill>
                <a:latin typeface="微软雅黑" panose="020B0503020204020204" charset="-122"/>
                <a:ea typeface="微软雅黑" panose="020B0503020204020204" charset="-122"/>
              </a:rPr>
              <a:t>分类</a:t>
            </a:r>
          </a:p>
        </p:txBody>
      </p:sp>
      <p:grpSp>
        <p:nvGrpSpPr>
          <p:cNvPr id="7" name="组合 6"/>
          <p:cNvGrpSpPr/>
          <p:nvPr>
            <p:custDataLst>
              <p:tags r:id="rId1"/>
            </p:custDataLst>
          </p:nvPr>
        </p:nvGrpSpPr>
        <p:grpSpPr>
          <a:xfrm>
            <a:off x="261978" y="940916"/>
            <a:ext cx="1640525" cy="1640525"/>
            <a:chOff x="941560" y="3612332"/>
            <a:chExt cx="1403287" cy="1403287"/>
          </a:xfrm>
        </p:grpSpPr>
        <p:sp>
          <p:nvSpPr>
            <p:cNvPr id="9" name="任意多边形 8"/>
            <p:cNvSpPr/>
            <p:nvPr>
              <p:custDataLst>
                <p:tags r:id="rId2"/>
              </p:custDataLst>
            </p:nvPr>
          </p:nvSpPr>
          <p:spPr>
            <a:xfrm>
              <a:off x="941560" y="3612332"/>
              <a:ext cx="736961" cy="1403287"/>
            </a:xfrm>
            <a:custGeom>
              <a:avLst/>
              <a:gdLst>
                <a:gd name="connsiteX0" fmla="*/ 701644 w 736961"/>
                <a:gd name="connsiteY0" fmla="*/ 0 h 1403287"/>
                <a:gd name="connsiteX1" fmla="*/ 736961 w 736961"/>
                <a:gd name="connsiteY1" fmla="*/ 35317 h 1403287"/>
                <a:gd name="connsiteX2" fmla="*/ 70634 w 736961"/>
                <a:gd name="connsiteY2" fmla="*/ 701644 h 1403287"/>
                <a:gd name="connsiteX3" fmla="*/ 736961 w 736961"/>
                <a:gd name="connsiteY3" fmla="*/ 1367970 h 1403287"/>
                <a:gd name="connsiteX4" fmla="*/ 701644 w 736961"/>
                <a:gd name="connsiteY4" fmla="*/ 1403287 h 1403287"/>
                <a:gd name="connsiteX5" fmla="*/ 0 w 736961"/>
                <a:gd name="connsiteY5" fmla="*/ 701644 h 140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961" h="1403287">
                  <a:moveTo>
                    <a:pt x="701644" y="0"/>
                  </a:moveTo>
                  <a:lnTo>
                    <a:pt x="736961" y="35317"/>
                  </a:lnTo>
                  <a:lnTo>
                    <a:pt x="70634" y="701644"/>
                  </a:lnTo>
                  <a:lnTo>
                    <a:pt x="736961" y="1367970"/>
                  </a:lnTo>
                  <a:lnTo>
                    <a:pt x="701644" y="1403287"/>
                  </a:lnTo>
                  <a:lnTo>
                    <a:pt x="0" y="701644"/>
                  </a:lnTo>
                  <a:close/>
                </a:path>
              </a:pathLst>
            </a:custGeom>
            <a:solidFill>
              <a:srgbClr val="3F3F3F"/>
            </a:solidFill>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30000"/>
                </a:lnSpc>
              </a:pPr>
              <a:endParaRPr lang="zh-CN" altLang="en-US" dirty="0" err="1">
                <a:solidFill>
                  <a:srgbClr val="FFFFFF"/>
                </a:solidFill>
              </a:endParaRPr>
            </a:p>
          </p:txBody>
        </p:sp>
        <p:sp>
          <p:nvSpPr>
            <p:cNvPr id="11" name="菱形 10"/>
            <p:cNvSpPr/>
            <p:nvPr>
              <p:custDataLst>
                <p:tags r:id="rId3"/>
              </p:custDataLst>
            </p:nvPr>
          </p:nvSpPr>
          <p:spPr>
            <a:xfrm>
              <a:off x="1032094" y="3657599"/>
              <a:ext cx="1312753" cy="1312753"/>
            </a:xfrm>
            <a:prstGeom prst="diamond">
              <a:avLst/>
            </a:prstGeom>
            <a:solidFill>
              <a:srgbClr val="116CB2"/>
            </a:solidFill>
          </p:spPr>
          <p:txBody>
            <a:bodyPr rot="0" spcFirstLastPara="0" vertOverflow="overflow" horzOverflow="overflow" vert="horz" wrap="square" lIns="0" tIns="0" rIns="0" bIns="0" numCol="1" spcCol="0" rtlCol="0" fromWordArt="0" anchor="ctr" anchorCtr="0" forceAA="0" compatLnSpc="1">
              <a:normAutofit/>
            </a:bodyPr>
            <a:lstStyle/>
            <a:p>
              <a:pPr algn="just">
                <a:lnSpc>
                  <a:spcPct val="110000"/>
                </a:lnSpc>
              </a:pPr>
              <a:r>
                <a:rPr lang="en-US" altLang="zh-CN">
                  <a:solidFill>
                    <a:srgbClr val="FFFFFF"/>
                  </a:solidFill>
                </a:rPr>
                <a:t>  </a:t>
              </a:r>
              <a:r>
                <a:rPr lang="en-US" altLang="zh-CN" b="1">
                  <a:solidFill>
                    <a:srgbClr val="FFFFFF"/>
                  </a:solidFill>
                  <a:latin typeface="+mn-ea"/>
                </a:rPr>
                <a:t>科技</a:t>
              </a:r>
            </a:p>
            <a:p>
              <a:pPr algn="just">
                <a:lnSpc>
                  <a:spcPct val="110000"/>
                </a:lnSpc>
              </a:pPr>
              <a:r>
                <a:rPr lang="en-US" altLang="zh-CN" b="1">
                  <a:solidFill>
                    <a:srgbClr val="FFFFFF"/>
                  </a:solidFill>
                  <a:latin typeface="+mn-ea"/>
                </a:rPr>
                <a:t>  博客</a:t>
              </a:r>
            </a:p>
          </p:txBody>
        </p:sp>
      </p:grpSp>
      <p:sp>
        <p:nvSpPr>
          <p:cNvPr id="12" name="文本框 11"/>
          <p:cNvSpPr txBox="1"/>
          <p:nvPr/>
        </p:nvSpPr>
        <p:spPr>
          <a:xfrm>
            <a:off x="40640" y="2690495"/>
            <a:ext cx="5581650" cy="1476375"/>
          </a:xfrm>
          <a:prstGeom prst="rect">
            <a:avLst/>
          </a:prstGeom>
          <a:noFill/>
        </p:spPr>
        <p:txBody>
          <a:bodyPr wrap="square" rtlCol="0">
            <a:spAutoFit/>
          </a:bodyPr>
          <a:lstStyle/>
          <a:p>
            <a:r>
              <a:rPr lang="en-US" altLang="zh-CN"/>
              <a:t>        </a:t>
            </a:r>
            <a:r>
              <a:rPr lang="zh-CN" altLang="en-US"/>
              <a:t>科技博客是发展比较早的一类新媒体的代表，属于众多博客中的一个比较强大的分支。博客的文章大多由一些从业者或行业的专家凭兴趣进行撰写。因此科技博客的文章的最大特点是以业余的形式展现专业的知识。最具代表性的科技博客是Tech Crunch。</a:t>
            </a:r>
          </a:p>
        </p:txBody>
      </p:sp>
      <p:grpSp>
        <p:nvGrpSpPr>
          <p:cNvPr id="15" name="组合 14"/>
          <p:cNvGrpSpPr/>
          <p:nvPr/>
        </p:nvGrpSpPr>
        <p:grpSpPr>
          <a:xfrm>
            <a:off x="6024880" y="1204595"/>
            <a:ext cx="5274310" cy="4318000"/>
            <a:chOff x="9488" y="1897"/>
            <a:chExt cx="8306" cy="6800"/>
          </a:xfrm>
        </p:grpSpPr>
        <p:pic>
          <p:nvPicPr>
            <p:cNvPr id="13" name="图片 12"/>
            <p:cNvPicPr>
              <a:picLocks noChangeAspect="1" noChangeArrowheads="1"/>
            </p:cNvPicPr>
            <p:nvPr/>
          </p:nvPicPr>
          <p:blipFill>
            <a:blip r:embed="rId6"/>
            <a:srcRect/>
            <a:stretch>
              <a:fillRect/>
            </a:stretch>
          </p:blipFill>
          <p:spPr>
            <a:xfrm>
              <a:off x="9488" y="1897"/>
              <a:ext cx="8306" cy="5473"/>
            </a:xfrm>
            <a:prstGeom prst="rect">
              <a:avLst/>
            </a:prstGeom>
            <a:noFill/>
            <a:ln w="9525">
              <a:noFill/>
              <a:miter lim="800000"/>
              <a:headEnd/>
              <a:tailEnd/>
            </a:ln>
          </p:spPr>
        </p:pic>
        <p:sp>
          <p:nvSpPr>
            <p:cNvPr id="14" name="文本框 13"/>
            <p:cNvSpPr txBox="1"/>
            <p:nvPr/>
          </p:nvSpPr>
          <p:spPr>
            <a:xfrm>
              <a:off x="10336" y="8167"/>
              <a:ext cx="7235" cy="531"/>
            </a:xfrm>
            <a:prstGeom prst="rect">
              <a:avLst/>
            </a:prstGeom>
            <a:noFill/>
          </p:spPr>
          <p:txBody>
            <a:bodyPr wrap="square" rtlCol="0">
              <a:spAutoFit/>
            </a:bodyPr>
            <a:lstStyle/>
            <a:p>
              <a:pPr algn="ctr"/>
              <a:r>
                <a:rPr lang="zh-CN" altLang="en-US" sz="1600"/>
                <a:t>Tech Crunch中国官方网站页面</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left)">
                                      <p:cBhvr>
                                        <p:cTn id="14" dur="500"/>
                                        <p:tgtEl>
                                          <p:spTgt spid="12"/>
                                        </p:tgtEl>
                                      </p:cBhvr>
                                    </p:animEffect>
                                  </p:childTnLst>
                                </p:cTn>
                              </p:par>
                            </p:childTnLst>
                          </p:cTn>
                        </p:par>
                        <p:par>
                          <p:cTn id="15" fill="hold">
                            <p:stCondLst>
                              <p:cond delay="1000"/>
                            </p:stCondLst>
                            <p:childTnLst>
                              <p:par>
                                <p:cTn id="16" presetID="4" presetClass="entr" presetSubtype="16" fill="hold"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ox(in)">
                                      <p:cBhvr>
                                        <p:cTn id="18"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8"/>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5319395"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2.</a:t>
            </a:r>
            <a:r>
              <a:rPr sz="2400">
                <a:solidFill>
                  <a:srgbClr val="3F3F3F"/>
                </a:solidFill>
                <a:latin typeface="微软雅黑" panose="020B0503020204020204" charset="-122"/>
                <a:ea typeface="微软雅黑" panose="020B0503020204020204" charset="-122"/>
              </a:rPr>
              <a:t>新媒体概念与特征</a:t>
            </a:r>
            <a:r>
              <a:rPr lang="en-US" sz="2400">
                <a:solidFill>
                  <a:srgbClr val="3F3F3F"/>
                </a:solidFill>
                <a:latin typeface="微软雅黑" panose="020B0503020204020204" charset="-122"/>
                <a:ea typeface="微软雅黑" panose="020B0503020204020204" charset="-122"/>
              </a:rPr>
              <a:t>-</a:t>
            </a:r>
            <a:r>
              <a:rPr lang="zh-CN" altLang="en-US" sz="2400">
                <a:solidFill>
                  <a:srgbClr val="3F3F3F"/>
                </a:solidFill>
                <a:latin typeface="微软雅黑" panose="020B0503020204020204" charset="-122"/>
                <a:ea typeface="微软雅黑" panose="020B0503020204020204" charset="-122"/>
              </a:rPr>
              <a:t>分类</a:t>
            </a:r>
          </a:p>
        </p:txBody>
      </p:sp>
      <p:grpSp>
        <p:nvGrpSpPr>
          <p:cNvPr id="7" name="组合 6"/>
          <p:cNvGrpSpPr/>
          <p:nvPr>
            <p:custDataLst>
              <p:tags r:id="rId1"/>
            </p:custDataLst>
          </p:nvPr>
        </p:nvGrpSpPr>
        <p:grpSpPr>
          <a:xfrm>
            <a:off x="574398" y="1149831"/>
            <a:ext cx="1640525" cy="1640525"/>
            <a:chOff x="941560" y="3612332"/>
            <a:chExt cx="1403287" cy="1403287"/>
          </a:xfrm>
        </p:grpSpPr>
        <p:sp>
          <p:nvSpPr>
            <p:cNvPr id="9" name="任意多边形 8"/>
            <p:cNvSpPr/>
            <p:nvPr>
              <p:custDataLst>
                <p:tags r:id="rId5"/>
              </p:custDataLst>
            </p:nvPr>
          </p:nvSpPr>
          <p:spPr>
            <a:xfrm>
              <a:off x="941560" y="3612332"/>
              <a:ext cx="736961" cy="1403287"/>
            </a:xfrm>
            <a:custGeom>
              <a:avLst/>
              <a:gdLst>
                <a:gd name="connsiteX0" fmla="*/ 701644 w 736961"/>
                <a:gd name="connsiteY0" fmla="*/ 0 h 1403287"/>
                <a:gd name="connsiteX1" fmla="*/ 736961 w 736961"/>
                <a:gd name="connsiteY1" fmla="*/ 35317 h 1403287"/>
                <a:gd name="connsiteX2" fmla="*/ 70634 w 736961"/>
                <a:gd name="connsiteY2" fmla="*/ 701644 h 1403287"/>
                <a:gd name="connsiteX3" fmla="*/ 736961 w 736961"/>
                <a:gd name="connsiteY3" fmla="*/ 1367970 h 1403287"/>
                <a:gd name="connsiteX4" fmla="*/ 701644 w 736961"/>
                <a:gd name="connsiteY4" fmla="*/ 1403287 h 1403287"/>
                <a:gd name="connsiteX5" fmla="*/ 0 w 736961"/>
                <a:gd name="connsiteY5" fmla="*/ 701644 h 140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961" h="1403287">
                  <a:moveTo>
                    <a:pt x="701644" y="0"/>
                  </a:moveTo>
                  <a:lnTo>
                    <a:pt x="736961" y="35317"/>
                  </a:lnTo>
                  <a:lnTo>
                    <a:pt x="70634" y="701644"/>
                  </a:lnTo>
                  <a:lnTo>
                    <a:pt x="736961" y="1367970"/>
                  </a:lnTo>
                  <a:lnTo>
                    <a:pt x="701644" y="1403287"/>
                  </a:lnTo>
                  <a:lnTo>
                    <a:pt x="0" y="701644"/>
                  </a:lnTo>
                  <a:close/>
                </a:path>
              </a:pathLst>
            </a:custGeom>
            <a:solidFill>
              <a:srgbClr val="116CB2"/>
            </a:solidFill>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30000"/>
                </a:lnSpc>
              </a:pPr>
              <a:endParaRPr lang="zh-CN" altLang="en-US" dirty="0" err="1">
                <a:solidFill>
                  <a:srgbClr val="FFFFFF"/>
                </a:solidFill>
              </a:endParaRPr>
            </a:p>
          </p:txBody>
        </p:sp>
        <p:sp>
          <p:nvSpPr>
            <p:cNvPr id="11" name="菱形 10"/>
            <p:cNvSpPr/>
            <p:nvPr>
              <p:custDataLst>
                <p:tags r:id="rId6"/>
              </p:custDataLst>
            </p:nvPr>
          </p:nvSpPr>
          <p:spPr>
            <a:xfrm>
              <a:off x="1032094" y="3657599"/>
              <a:ext cx="1312753" cy="1312753"/>
            </a:xfrm>
            <a:prstGeom prst="diamond">
              <a:avLst/>
            </a:prstGeom>
            <a:solidFill>
              <a:srgbClr val="3F3F3F"/>
            </a:solidFill>
          </p:spPr>
          <p:txBody>
            <a:bodyPr rot="0" spcFirstLastPara="0" vertOverflow="overflow" horzOverflow="overflow" vert="horz" wrap="square" lIns="0" tIns="0" rIns="0" bIns="0" numCol="1" spcCol="0" rtlCol="0" fromWordArt="0" anchor="ctr" anchorCtr="0" forceAA="0" compatLnSpc="1">
              <a:normAutofit/>
            </a:bodyPr>
            <a:lstStyle/>
            <a:p>
              <a:pPr algn="just">
                <a:lnSpc>
                  <a:spcPct val="110000"/>
                </a:lnSpc>
              </a:pPr>
              <a:r>
                <a:rPr lang="en-US" altLang="zh-CN">
                  <a:solidFill>
                    <a:srgbClr val="FFFFFF"/>
                  </a:solidFill>
                </a:rPr>
                <a:t>  </a:t>
              </a:r>
              <a:r>
                <a:rPr lang="zh-CN" altLang="en-US" b="1">
                  <a:solidFill>
                    <a:srgbClr val="FFFFFF"/>
                  </a:solidFill>
                  <a:latin typeface="+mn-ea"/>
                </a:rPr>
                <a:t>手机</a:t>
              </a:r>
            </a:p>
            <a:p>
              <a:pPr algn="just">
                <a:lnSpc>
                  <a:spcPct val="110000"/>
                </a:lnSpc>
              </a:pPr>
              <a:r>
                <a:rPr lang="zh-CN" altLang="en-US" b="1">
                  <a:solidFill>
                    <a:srgbClr val="FFFFFF"/>
                  </a:solidFill>
                  <a:latin typeface="+mn-ea"/>
                </a:rPr>
                <a:t>  媒体</a:t>
              </a:r>
            </a:p>
          </p:txBody>
        </p:sp>
      </p:grpSp>
      <p:sp>
        <p:nvSpPr>
          <p:cNvPr id="12" name="文本框 11"/>
          <p:cNvSpPr txBox="1"/>
          <p:nvPr/>
        </p:nvSpPr>
        <p:spPr>
          <a:xfrm>
            <a:off x="2988310" y="1400810"/>
            <a:ext cx="6023610" cy="1476375"/>
          </a:xfrm>
          <a:prstGeom prst="rect">
            <a:avLst/>
          </a:prstGeom>
          <a:noFill/>
        </p:spPr>
        <p:txBody>
          <a:bodyPr wrap="square" rtlCol="0">
            <a:spAutoFit/>
          </a:bodyPr>
          <a:lstStyle/>
          <a:p>
            <a:r>
              <a:rPr lang="en-US" altLang="zh-CN"/>
              <a:t>      </a:t>
            </a:r>
            <a:r>
              <a:rPr>
                <a:latin typeface="+mn-ea"/>
              </a:rPr>
              <a:t>如今，对于每一个手机用户而言，手机早已不只是一个用来通信的工具，也是人们认识世界、了解世界、发现世界的新通道，人称“第五媒介”。一般来说，手机用户除了用手机与他人联系，还会订阅手机报、书刊、杂志等。各种电子版的书稿成为人们获取知识的重要来源。</a:t>
            </a:r>
          </a:p>
        </p:txBody>
      </p:sp>
      <p:grpSp>
        <p:nvGrpSpPr>
          <p:cNvPr id="4" name="组合 3"/>
          <p:cNvGrpSpPr/>
          <p:nvPr>
            <p:custDataLst>
              <p:tags r:id="rId2"/>
            </p:custDataLst>
          </p:nvPr>
        </p:nvGrpSpPr>
        <p:grpSpPr>
          <a:xfrm rot="10800000">
            <a:off x="9680298" y="4324196"/>
            <a:ext cx="1640525" cy="1640525"/>
            <a:chOff x="941560" y="3612332"/>
            <a:chExt cx="1403287" cy="1403287"/>
          </a:xfrm>
        </p:grpSpPr>
        <p:sp>
          <p:nvSpPr>
            <p:cNvPr id="5" name="任意多边形 4"/>
            <p:cNvSpPr/>
            <p:nvPr>
              <p:custDataLst>
                <p:tags r:id="rId3"/>
              </p:custDataLst>
            </p:nvPr>
          </p:nvSpPr>
          <p:spPr>
            <a:xfrm>
              <a:off x="941560" y="3612332"/>
              <a:ext cx="736961" cy="1403287"/>
            </a:xfrm>
            <a:custGeom>
              <a:avLst/>
              <a:gdLst>
                <a:gd name="connsiteX0" fmla="*/ 701644 w 736961"/>
                <a:gd name="connsiteY0" fmla="*/ 0 h 1403287"/>
                <a:gd name="connsiteX1" fmla="*/ 736961 w 736961"/>
                <a:gd name="connsiteY1" fmla="*/ 35317 h 1403287"/>
                <a:gd name="connsiteX2" fmla="*/ 70634 w 736961"/>
                <a:gd name="connsiteY2" fmla="*/ 701644 h 1403287"/>
                <a:gd name="connsiteX3" fmla="*/ 736961 w 736961"/>
                <a:gd name="connsiteY3" fmla="*/ 1367970 h 1403287"/>
                <a:gd name="connsiteX4" fmla="*/ 701644 w 736961"/>
                <a:gd name="connsiteY4" fmla="*/ 1403287 h 1403287"/>
                <a:gd name="connsiteX5" fmla="*/ 0 w 736961"/>
                <a:gd name="connsiteY5" fmla="*/ 701644 h 140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961" h="1403287">
                  <a:moveTo>
                    <a:pt x="701644" y="0"/>
                  </a:moveTo>
                  <a:lnTo>
                    <a:pt x="736961" y="35317"/>
                  </a:lnTo>
                  <a:lnTo>
                    <a:pt x="70634" y="701644"/>
                  </a:lnTo>
                  <a:lnTo>
                    <a:pt x="736961" y="1367970"/>
                  </a:lnTo>
                  <a:lnTo>
                    <a:pt x="701644" y="1403287"/>
                  </a:lnTo>
                  <a:lnTo>
                    <a:pt x="0" y="701644"/>
                  </a:lnTo>
                  <a:close/>
                </a:path>
              </a:pathLst>
            </a:custGeom>
            <a:solidFill>
              <a:srgbClr val="3F3F3F"/>
            </a:solidFill>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30000"/>
                </a:lnSpc>
              </a:pPr>
              <a:endParaRPr lang="zh-CN" altLang="en-US" dirty="0" err="1">
                <a:solidFill>
                  <a:srgbClr val="FFFFFF"/>
                </a:solidFill>
              </a:endParaRPr>
            </a:p>
          </p:txBody>
        </p:sp>
        <p:sp>
          <p:nvSpPr>
            <p:cNvPr id="6" name="菱形 5"/>
            <p:cNvSpPr/>
            <p:nvPr>
              <p:custDataLst>
                <p:tags r:id="rId4"/>
              </p:custDataLst>
            </p:nvPr>
          </p:nvSpPr>
          <p:spPr>
            <a:xfrm rot="10800000">
              <a:off x="1032094" y="3657599"/>
              <a:ext cx="1312753" cy="1312753"/>
            </a:xfrm>
            <a:prstGeom prst="diamond">
              <a:avLst/>
            </a:prstGeom>
            <a:solidFill>
              <a:srgbClr val="116CB2"/>
            </a:solidFill>
          </p:spPr>
          <p:txBody>
            <a:bodyPr rot="0" spcFirstLastPara="0" vertOverflow="overflow" horzOverflow="overflow" vert="horz" wrap="square" lIns="0" tIns="0" rIns="0" bIns="0" numCol="1" spcCol="0" rtlCol="0" fromWordArt="0" anchor="ctr" anchorCtr="0" forceAA="0" compatLnSpc="1">
              <a:normAutofit/>
            </a:bodyPr>
            <a:lstStyle/>
            <a:p>
              <a:pPr algn="just">
                <a:lnSpc>
                  <a:spcPct val="110000"/>
                </a:lnSpc>
              </a:pPr>
              <a:r>
                <a:rPr lang="en-US" altLang="zh-CN" b="1">
                  <a:solidFill>
                    <a:srgbClr val="FFFFFF"/>
                  </a:solidFill>
                </a:rPr>
                <a:t>  微信</a:t>
              </a:r>
            </a:p>
          </p:txBody>
        </p:sp>
      </p:grpSp>
      <p:sp>
        <p:nvSpPr>
          <p:cNvPr id="16" name="文本框 15"/>
          <p:cNvSpPr txBox="1"/>
          <p:nvPr/>
        </p:nvSpPr>
        <p:spPr>
          <a:xfrm>
            <a:off x="3115310" y="3829050"/>
            <a:ext cx="5733415" cy="2030095"/>
          </a:xfrm>
          <a:prstGeom prst="rect">
            <a:avLst/>
          </a:prstGeom>
          <a:noFill/>
        </p:spPr>
        <p:txBody>
          <a:bodyPr wrap="square" rtlCol="0">
            <a:spAutoFit/>
          </a:bodyPr>
          <a:lstStyle/>
          <a:p>
            <a:r>
              <a:rPr lang="en-US" altLang="zh-CN"/>
              <a:t>      </a:t>
            </a:r>
            <a:r>
              <a:t>微信作为一种新的生活方式，远远超越了社交媒体交流平台的定义。从免费的短信聊天功能，到最火热的语音交流体验，再到“摇一摇”、“附近的人”、“漂流瓶”、“扫一扫”等功能的增加，微信为广大用户提供了更多的信息传播渠道，同时这些功能也给用户带来了全方位、高质量的服务体验。除此之外，微信朋友圈也逐渐代替微博成为年轻人分享交流的互动社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left)">
                                      <p:cBhvr>
                                        <p:cTn id="14" dur="500"/>
                                        <p:tgtEl>
                                          <p:spTgt spid="12"/>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fltVal val="0"/>
                                          </p:val>
                                        </p:tav>
                                        <p:tav tm="100000">
                                          <p:val>
                                            <p:strVal val="#ppt_h"/>
                                          </p:val>
                                        </p:tav>
                                      </p:tavLst>
                                    </p:anim>
                                    <p:anim calcmode="lin" valueType="num">
                                      <p:cBhvr>
                                        <p:cTn id="20" dur="500" fill="hold"/>
                                        <p:tgtEl>
                                          <p:spTgt spid="4"/>
                                        </p:tgtEl>
                                        <p:attrNameLst>
                                          <p:attrName>style.rotation</p:attrName>
                                        </p:attrNameLst>
                                      </p:cBhvr>
                                      <p:tavLst>
                                        <p:tav tm="0">
                                          <p:val>
                                            <p:fltVal val="360"/>
                                          </p:val>
                                        </p:tav>
                                        <p:tav tm="100000">
                                          <p:val>
                                            <p:fltVal val="0"/>
                                          </p:val>
                                        </p:tav>
                                      </p:tavLst>
                                    </p:anim>
                                    <p:animEffect transition="in" filter="fade">
                                      <p:cBhvr>
                                        <p:cTn id="21" dur="500"/>
                                        <p:tgtEl>
                                          <p:spTgt spid="4"/>
                                        </p:tgtEl>
                                      </p:cBhvr>
                                    </p:animEffect>
                                  </p:childTnLst>
                                </p:cTn>
                              </p:par>
                            </p:childTnLst>
                          </p:cTn>
                        </p:par>
                        <p:par>
                          <p:cTn id="22" fill="hold">
                            <p:stCondLst>
                              <p:cond delay="1500"/>
                            </p:stCondLst>
                            <p:childTnLst>
                              <p:par>
                                <p:cTn id="23" presetID="22" presetClass="entr" presetSubtype="8"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5319395"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2.</a:t>
            </a:r>
            <a:r>
              <a:rPr sz="2400">
                <a:solidFill>
                  <a:srgbClr val="3F3F3F"/>
                </a:solidFill>
                <a:latin typeface="微软雅黑" panose="020B0503020204020204" charset="-122"/>
                <a:ea typeface="微软雅黑" panose="020B0503020204020204" charset="-122"/>
              </a:rPr>
              <a:t>新媒体概念与特征</a:t>
            </a:r>
            <a:r>
              <a:rPr lang="en-US" sz="2400">
                <a:solidFill>
                  <a:srgbClr val="3F3F3F"/>
                </a:solidFill>
                <a:latin typeface="微软雅黑" panose="020B0503020204020204" charset="-122"/>
                <a:ea typeface="微软雅黑" panose="020B0503020204020204" charset="-122"/>
              </a:rPr>
              <a:t>-</a:t>
            </a:r>
            <a:r>
              <a:rPr lang="zh-CN" altLang="en-US" sz="2400">
                <a:solidFill>
                  <a:srgbClr val="3F3F3F"/>
                </a:solidFill>
                <a:latin typeface="微软雅黑" panose="020B0503020204020204" charset="-122"/>
                <a:ea typeface="微软雅黑" panose="020B0503020204020204" charset="-122"/>
              </a:rPr>
              <a:t>分类</a:t>
            </a:r>
          </a:p>
        </p:txBody>
      </p:sp>
      <p:grpSp>
        <p:nvGrpSpPr>
          <p:cNvPr id="7" name="组合 6"/>
          <p:cNvGrpSpPr/>
          <p:nvPr>
            <p:custDataLst>
              <p:tags r:id="rId1"/>
            </p:custDataLst>
          </p:nvPr>
        </p:nvGrpSpPr>
        <p:grpSpPr>
          <a:xfrm>
            <a:off x="261978" y="940916"/>
            <a:ext cx="1640525" cy="1640525"/>
            <a:chOff x="941560" y="3612332"/>
            <a:chExt cx="1403287" cy="1403287"/>
          </a:xfrm>
        </p:grpSpPr>
        <p:sp>
          <p:nvSpPr>
            <p:cNvPr id="9" name="任意多边形 8"/>
            <p:cNvSpPr/>
            <p:nvPr>
              <p:custDataLst>
                <p:tags r:id="rId2"/>
              </p:custDataLst>
            </p:nvPr>
          </p:nvSpPr>
          <p:spPr>
            <a:xfrm>
              <a:off x="941560" y="3612332"/>
              <a:ext cx="736961" cy="1403287"/>
            </a:xfrm>
            <a:custGeom>
              <a:avLst/>
              <a:gdLst>
                <a:gd name="connsiteX0" fmla="*/ 701644 w 736961"/>
                <a:gd name="connsiteY0" fmla="*/ 0 h 1403287"/>
                <a:gd name="connsiteX1" fmla="*/ 736961 w 736961"/>
                <a:gd name="connsiteY1" fmla="*/ 35317 h 1403287"/>
                <a:gd name="connsiteX2" fmla="*/ 70634 w 736961"/>
                <a:gd name="connsiteY2" fmla="*/ 701644 h 1403287"/>
                <a:gd name="connsiteX3" fmla="*/ 736961 w 736961"/>
                <a:gd name="connsiteY3" fmla="*/ 1367970 h 1403287"/>
                <a:gd name="connsiteX4" fmla="*/ 701644 w 736961"/>
                <a:gd name="connsiteY4" fmla="*/ 1403287 h 1403287"/>
                <a:gd name="connsiteX5" fmla="*/ 0 w 736961"/>
                <a:gd name="connsiteY5" fmla="*/ 701644 h 140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961" h="1403287">
                  <a:moveTo>
                    <a:pt x="701644" y="0"/>
                  </a:moveTo>
                  <a:lnTo>
                    <a:pt x="736961" y="35317"/>
                  </a:lnTo>
                  <a:lnTo>
                    <a:pt x="70634" y="701644"/>
                  </a:lnTo>
                  <a:lnTo>
                    <a:pt x="736961" y="1367970"/>
                  </a:lnTo>
                  <a:lnTo>
                    <a:pt x="701644" y="1403287"/>
                  </a:lnTo>
                  <a:lnTo>
                    <a:pt x="0" y="701644"/>
                  </a:lnTo>
                  <a:close/>
                </a:path>
              </a:pathLst>
            </a:custGeom>
            <a:solidFill>
              <a:srgbClr val="3F3F3F"/>
            </a:solidFill>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30000"/>
                </a:lnSpc>
              </a:pPr>
              <a:endParaRPr lang="zh-CN" altLang="en-US" dirty="0" err="1">
                <a:solidFill>
                  <a:srgbClr val="FFFFFF"/>
                </a:solidFill>
              </a:endParaRPr>
            </a:p>
          </p:txBody>
        </p:sp>
        <p:sp>
          <p:nvSpPr>
            <p:cNvPr id="11" name="菱形 10"/>
            <p:cNvSpPr/>
            <p:nvPr>
              <p:custDataLst>
                <p:tags r:id="rId3"/>
              </p:custDataLst>
            </p:nvPr>
          </p:nvSpPr>
          <p:spPr>
            <a:xfrm>
              <a:off x="1032094" y="3657599"/>
              <a:ext cx="1312753" cy="1312753"/>
            </a:xfrm>
            <a:prstGeom prst="diamond">
              <a:avLst/>
            </a:prstGeom>
            <a:solidFill>
              <a:srgbClr val="116CB2"/>
            </a:solidFill>
          </p:spPr>
          <p:txBody>
            <a:bodyPr rot="0" spcFirstLastPara="0" vertOverflow="overflow" horzOverflow="overflow" vert="horz" wrap="square" lIns="0" tIns="0" rIns="0" bIns="0" numCol="1" spcCol="0" rtlCol="0" fromWordArt="0" anchor="ctr" anchorCtr="0" forceAA="0" compatLnSpc="1">
              <a:normAutofit/>
            </a:bodyPr>
            <a:lstStyle/>
            <a:p>
              <a:pPr algn="just">
                <a:lnSpc>
                  <a:spcPct val="110000"/>
                </a:lnSpc>
              </a:pPr>
              <a:r>
                <a:rPr lang="en-US" altLang="zh-CN">
                  <a:solidFill>
                    <a:srgbClr val="FFFFFF"/>
                  </a:solidFill>
                </a:rPr>
                <a:t>  </a:t>
              </a:r>
              <a:r>
                <a:rPr lang="en-US" altLang="zh-CN" b="1">
                  <a:solidFill>
                    <a:srgbClr val="FFFFFF"/>
                  </a:solidFill>
                  <a:latin typeface="+mn-ea"/>
                </a:rPr>
                <a:t>IPTV</a:t>
              </a:r>
            </a:p>
          </p:txBody>
        </p:sp>
      </p:grpSp>
      <p:sp>
        <p:nvSpPr>
          <p:cNvPr id="12" name="文本框 11"/>
          <p:cNvSpPr txBox="1"/>
          <p:nvPr/>
        </p:nvSpPr>
        <p:spPr>
          <a:xfrm>
            <a:off x="40640" y="2690495"/>
            <a:ext cx="5581650" cy="2585323"/>
          </a:xfrm>
          <a:prstGeom prst="rect">
            <a:avLst/>
          </a:prstGeom>
          <a:noFill/>
        </p:spPr>
        <p:txBody>
          <a:bodyPr wrap="square" rtlCol="0">
            <a:spAutoFit/>
          </a:bodyPr>
          <a:lstStyle/>
          <a:p>
            <a:r>
              <a:rPr lang="en-US" altLang="zh-CN"/>
              <a:t>        </a:t>
            </a:r>
            <a:r>
              <a:rPr lang="zh-CN" altLang="en-US"/>
              <a:t>IPTV（Internet Protocol Television）指的是一种交互网络电视，是互联网和传统电视的结合。它不再是以固有的传播者与受众的定位来传播，而更偏重于两者之间的互动，以实现共享和移动。中国移动、中国联通、中国电信都在不断努力打造新型的IPTV，以获得竞争优势。</a:t>
            </a:r>
            <a:endParaRPr lang="en-US" altLang="zh-CN"/>
          </a:p>
          <a:p>
            <a:r>
              <a:rPr lang="en-US" altLang="zh-CN"/>
              <a:t>       </a:t>
            </a:r>
            <a:r>
              <a:rPr lang="zh-CN" altLang="en-US"/>
              <a:t>通过</a:t>
            </a:r>
            <a:r>
              <a:rPr lang="en-US" altLang="zh-CN"/>
              <a:t>TCP/Ip</a:t>
            </a:r>
            <a:r>
              <a:rPr lang="zh-CN" altLang="en-US"/>
              <a:t>协议，传输视音频节目以及开展各种交互增值业务的技术及运营模式。点对点通信平台，用户增加需对技术平台进行升级。</a:t>
            </a:r>
          </a:p>
        </p:txBody>
      </p:sp>
      <p:grpSp>
        <p:nvGrpSpPr>
          <p:cNvPr id="6" name="组合 5"/>
          <p:cNvGrpSpPr/>
          <p:nvPr/>
        </p:nvGrpSpPr>
        <p:grpSpPr>
          <a:xfrm>
            <a:off x="6012815" y="1428750"/>
            <a:ext cx="5274310" cy="3527425"/>
            <a:chOff x="9469" y="2250"/>
            <a:chExt cx="8306" cy="5555"/>
          </a:xfrm>
        </p:grpSpPr>
        <p:pic>
          <p:nvPicPr>
            <p:cNvPr id="4" name="图片 4" descr="https://timgsa.baidu.com/timg?image&amp;quality=80&amp;size=b9999_10000&amp;sec=1492076134185&amp;di=525c0e732ba3ac8cce97a36cfb64a1ad&amp;imgtype=jpg&amp;src=http%3A%2F%2Fimg1.imgtn.bdimg.com%2Fit%2Fu%3D471350447%2C2564565901%26fm%3D214%26gp%3D0.jpg"/>
            <p:cNvPicPr>
              <a:picLocks noChangeAspect="1" noChangeArrowheads="1"/>
            </p:cNvPicPr>
            <p:nvPr/>
          </p:nvPicPr>
          <p:blipFill>
            <a:blip r:embed="rId6"/>
            <a:srcRect/>
            <a:stretch>
              <a:fillRect/>
            </a:stretch>
          </p:blipFill>
          <p:spPr>
            <a:xfrm>
              <a:off x="9469" y="2250"/>
              <a:ext cx="8306" cy="4207"/>
            </a:xfrm>
            <a:prstGeom prst="rect">
              <a:avLst/>
            </a:prstGeom>
            <a:noFill/>
            <a:ln w="9525">
              <a:noFill/>
              <a:miter lim="800000"/>
              <a:headEnd/>
              <a:tailEnd/>
            </a:ln>
          </p:spPr>
        </p:pic>
        <p:sp>
          <p:nvSpPr>
            <p:cNvPr id="5" name="文本框 4"/>
            <p:cNvSpPr txBox="1"/>
            <p:nvPr/>
          </p:nvSpPr>
          <p:spPr>
            <a:xfrm>
              <a:off x="10855" y="7275"/>
              <a:ext cx="5244" cy="531"/>
            </a:xfrm>
            <a:prstGeom prst="rect">
              <a:avLst/>
            </a:prstGeom>
            <a:noFill/>
          </p:spPr>
          <p:txBody>
            <a:bodyPr wrap="square" rtlCol="0">
              <a:spAutoFit/>
            </a:bodyPr>
            <a:lstStyle/>
            <a:p>
              <a:pPr algn="ctr"/>
              <a:r>
                <a:rPr lang="zh-CN" altLang="en-US" sz="1600"/>
                <a:t>广东IPTV界面图</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left)">
                                      <p:cBhvr>
                                        <p:cTn id="14" dur="500"/>
                                        <p:tgtEl>
                                          <p:spTgt spid="12"/>
                                        </p:tgtEl>
                                      </p:cBhvr>
                                    </p:animEffect>
                                  </p:childTnLst>
                                </p:cTn>
                              </p:par>
                            </p:childTnLst>
                          </p:cTn>
                        </p:par>
                        <p:par>
                          <p:cTn id="15" fill="hold">
                            <p:stCondLst>
                              <p:cond delay="1000"/>
                            </p:stCondLst>
                            <p:childTnLst>
                              <p:par>
                                <p:cTn id="16" presetID="5" presetClass="entr" presetSubtype="10"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heckerboard(across)">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8" name="直角三角形 7"/>
          <p:cNvSpPr/>
          <p:nvPr/>
        </p:nvSpPr>
        <p:spPr>
          <a:xfrm>
            <a:off x="-31750" y="6512560"/>
            <a:ext cx="5653405" cy="344170"/>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16CB2"/>
              </a:solidFill>
            </a:endParaRPr>
          </a:p>
        </p:txBody>
      </p:sp>
      <p:sp>
        <p:nvSpPr>
          <p:cNvPr id="10" name="直角三角形 9"/>
          <p:cNvSpPr/>
          <p:nvPr/>
        </p:nvSpPr>
        <p:spPr>
          <a:xfrm rot="10800000" flipV="1">
            <a:off x="6587490" y="6511925"/>
            <a:ext cx="5621655" cy="344805"/>
          </a:xfrm>
          <a:prstGeom prst="rtTriangle">
            <a:avLst/>
          </a:prstGeom>
          <a:solidFill>
            <a:srgbClr val="116CB2"/>
          </a:solidFill>
          <a:ln>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 name="直接连接符 1"/>
          <p:cNvCxnSpPr/>
          <p:nvPr/>
        </p:nvCxnSpPr>
        <p:spPr>
          <a:xfrm flipV="1">
            <a:off x="-31750" y="666750"/>
            <a:ext cx="7766050" cy="13335"/>
          </a:xfrm>
          <a:prstGeom prst="line">
            <a:avLst/>
          </a:prstGeom>
          <a:effectLst>
            <a:outerShdw blurRad="50800" dist="38100" dir="18900000" algn="bl" rotWithShape="0">
              <a:prstClr val="black">
                <a:alpha val="40000"/>
              </a:prstClr>
            </a:outerShdw>
          </a:effectLst>
        </p:spPr>
        <p:style>
          <a:lnRef idx="3">
            <a:schemeClr val="dk1"/>
          </a:lnRef>
          <a:fillRef idx="0">
            <a:schemeClr val="dk1"/>
          </a:fillRef>
          <a:effectRef idx="2">
            <a:schemeClr val="dk1"/>
          </a:effectRef>
          <a:fontRef idx="minor">
            <a:schemeClr val="tx1"/>
          </a:fontRef>
        </p:style>
      </p:cxnSp>
      <p:sp>
        <p:nvSpPr>
          <p:cNvPr id="3" name="文本框 2"/>
          <p:cNvSpPr txBox="1"/>
          <p:nvPr/>
        </p:nvSpPr>
        <p:spPr>
          <a:xfrm>
            <a:off x="302895" y="167005"/>
            <a:ext cx="5319395" cy="460375"/>
          </a:xfrm>
          <a:prstGeom prst="rect">
            <a:avLst/>
          </a:prstGeom>
          <a:noFill/>
        </p:spPr>
        <p:txBody>
          <a:bodyPr wrap="square" rtlCol="0">
            <a:spAutoFit/>
          </a:bodyPr>
          <a:lstStyle/>
          <a:p>
            <a:r>
              <a:rPr lang="en-US" altLang="zh-CN" sz="2400">
                <a:solidFill>
                  <a:srgbClr val="3F3F3F"/>
                </a:solidFill>
                <a:latin typeface="微软雅黑" panose="020B0503020204020204" charset="-122"/>
                <a:ea typeface="微软雅黑" panose="020B0503020204020204" charset="-122"/>
              </a:rPr>
              <a:t>2.</a:t>
            </a:r>
            <a:r>
              <a:rPr sz="2400">
                <a:solidFill>
                  <a:srgbClr val="3F3F3F"/>
                </a:solidFill>
                <a:latin typeface="微软雅黑" panose="020B0503020204020204" charset="-122"/>
                <a:ea typeface="微软雅黑" panose="020B0503020204020204" charset="-122"/>
              </a:rPr>
              <a:t>新媒体概念与特征</a:t>
            </a:r>
            <a:r>
              <a:rPr lang="en-US" sz="2400">
                <a:solidFill>
                  <a:srgbClr val="3F3F3F"/>
                </a:solidFill>
                <a:latin typeface="微软雅黑" panose="020B0503020204020204" charset="-122"/>
                <a:ea typeface="微软雅黑" panose="020B0503020204020204" charset="-122"/>
              </a:rPr>
              <a:t>-</a:t>
            </a:r>
            <a:r>
              <a:rPr lang="zh-CN" altLang="en-US" sz="2400">
                <a:solidFill>
                  <a:srgbClr val="3F3F3F"/>
                </a:solidFill>
                <a:latin typeface="微软雅黑" panose="020B0503020204020204" charset="-122"/>
                <a:ea typeface="微软雅黑" panose="020B0503020204020204" charset="-122"/>
              </a:rPr>
              <a:t>分类</a:t>
            </a:r>
          </a:p>
        </p:txBody>
      </p:sp>
      <p:grpSp>
        <p:nvGrpSpPr>
          <p:cNvPr id="7" name="组合 6"/>
          <p:cNvGrpSpPr/>
          <p:nvPr>
            <p:custDataLst>
              <p:tags r:id="rId1"/>
            </p:custDataLst>
          </p:nvPr>
        </p:nvGrpSpPr>
        <p:grpSpPr>
          <a:xfrm rot="10800000">
            <a:off x="9558378" y="818996"/>
            <a:ext cx="1640525" cy="1640525"/>
            <a:chOff x="941560" y="3612332"/>
            <a:chExt cx="1403287" cy="1403287"/>
          </a:xfrm>
        </p:grpSpPr>
        <p:sp>
          <p:nvSpPr>
            <p:cNvPr id="9" name="任意多边形 8"/>
            <p:cNvSpPr/>
            <p:nvPr>
              <p:custDataLst>
                <p:tags r:id="rId2"/>
              </p:custDataLst>
            </p:nvPr>
          </p:nvSpPr>
          <p:spPr>
            <a:xfrm>
              <a:off x="941560" y="3612332"/>
              <a:ext cx="736961" cy="1403287"/>
            </a:xfrm>
            <a:custGeom>
              <a:avLst/>
              <a:gdLst>
                <a:gd name="connsiteX0" fmla="*/ 701644 w 736961"/>
                <a:gd name="connsiteY0" fmla="*/ 0 h 1403287"/>
                <a:gd name="connsiteX1" fmla="*/ 736961 w 736961"/>
                <a:gd name="connsiteY1" fmla="*/ 35317 h 1403287"/>
                <a:gd name="connsiteX2" fmla="*/ 70634 w 736961"/>
                <a:gd name="connsiteY2" fmla="*/ 701644 h 1403287"/>
                <a:gd name="connsiteX3" fmla="*/ 736961 w 736961"/>
                <a:gd name="connsiteY3" fmla="*/ 1367970 h 1403287"/>
                <a:gd name="connsiteX4" fmla="*/ 701644 w 736961"/>
                <a:gd name="connsiteY4" fmla="*/ 1403287 h 1403287"/>
                <a:gd name="connsiteX5" fmla="*/ 0 w 736961"/>
                <a:gd name="connsiteY5" fmla="*/ 701644 h 140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961" h="1403287">
                  <a:moveTo>
                    <a:pt x="701644" y="0"/>
                  </a:moveTo>
                  <a:lnTo>
                    <a:pt x="736961" y="35317"/>
                  </a:lnTo>
                  <a:lnTo>
                    <a:pt x="70634" y="701644"/>
                  </a:lnTo>
                  <a:lnTo>
                    <a:pt x="736961" y="1367970"/>
                  </a:lnTo>
                  <a:lnTo>
                    <a:pt x="701644" y="1403287"/>
                  </a:lnTo>
                  <a:lnTo>
                    <a:pt x="0" y="701644"/>
                  </a:lnTo>
                  <a:close/>
                </a:path>
              </a:pathLst>
            </a:custGeom>
            <a:solidFill>
              <a:srgbClr val="3F3F3F"/>
            </a:solidFill>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30000"/>
                </a:lnSpc>
              </a:pPr>
              <a:endParaRPr lang="zh-CN" altLang="en-US" dirty="0" err="1">
                <a:solidFill>
                  <a:srgbClr val="FFFFFF"/>
                </a:solidFill>
              </a:endParaRPr>
            </a:p>
          </p:txBody>
        </p:sp>
        <p:sp>
          <p:nvSpPr>
            <p:cNvPr id="11" name="菱形 10"/>
            <p:cNvSpPr/>
            <p:nvPr>
              <p:custDataLst>
                <p:tags r:id="rId3"/>
              </p:custDataLst>
            </p:nvPr>
          </p:nvSpPr>
          <p:spPr>
            <a:xfrm rot="10800000">
              <a:off x="1032094" y="3657599"/>
              <a:ext cx="1312753" cy="1312753"/>
            </a:xfrm>
            <a:prstGeom prst="diamond">
              <a:avLst/>
            </a:prstGeom>
            <a:solidFill>
              <a:srgbClr val="116CB2"/>
            </a:solidFill>
          </p:spPr>
          <p:txBody>
            <a:bodyPr rot="0" spcFirstLastPara="0" vertOverflow="overflow" horzOverflow="overflow" vert="horz" wrap="square" lIns="0" tIns="0" rIns="0" bIns="0" numCol="1" spcCol="0" rtlCol="0" fromWordArt="0" anchor="ctr" anchorCtr="0" forceAA="0" compatLnSpc="1">
              <a:normAutofit/>
            </a:bodyPr>
            <a:lstStyle/>
            <a:p>
              <a:pPr algn="just">
                <a:lnSpc>
                  <a:spcPct val="110000"/>
                </a:lnSpc>
              </a:pPr>
              <a:r>
                <a:rPr lang="en-US" altLang="zh-CN" b="1">
                  <a:solidFill>
                    <a:srgbClr val="FFFFFF"/>
                  </a:solidFill>
                </a:rPr>
                <a:t>移动</a:t>
              </a:r>
            </a:p>
            <a:p>
              <a:pPr algn="just">
                <a:lnSpc>
                  <a:spcPct val="110000"/>
                </a:lnSpc>
              </a:pPr>
              <a:r>
                <a:rPr lang="en-US" altLang="zh-CN" b="1">
                  <a:solidFill>
                    <a:srgbClr val="FFFFFF"/>
                  </a:solidFill>
                </a:rPr>
                <a:t>   电视</a:t>
              </a:r>
            </a:p>
          </p:txBody>
        </p:sp>
      </p:grpSp>
      <p:sp>
        <p:nvSpPr>
          <p:cNvPr id="12" name="文本框 11"/>
          <p:cNvSpPr txBox="1"/>
          <p:nvPr/>
        </p:nvSpPr>
        <p:spPr>
          <a:xfrm>
            <a:off x="6627495" y="2459990"/>
            <a:ext cx="5581650" cy="1476375"/>
          </a:xfrm>
          <a:prstGeom prst="rect">
            <a:avLst/>
          </a:prstGeom>
          <a:noFill/>
        </p:spPr>
        <p:txBody>
          <a:bodyPr wrap="square" rtlCol="0">
            <a:spAutoFit/>
          </a:bodyPr>
          <a:lstStyle/>
          <a:p>
            <a:r>
              <a:rPr lang="en-US" altLang="zh-CN"/>
              <a:t>        </a:t>
            </a:r>
            <a:r>
              <a:rPr lang="zh-CN" altLang="en-US"/>
              <a:t>作为一种新兴的媒体形态，移动电视覆盖面广、移动性强，“强迫收视”是其最大的特点。受众不仅可以借助移动电视欣赏相关的娱乐节目，还可以从中获取城市的应急信息。移动电视一般出现在公交车或地铁上。</a:t>
            </a:r>
          </a:p>
        </p:txBody>
      </p:sp>
      <p:grpSp>
        <p:nvGrpSpPr>
          <p:cNvPr id="6" name="组合 5"/>
          <p:cNvGrpSpPr/>
          <p:nvPr/>
        </p:nvGrpSpPr>
        <p:grpSpPr>
          <a:xfrm>
            <a:off x="760730" y="1341755"/>
            <a:ext cx="5274310" cy="4048760"/>
            <a:chOff x="1198" y="2113"/>
            <a:chExt cx="8306" cy="6376"/>
          </a:xfrm>
        </p:grpSpPr>
        <p:pic>
          <p:nvPicPr>
            <p:cNvPr id="4" name="图片 10" descr="https://timgsa.baidu.com/timg?image&amp;quality=80&amp;size=b9999_10000&amp;sec=1492077309651&amp;di=2be4192f4cd6d1e1315d5102484c6186&amp;imgtype=0&amp;src=http%3A%2F%2Fwww.joeyce.com%2Fupload%2F20111109032757621.jpg"/>
            <p:cNvPicPr>
              <a:picLocks noChangeAspect="1" noChangeArrowheads="1"/>
            </p:cNvPicPr>
            <p:nvPr/>
          </p:nvPicPr>
          <p:blipFill>
            <a:blip r:embed="rId6"/>
            <a:srcRect/>
            <a:stretch>
              <a:fillRect/>
            </a:stretch>
          </p:blipFill>
          <p:spPr>
            <a:xfrm>
              <a:off x="1198" y="2113"/>
              <a:ext cx="8306" cy="5308"/>
            </a:xfrm>
            <a:prstGeom prst="rect">
              <a:avLst/>
            </a:prstGeom>
            <a:noFill/>
            <a:ln w="9525">
              <a:noFill/>
              <a:miter lim="800000"/>
              <a:headEnd/>
              <a:tailEnd/>
            </a:ln>
          </p:spPr>
        </p:pic>
        <p:sp>
          <p:nvSpPr>
            <p:cNvPr id="5" name="文本框 4"/>
            <p:cNvSpPr txBox="1"/>
            <p:nvPr/>
          </p:nvSpPr>
          <p:spPr>
            <a:xfrm>
              <a:off x="2604" y="7959"/>
              <a:ext cx="6323" cy="531"/>
            </a:xfrm>
            <a:prstGeom prst="rect">
              <a:avLst/>
            </a:prstGeom>
            <a:noFill/>
          </p:spPr>
          <p:txBody>
            <a:bodyPr wrap="square" rtlCol="0">
              <a:spAutoFit/>
            </a:bodyPr>
            <a:lstStyle/>
            <a:p>
              <a:pPr algn="ctr"/>
              <a:r>
                <a:rPr lang="zh-CN" altLang="en-US" sz="1600"/>
                <a:t>公交车上的移动电视</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par>
                          <p:cTn id="11" fill="hold">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right)">
                                      <p:cBhvr>
                                        <p:cTn id="14" dur="500"/>
                                        <p:tgtEl>
                                          <p:spTgt spid="12"/>
                                        </p:tgtEl>
                                      </p:cBhvr>
                                    </p:animEffect>
                                  </p:childTnLst>
                                </p:cTn>
                              </p:par>
                            </p:childTnLst>
                          </p:cTn>
                        </p:par>
                        <p:par>
                          <p:cTn id="15" fill="hold">
                            <p:stCondLst>
                              <p:cond delay="1000"/>
                            </p:stCondLst>
                            <p:childTnLst>
                              <p:par>
                                <p:cTn id="16" presetID="12" presetClass="entr" presetSubtype="4"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p:tgtEl>
                                          <p:spTgt spid="6"/>
                                        </p:tgtEl>
                                        <p:attrNameLst>
                                          <p:attrName>ppt_y</p:attrName>
                                        </p:attrNameLst>
                                      </p:cBhvr>
                                      <p:tavLst>
                                        <p:tav tm="0">
                                          <p:val>
                                            <p:strVal val="#ppt_y+#ppt_h*1.125000"/>
                                          </p:val>
                                        </p:tav>
                                        <p:tav tm="100000">
                                          <p:val>
                                            <p:strVal val="#ppt_y"/>
                                          </p:val>
                                        </p:tav>
                                      </p:tavLst>
                                    </p:anim>
                                    <p:animEffect transition="in" filter="wipe(up)">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76"/>
  <p:tag name="KSO_WM_UNIT_PRESET_TEXT_LEN" val="26"/>
  <p:tag name="KSO_WM_DIAGRAM_GROUP_CODE" val="l1-1"/>
  <p:tag name="KSO_WM_UNIT_TYPE" val="l_h_f"/>
  <p:tag name="KSO_WM_UNIT_INDEX" val="1_1_1"/>
  <p:tag name="KSO_WM_UNIT_ID" val="diagram676_5*l_h_f*1_1_1"/>
  <p:tag name="KSO_WM_UNIT_CLEAR" val="1"/>
  <p:tag name="KSO_WM_UNIT_LAYERLEVEL" val="1_1_1"/>
  <p:tag name="KSO_WM_UNIT_VALUE" val="36"/>
  <p:tag name="KSO_WM_UNIT_HIGHLIGHT" val="0"/>
  <p:tag name="KSO_WM_UNIT_COMPATIBLE" val="0"/>
  <p:tag name="KSO_WM_UNIT_PRESET_TEXT_INDEX" val="4"/>
  <p:tag name="KSO_WM_UNIT_FILL_FORE_SCHEMECOLOR_INDEX" val="6"/>
  <p:tag name="KSO_WM_UNIT_FILL_TYPE" val="1"/>
  <p:tag name="KSO_WM_UNIT_TEXT_FILL_FORE_SCHEMECOLOR_INDEX" val="14"/>
  <p:tag name="KSO_WM_UNIT_TEXT_FILL_TYPE" val="1"/>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
  <p:tag name="KSO_WM_UNIT_ID" val="257*l_i*1_4"/>
  <p:tag name="KSO_WM_UNIT_CLEAR" val="1"/>
  <p:tag name="KSO_WM_UNIT_LAYERLEVEL" val="1_1"/>
  <p:tag name="KSO_WM_BEAUTIFY_FLAG" val="#wm#"/>
  <p:tag name="KSO_WM_DIAGRAM_GROUP_CODE" val="l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10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23"/>
  <p:tag name="KSO_WM_UNIT_ID" val="259*l_i*1_23"/>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0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24"/>
  <p:tag name="KSO_WM_UNIT_ID" val="259*l_i*1_24"/>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0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2_4*i*19"/>
  <p:tag name="KSO_WM_TEMPLATE_CATEGORY" val="diagram"/>
  <p:tag name="KSO_WM_TEMPLATE_INDEX" val="782"/>
  <p:tag name="KSO_WM_UNIT_INDEX" val="19"/>
</p:tagLst>
</file>

<file path=ppt/tags/tag10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h_f"/>
  <p:tag name="KSO_WM_UNIT_INDEX" val="1_2_1"/>
  <p:tag name="KSO_WM_UNIT_ID" val="259*l_h_f*1_2_1"/>
  <p:tag name="KSO_WM_UNIT_CLEAR" val="1"/>
  <p:tag name="KSO_WM_UNIT_LAYERLEVEL" val="1_1_1"/>
  <p:tag name="KSO_WM_UNIT_VALUE" val="14"/>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13"/>
  <p:tag name="KSO_WM_UNIT_TEXT_FILL_TYPE" val="1"/>
</p:tagLst>
</file>

<file path=ppt/tags/tag10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0"/>
  <p:tag name="KSO_WM_UNIT_ID" val="259*l_i*1_10"/>
  <p:tag name="KSO_WM_UNIT_CLEAR" val="1"/>
  <p:tag name="KSO_WM_UNIT_LAYERLEVEL" val="1_1"/>
  <p:tag name="KSO_WM_BEAUTIFY_FLAG" val="#wm#"/>
  <p:tag name="KSO_WM_DIAGRAM_GROUP_CODE" val="l1-1"/>
  <p:tag name="KSO_WM_UNIT_FILL_FORE_SCHEMECOLOR_INDEX" val="6"/>
  <p:tag name="KSO_WM_UNIT_FILL_TYPE" val="1"/>
  <p:tag name="KSO_WM_UNIT_LINE_FORE_SCHEMECOLOR_INDEX" val="14"/>
  <p:tag name="KSO_WM_UNIT_LINE_FILL_TYPE" val="2"/>
  <p:tag name="KSO_WM_UNIT_TEXT_FILL_FORE_SCHEMECOLOR_INDEX" val="2"/>
  <p:tag name="KSO_WM_UNIT_TEXT_FILL_TYPE" val="1"/>
</p:tagLst>
</file>

<file path=ppt/tags/tag10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1"/>
  <p:tag name="KSO_WM_UNIT_ID" val="259*l_i*1_11"/>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10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2"/>
  <p:tag name="KSO_WM_UNIT_ID" val="259*l_i*1_12"/>
  <p:tag name="KSO_WM_UNIT_CLEAR" val="1"/>
  <p:tag name="KSO_WM_UNIT_LAYERLEVEL" val="1_1"/>
  <p:tag name="KSO_WM_BEAUTIFY_FLAG" val="#wm#"/>
  <p:tag name="KSO_WM_DIAGRAM_GROUP_CODE" val="l1-1"/>
  <p:tag name="KSO_WM_UNIT_TEXT_FILL_FORE_SCHEMECOLOR_INDEX" val="6"/>
  <p:tag name="KSO_WM_UNIT_TEXT_FILL_TYPE" val="1"/>
</p:tagLst>
</file>

<file path=ppt/tags/tag10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8"/>
  <p:tag name="KSO_WM_UNIT_ID" val="259*l_i*1_18"/>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13"/>
  <p:tag name="KSO_WM_UNIT_TEXT_FILL_TYPE" val="1"/>
</p:tagLst>
</file>

<file path=ppt/tags/tag10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6"/>
  <p:tag name="KSO_WM_UNIT_ID" val="259*l_i*1_16"/>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0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7"/>
  <p:tag name="KSO_WM_UNIT_ID" val="259*l_i*1_17"/>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5"/>
  <p:tag name="KSO_WM_UNIT_ID" val="257*l_i*1_5"/>
  <p:tag name="KSO_WM_UNIT_CLEAR" val="1"/>
  <p:tag name="KSO_WM_UNIT_LAYERLEVEL" val="1_1"/>
  <p:tag name="KSO_WM_BEAUTIFY_FLAG" val="#wm#"/>
  <p:tag name="KSO_WM_DIAGRAM_GROUP_CODE" val="l1-1"/>
  <p:tag name="KSO_WM_UNIT_FILL_FORE_SCHEMECOLOR_INDEX" val="7"/>
  <p:tag name="KSO_WM_UNIT_FILL_TYPE" val="1"/>
  <p:tag name="KSO_WM_UNIT_LINE_FORE_SCHEMECOLOR_INDEX" val="14"/>
  <p:tag name="KSO_WM_UNIT_LINE_FILL_TYPE" val="2"/>
  <p:tag name="KSO_WM_UNIT_TEXT_FILL_FORE_SCHEMECOLOR_INDEX" val="2"/>
  <p:tag name="KSO_WM_UNIT_TEXT_FILL_TYPE" val="1"/>
</p:tagLst>
</file>

<file path=ppt/tags/tag11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3"/>
  <p:tag name="KSO_WM_UNIT_ID" val="259*l_i*1_13"/>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1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4"/>
  <p:tag name="KSO_WM_UNIT_ID" val="259*l_i*1_14"/>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1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5"/>
  <p:tag name="KSO_WM_UNIT_ID" val="259*l_i*1_15"/>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2_4*i*0"/>
  <p:tag name="KSO_WM_TEMPLATE_CATEGORY" val="diagram"/>
  <p:tag name="KSO_WM_TEMPLATE_INDEX" val="782"/>
  <p:tag name="KSO_WM_UNIT_INDEX" val="0"/>
</p:tagLst>
</file>

<file path=ppt/tags/tag11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h_f"/>
  <p:tag name="KSO_WM_UNIT_INDEX" val="1_1_1"/>
  <p:tag name="KSO_WM_UNIT_ID" val="259*l_h_f*1_1_1"/>
  <p:tag name="KSO_WM_UNIT_CLEAR" val="1"/>
  <p:tag name="KSO_WM_UNIT_LAYERLEVEL" val="1_1_1"/>
  <p:tag name="KSO_WM_UNIT_VALUE" val="14"/>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13"/>
  <p:tag name="KSO_WM_UNIT_TEXT_FILL_TYPE" val="1"/>
</p:tagLst>
</file>

<file path=ppt/tags/tag11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
  <p:tag name="KSO_WM_UNIT_ID" val="259*l_i*1_1"/>
  <p:tag name="KSO_WM_UNIT_CLEAR" val="1"/>
  <p:tag name="KSO_WM_UNIT_LAYERLEVEL" val="1_1"/>
  <p:tag name="KSO_WM_BEAUTIFY_FLAG" val="#wm#"/>
  <p:tag name="KSO_WM_DIAGRAM_GROUP_CODE" val="l1-1"/>
  <p:tag name="KSO_WM_UNIT_FILL_FORE_SCHEMECOLOR_INDEX" val="5"/>
  <p:tag name="KSO_WM_UNIT_FILL_TYPE" val="1"/>
  <p:tag name="KSO_WM_UNIT_LINE_FORE_SCHEMECOLOR_INDEX" val="14"/>
  <p:tag name="KSO_WM_UNIT_LINE_FILL_TYPE" val="2"/>
  <p:tag name="KSO_WM_UNIT_TEXT_FILL_FORE_SCHEMECOLOR_INDEX" val="2"/>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2"/>
  <p:tag name="KSO_WM_UNIT_ID" val="259*l_i*1_2"/>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3"/>
  <p:tag name="KSO_WM_UNIT_ID" val="259*l_i*1_3"/>
  <p:tag name="KSO_WM_UNIT_CLEAR" val="1"/>
  <p:tag name="KSO_WM_UNIT_LAYERLEVEL" val="1_1"/>
  <p:tag name="KSO_WM_BEAUTIFY_FLAG" val="#wm#"/>
  <p:tag name="KSO_WM_DIAGRAM_GROUP_CODE" val="l1-1"/>
  <p:tag name="KSO_WM_UNIT_TEXT_FILL_FORE_SCHEMECOLOR_INDEX" val="5"/>
  <p:tag name="KSO_WM_UNIT_TEXT_FILL_TYPE" val="1"/>
</p:tagLst>
</file>

<file path=ppt/tags/tag11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4"/>
  <p:tag name="KSO_WM_UNIT_ID" val="259*l_i*1_4"/>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13"/>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8"/>
  <p:tag name="KSO_WM_UNIT_ID" val="259*l_i*1_8"/>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6"/>
  <p:tag name="KSO_WM_UNIT_ID" val="257*l_i*1_6"/>
  <p:tag name="KSO_WM_UNIT_CLEAR" val="1"/>
  <p:tag name="KSO_WM_UNIT_LAYERLEVEL" val="1_1"/>
  <p:tag name="KSO_WM_BEAUTIFY_FLAG" val="#wm#"/>
  <p:tag name="KSO_WM_DIAGRAM_GROUP_CODE" val="l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12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9"/>
  <p:tag name="KSO_WM_UNIT_ID" val="259*l_i*1_9"/>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2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5"/>
  <p:tag name="KSO_WM_UNIT_ID" val="259*l_i*1_5"/>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6"/>
  <p:tag name="KSO_WM_UNIT_ID" val="259*l_i*1_6"/>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7"/>
  <p:tag name="KSO_WM_UNIT_ID" val="259*l_i*1_7"/>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12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i"/>
  <p:tag name="KSO_WM_UNIT_INDEX" val="1_6"/>
  <p:tag name="KSO_WM_UNIT_ID" val="257*m_i*1_6"/>
  <p:tag name="KSO_WM_UNIT_CLEAR" val="1"/>
  <p:tag name="KSO_WM_UNIT_LAYERLEVEL" val="1_1"/>
  <p:tag name="KSO_WM_BEAUTIFY_FLAG" val="#wm#"/>
  <p:tag name="KSO_WM_DIAGRAM_GROUP_CODE" val="m1-1"/>
</p:tagLst>
</file>

<file path=ppt/tags/tag12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i"/>
  <p:tag name="KSO_WM_UNIT_INDEX" val="1_5"/>
  <p:tag name="KSO_WM_UNIT_ID" val="257*m_i*1_5"/>
  <p:tag name="KSO_WM_UNIT_CLEAR" val="1"/>
  <p:tag name="KSO_WM_UNIT_LAYERLEVEL" val="1_1"/>
  <p:tag name="KSO_WM_BEAUTIFY_FLAG" val="#wm#"/>
  <p:tag name="KSO_WM_DIAGRAM_GROUP_CODE" val="m1-1"/>
  <p:tag name="KSO_WM_UNIT_FILL_FORE_SCHEMECOLOR_INDEX" val="6"/>
  <p:tag name="KSO_WM_UNIT_FILL_TYPE" val="1"/>
  <p:tag name="KSO_WM_UNIT_TEXT_FILL_FORE_SCHEMECOLOR_INDEX" val="14"/>
  <p:tag name="KSO_WM_UNIT_TEXT_FILL_TYPE" val="1"/>
</p:tagLst>
</file>

<file path=ppt/tags/tag12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h_f"/>
  <p:tag name="KSO_WM_UNIT_INDEX" val="1_5_1"/>
  <p:tag name="KSO_WM_UNIT_ID" val="257*m_h_f*1_5_1"/>
  <p:tag name="KSO_WM_UNIT_CLEAR" val="1"/>
  <p:tag name="KSO_WM_UNIT_LAYERLEVEL" val="1_1_1"/>
  <p:tag name="KSO_WM_UNIT_VALUE" val="19"/>
  <p:tag name="KSO_WM_UNIT_HIGHLIGHT" val="0"/>
  <p:tag name="KSO_WM_UNIT_COMPATIBLE" val="0"/>
  <p:tag name="KSO_WM_UNIT_PRESET_TEXT" val="SED DO EIUSMOD TEMPOR INCIDIDUNT"/>
  <p:tag name="KSO_WM_BEAUTIFY_FLAG" val="#wm#"/>
  <p:tag name="KSO_WM_DIAGRAM_GROUP_CODE" val="m1-1"/>
  <p:tag name="KSO_WM_UNIT_TEXT_FILL_FORE_SCHEMECOLOR_INDEX" val="13"/>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i"/>
  <p:tag name="KSO_WM_UNIT_INDEX" val="1_4"/>
  <p:tag name="KSO_WM_UNIT_ID" val="257*m_i*1_4"/>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h_f"/>
  <p:tag name="KSO_WM_UNIT_INDEX" val="1_4_1"/>
  <p:tag name="KSO_WM_UNIT_ID" val="257*m_h_f*1_4_1"/>
  <p:tag name="KSO_WM_UNIT_CLEAR" val="1"/>
  <p:tag name="KSO_WM_UNIT_LAYERLEVEL" val="1_1_1"/>
  <p:tag name="KSO_WM_UNIT_VALUE" val="19"/>
  <p:tag name="KSO_WM_UNIT_HIGHLIGHT" val="0"/>
  <p:tag name="KSO_WM_UNIT_COMPATIBLE" val="0"/>
  <p:tag name="KSO_WM_UNIT_PRESET_TEXT" val="SED DO EIUSMOD TEMPOR INCIDIDUNT"/>
  <p:tag name="KSO_WM_BEAUTIFY_FLAG" val="#wm#"/>
  <p:tag name="KSO_WM_DIAGRAM_GROUP_CODE" val="m1-1"/>
  <p:tag name="KSO_WM_UNIT_TEXT_FILL_FORE_SCHEMECOLOR_INDEX" val="13"/>
  <p:tag name="KSO_WM_UNIT_TEXT_FILL_TYPE" val="1"/>
</p:tagLst>
</file>

<file path=ppt/tags/tag12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i"/>
  <p:tag name="KSO_WM_UNIT_INDEX" val="1_3"/>
  <p:tag name="KSO_WM_UNIT_ID" val="257*m_i*1_3"/>
  <p:tag name="KSO_WM_UNIT_CLEAR" val="1"/>
  <p:tag name="KSO_WM_UNIT_LAYERLEVEL" val="1_1"/>
  <p:tag name="KSO_WM_BEAUTIFY_FLAG" val="#wm#"/>
  <p:tag name="KSO_WM_DIAGRAM_GROUP_CODE" val="m1-1"/>
  <p:tag name="KSO_WM_UNIT_FILL_FORE_SCHEMECOLOR_INDEX" val="7"/>
  <p:tag name="KSO_WM_UNIT_FILL_TYPE" val="1"/>
  <p:tag name="KSO_WM_UNIT_TEXT_FILL_FORE_SCHEMECOLOR_INDEX" val="14"/>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7"/>
  <p:tag name="KSO_WM_UNIT_ID" val="257*l_i*1_7"/>
  <p:tag name="KSO_WM_UNIT_CLEAR" val="1"/>
  <p:tag name="KSO_WM_UNIT_LAYERLEVEL" val="1_1"/>
  <p:tag name="KSO_WM_BEAUTIFY_FLAG" val="#wm#"/>
  <p:tag name="KSO_WM_DIAGRAM_GROUP_CODE" val="l1-1"/>
  <p:tag name="KSO_WM_UNIT_FILL_FORE_SCHEMECOLOR_INDEX" val="6"/>
  <p:tag name="KSO_WM_UNIT_FILL_TYPE" val="1"/>
  <p:tag name="KSO_WM_UNIT_LINE_FORE_SCHEMECOLOR_INDEX" val="14"/>
  <p:tag name="KSO_WM_UNIT_LINE_FILL_TYPE" val="2"/>
  <p:tag name="KSO_WM_UNIT_TEXT_FILL_FORE_SCHEMECOLOR_INDEX" val="2"/>
  <p:tag name="KSO_WM_UNIT_TEXT_FILL_TYPE" val="1"/>
</p:tagLst>
</file>

<file path=ppt/tags/tag13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h_f"/>
  <p:tag name="KSO_WM_UNIT_INDEX" val="1_3_1"/>
  <p:tag name="KSO_WM_UNIT_ID" val="257*m_h_f*1_3_1"/>
  <p:tag name="KSO_WM_UNIT_CLEAR" val="1"/>
  <p:tag name="KSO_WM_UNIT_LAYERLEVEL" val="1_1_1"/>
  <p:tag name="KSO_WM_UNIT_VALUE" val="19"/>
  <p:tag name="KSO_WM_UNIT_HIGHLIGHT" val="0"/>
  <p:tag name="KSO_WM_UNIT_COMPATIBLE" val="0"/>
  <p:tag name="KSO_WM_UNIT_PRESET_TEXT" val="SED DO EIUSMOD TEMPOR INCIDIDUNT"/>
  <p:tag name="KSO_WM_BEAUTIFY_FLAG" val="#wm#"/>
  <p:tag name="KSO_WM_DIAGRAM_GROUP_CODE" val="m1-1"/>
  <p:tag name="KSO_WM_UNIT_TEXT_FILL_FORE_SCHEMECOLOR_INDEX" val="13"/>
  <p:tag name="KSO_WM_UNIT_TEXT_FILL_TYPE" val="1"/>
</p:tagLst>
</file>

<file path=ppt/tags/tag13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i"/>
  <p:tag name="KSO_WM_UNIT_INDEX" val="1_2"/>
  <p:tag name="KSO_WM_UNIT_ID" val="257*m_i*1_2"/>
  <p:tag name="KSO_WM_UNIT_CLEAR" val="1"/>
  <p:tag name="KSO_WM_UNIT_LAYERLEVEL" val="1_1"/>
  <p:tag name="KSO_WM_BEAUTIFY_FLAG" val="#wm#"/>
  <p:tag name="KSO_WM_DIAGRAM_GROUP_CODE" val="m1-1"/>
  <p:tag name="KSO_WM_UNIT_FILL_FORE_SCHEMECOLOR_INDEX" val="6"/>
  <p:tag name="KSO_WM_UNIT_FILL_TYPE" val="1"/>
  <p:tag name="KSO_WM_UNIT_TEXT_FILL_FORE_SCHEMECOLOR_INDEX" val="14"/>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h_f"/>
  <p:tag name="KSO_WM_UNIT_INDEX" val="1_2_1"/>
  <p:tag name="KSO_WM_UNIT_ID" val="257*m_h_f*1_2_1"/>
  <p:tag name="KSO_WM_UNIT_CLEAR" val="1"/>
  <p:tag name="KSO_WM_UNIT_LAYERLEVEL" val="1_1_1"/>
  <p:tag name="KSO_WM_UNIT_VALUE" val="19"/>
  <p:tag name="KSO_WM_UNIT_HIGHLIGHT" val="0"/>
  <p:tag name="KSO_WM_UNIT_COMPATIBLE" val="0"/>
  <p:tag name="KSO_WM_UNIT_PRESET_TEXT" val="SED DO EIUSMOD TEMPOR INCIDIDUNT"/>
  <p:tag name="KSO_WM_BEAUTIFY_FLAG" val="#wm#"/>
  <p:tag name="KSO_WM_DIAGRAM_GROUP_CODE" val="m1-1"/>
  <p:tag name="KSO_WM_UNIT_TEXT_FILL_FORE_SCHEMECOLOR_INDEX" val="13"/>
  <p:tag name="KSO_WM_UNIT_TEXT_FILL_TYPE" val="1"/>
</p:tagLst>
</file>

<file path=ppt/tags/tag13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i"/>
  <p:tag name="KSO_WM_UNIT_INDEX" val="1_1"/>
  <p:tag name="KSO_WM_UNIT_ID" val="257*m_i*1_1"/>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Lst>
</file>

<file path=ppt/tags/tag13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3"/>
  <p:tag name="KSO_WM_UNIT_TYPE" val="m_h_f"/>
  <p:tag name="KSO_WM_UNIT_INDEX" val="1_1_1"/>
  <p:tag name="KSO_WM_UNIT_ID" val="257*m_h_f*1_1_1"/>
  <p:tag name="KSO_WM_UNIT_CLEAR" val="1"/>
  <p:tag name="KSO_WM_UNIT_LAYERLEVEL" val="1_1_1"/>
  <p:tag name="KSO_WM_UNIT_VALUE" val="19"/>
  <p:tag name="KSO_WM_UNIT_HIGHLIGHT" val="0"/>
  <p:tag name="KSO_WM_UNIT_COMPATIBLE" val="0"/>
  <p:tag name="KSO_WM_UNIT_PRESET_TEXT" val="SED DO EIUSMOD TEMPOR INCIDIDUNT"/>
  <p:tag name="KSO_WM_BEAUTIFY_FLAG" val="#wm#"/>
  <p:tag name="KSO_WM_DIAGRAM_GROUP_CODE" val="m1-1"/>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34"/>
  <p:tag name="KSO_WM_UNIT_TYPE" val="q_i"/>
  <p:tag name="KSO_WM_UNIT_INDEX" val="1_1"/>
  <p:tag name="KSO_WM_UNIT_ID" val="custom160572_113*q_i*1_1"/>
  <p:tag name="KSO_WM_UNIT_CLEAR" val="1"/>
  <p:tag name="KSO_WM_UNIT_LAYERLEVEL" val="1_1"/>
  <p:tag name="KSO_WM_DIAGRAM_GROUP_CODE" val="q1-1"/>
  <p:tag name="KSO_WM_UNIT_FILL_FORE_SCHEMECOLOR_INDEX" val="16"/>
  <p:tag name="KSO_WM_UNIT_FILL_TYPE" val="1"/>
  <p:tag name="KSO_WM_UNIT_TEXT_FILL_FORE_SCHEMECOLOR_INDEX" val="2"/>
  <p:tag name="KSO_WM_UNIT_TEXT_FILL_TYPE" val="1"/>
</p:tagLst>
</file>

<file path=ppt/tags/tag13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34"/>
  <p:tag name="KSO_WM_UNIT_TYPE" val="q_i"/>
  <p:tag name="KSO_WM_UNIT_INDEX" val="1_2"/>
  <p:tag name="KSO_WM_UNIT_ID" val="custom160572_113*q_i*1_2"/>
  <p:tag name="KSO_WM_UNIT_CLEAR" val="1"/>
  <p:tag name="KSO_WM_UNIT_LAYERLEVEL" val="1_1"/>
  <p:tag name="KSO_WM_DIAGRAM_GROUP_CODE" val="q1-1"/>
  <p:tag name="KSO_WM_UNIT_FILL_FORE_SCHEMECOLOR_INDEX" val="7"/>
  <p:tag name="KSO_WM_UNIT_FILL_TYPE" val="1"/>
  <p:tag name="KSO_WM_UNIT_TEXT_FILL_FORE_SCHEMECOLOR_INDEX" val="2"/>
  <p:tag name="KSO_WM_UNIT_TEXT_FILL_TYPE" val="1"/>
</p:tagLst>
</file>

<file path=ppt/tags/tag13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34"/>
  <p:tag name="KSO_WM_UNIT_TYPE" val="q_i"/>
  <p:tag name="KSO_WM_UNIT_INDEX" val="1_3"/>
  <p:tag name="KSO_WM_UNIT_ID" val="custom160572_113*q_i*1_3"/>
  <p:tag name="KSO_WM_UNIT_CLEAR" val="1"/>
  <p:tag name="KSO_WM_UNIT_LAYERLEVEL" val="1_1"/>
  <p:tag name="KSO_WM_DIAGRAM_GROUP_CODE" val="q1-1"/>
  <p:tag name="KSO_WM_UNIT_FILL_FORE_SCHEMECOLOR_INDEX" val="5"/>
  <p:tag name="KSO_WM_UNIT_FILL_TYPE" val="1"/>
  <p:tag name="KSO_WM_UNIT_TEXT_FILL_FORE_SCHEMECOLOR_INDEX" val="2"/>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34"/>
  <p:tag name="KSO_WM_UNIT_TYPE" val="q_i"/>
  <p:tag name="KSO_WM_UNIT_INDEX" val="1_4"/>
  <p:tag name="KSO_WM_UNIT_ID" val="custom160572_113*q_i*1_4"/>
  <p:tag name="KSO_WM_UNIT_CLEAR" val="1"/>
  <p:tag name="KSO_WM_UNIT_LAYERLEVEL" val="1_1"/>
  <p:tag name="KSO_WM_DIAGRAM_GROUP_CODE" val="q1-1"/>
  <p:tag name="KSO_WM_UNIT_TEXT_FILL_FORE_SCHEMECOLOR_INDEX" val="14"/>
  <p:tag name="KSO_WM_UNIT_TEXT_FILL_TYPE" val="1"/>
</p:tagLst>
</file>

<file path=ppt/tags/tag1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34"/>
  <p:tag name="KSO_WM_UNIT_TYPE" val="q_i"/>
  <p:tag name="KSO_WM_UNIT_INDEX" val="1_5"/>
  <p:tag name="KSO_WM_UNIT_ID" val="custom160572_113*q_i*1_5"/>
  <p:tag name="KSO_WM_UNIT_CLEAR" val="1"/>
  <p:tag name="KSO_WM_UNIT_LAYERLEVEL" val="1_1"/>
  <p:tag name="KSO_WM_DIAGRAM_GROUP_CODE" val="q1-1"/>
  <p:tag name="KSO_WM_UNIT_TEXT_FILL_FORE_SCHEMECOLOR_INDEX" val="14"/>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8"/>
  <p:tag name="KSO_WM_UNIT_ID" val="257*l_i*1_8"/>
  <p:tag name="KSO_WM_UNIT_CLEAR" val="1"/>
  <p:tag name="KSO_WM_UNIT_LAYERLEVEL" val="1_1"/>
  <p:tag name="KSO_WM_BEAUTIFY_FLAG" val="#wm#"/>
  <p:tag name="KSO_WM_DIAGRAM_GROUP_CODE" val="l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14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34"/>
  <p:tag name="KSO_WM_UNIT_TYPE" val="q_h_a"/>
  <p:tag name="KSO_WM_UNIT_INDEX" val="1_2_1"/>
  <p:tag name="KSO_WM_UNIT_ID" val="custom160572_113*q_h_a*1_2_1"/>
  <p:tag name="KSO_WM_UNIT_CLEAR" val="1"/>
  <p:tag name="KSO_WM_UNIT_LAYERLEVEL" val="1_1_1"/>
  <p:tag name="KSO_WM_UNIT_VALUE" val="8"/>
  <p:tag name="KSO_WM_UNIT_HIGHLIGHT" val="0"/>
  <p:tag name="KSO_WM_UNIT_COMPATIBLE" val="0"/>
  <p:tag name="KSO_WM_UNIT_PRESET_TEXT_INDEX" val="4"/>
  <p:tag name="KSO_WM_UNIT_PRESET_TEXT_LEN" val="12"/>
  <p:tag name="KSO_WM_DIAGRAM_GROUP_CODE" val="q1-1"/>
  <p:tag name="KSO_WM_UNIT_TEXT_FILL_FORE_SCHEMECOLOR_INDEX" val="13"/>
  <p:tag name="KSO_WM_UNIT_TEXT_FILL_TYPE" val="1"/>
</p:tagLst>
</file>

<file path=ppt/tags/tag1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34"/>
  <p:tag name="KSO_WM_UNIT_TYPE" val="q_h_f"/>
  <p:tag name="KSO_WM_UNIT_INDEX" val="1_2_1"/>
  <p:tag name="KSO_WM_UNIT_ID" val="custom160572_113*q_h_f*1_2_1"/>
  <p:tag name="KSO_WM_UNIT_CLEAR" val="1"/>
  <p:tag name="KSO_WM_UNIT_LAYERLEVEL" val="1_1_1"/>
  <p:tag name="KSO_WM_UNIT_VALUE" val="24"/>
  <p:tag name="KSO_WM_UNIT_HIGHLIGHT" val="0"/>
  <p:tag name="KSO_WM_UNIT_COMPATIBLE" val="0"/>
  <p:tag name="KSO_WM_UNIT_PRESET_TEXT_INDEX" val="4"/>
  <p:tag name="KSO_WM_UNIT_PRESET_TEXT_LEN" val="35"/>
  <p:tag name="KSO_WM_DIAGRAM_GROUP_CODE" val="q1-1"/>
  <p:tag name="KSO_WM_UNIT_TEXT_FILL_FORE_SCHEMECOLOR_INDEX" val="14"/>
  <p:tag name="KSO_WM_UNIT_TEXT_FILL_TYPE" val="1"/>
</p:tagLst>
</file>

<file path=ppt/tags/tag1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34"/>
  <p:tag name="KSO_WM_UNIT_TYPE" val="q_h_a"/>
  <p:tag name="KSO_WM_UNIT_INDEX" val="1_1_1"/>
  <p:tag name="KSO_WM_UNIT_ID" val="custom160572_113*q_h_a*1_1_1"/>
  <p:tag name="KSO_WM_UNIT_CLEAR" val="1"/>
  <p:tag name="KSO_WM_UNIT_LAYERLEVEL" val="1_1_1"/>
  <p:tag name="KSO_WM_UNIT_VALUE" val="8"/>
  <p:tag name="KSO_WM_UNIT_HIGHLIGHT" val="0"/>
  <p:tag name="KSO_WM_UNIT_COMPATIBLE" val="0"/>
  <p:tag name="KSO_WM_UNIT_PRESET_TEXT_INDEX" val="4"/>
  <p:tag name="KSO_WM_UNIT_PRESET_TEXT_LEN" val="12"/>
  <p:tag name="KSO_WM_DIAGRAM_GROUP_CODE" val="q1-1"/>
  <p:tag name="KSO_WM_UNIT_TEXT_FILL_FORE_SCHEMECOLOR_INDEX" val="13"/>
  <p:tag name="KSO_WM_UNIT_TEXT_FILL_TYPE" val="1"/>
</p:tagLst>
</file>

<file path=ppt/tags/tag1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34"/>
  <p:tag name="KSO_WM_UNIT_TYPE" val="q_h_f"/>
  <p:tag name="KSO_WM_UNIT_INDEX" val="1_1_1"/>
  <p:tag name="KSO_WM_UNIT_ID" val="custom160572_113*q_h_f*1_1_1"/>
  <p:tag name="KSO_WM_UNIT_CLEAR" val="1"/>
  <p:tag name="KSO_WM_UNIT_LAYERLEVEL" val="1_1_1"/>
  <p:tag name="KSO_WM_UNIT_VALUE" val="24"/>
  <p:tag name="KSO_WM_UNIT_HIGHLIGHT" val="0"/>
  <p:tag name="KSO_WM_UNIT_COMPATIBLE" val="0"/>
  <p:tag name="KSO_WM_UNIT_PRESET_TEXT_INDEX" val="4"/>
  <p:tag name="KSO_WM_UNIT_PRESET_TEXT_LEN" val="35"/>
  <p:tag name="KSO_WM_DIAGRAM_GROUP_CODE" val="q1-1"/>
  <p:tag name="KSO_WM_UNIT_TEXT_FILL_FORE_SCHEMECOLOR_INDEX" val="14"/>
  <p:tag name="KSO_WM_UNIT_TEXT_FILL_TYPE" val="1"/>
</p:tagLst>
</file>

<file path=ppt/tags/tag1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19"/>
  <p:tag name="KSO_WM_TEMPLATE_CATEGORY" val="diagram"/>
  <p:tag name="KSO_WM_TEMPLATE_INDEX" val="783"/>
  <p:tag name="KSO_WM_UNIT_INDEX" val="19"/>
</p:tagLst>
</file>

<file path=ppt/tags/tag14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5"/>
  <p:tag name="KSO_WM_UNIT_ID" val="257*l_i*1_15"/>
  <p:tag name="KSO_WM_UNIT_CLEAR" val="1"/>
  <p:tag name="KSO_WM_UNIT_LAYERLEVEL" val="1_1"/>
  <p:tag name="KSO_WM_BEAUTIFY_FLAG" val="#wm#"/>
  <p:tag name="KSO_WM_DIAGRAM_GROUP_CODE" val="l1-1"/>
  <p:tag name="KSO_WM_UNIT_LINE_FORE_SCHEMECOLOR_INDEX" val="13"/>
  <p:tag name="KSO_WM_UNIT_LINE_FILL_TYPE" val="2"/>
</p:tagLst>
</file>

<file path=ppt/tags/tag14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h_f"/>
  <p:tag name="KSO_WM_UNIT_INDEX" val="1_3_1"/>
  <p:tag name="KSO_WM_UNIT_ID" val="257*l_h_f*1_3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13"/>
  <p:tag name="KSO_WM_UNIT_TEXT_FILL_TYPE" val="1"/>
</p:tagLst>
</file>

<file path=ppt/tags/tag1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11"/>
  <p:tag name="KSO_WM_TEMPLATE_CATEGORY" val="diagram"/>
  <p:tag name="KSO_WM_TEMPLATE_INDEX" val="783"/>
  <p:tag name="KSO_WM_UNIT_INDEX" val="11"/>
</p:tagLst>
</file>

<file path=ppt/tags/tag14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9"/>
  <p:tag name="KSO_WM_UNIT_ID" val="257*l_i*1_9"/>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2"/>
  <p:tag name="KSO_WM_UNIT_TEXT_FILL_TYPE" val="1"/>
</p:tagLst>
</file>

<file path=ppt/tags/tag14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5"/>
  <p:tag name="KSO_WM_UNIT_ID" val="257*l_i*1_5"/>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2"/>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9"/>
  <p:tag name="KSO_WM_UNIT_ID" val="257*l_i*1_9"/>
  <p:tag name="KSO_WM_UNIT_CLEAR" val="1"/>
  <p:tag name="KSO_WM_UNIT_LAYERLEVEL" val="1_1"/>
  <p:tag name="KSO_WM_BEAUTIFY_FLAG" val="#wm#"/>
  <p:tag name="KSO_WM_DIAGRAM_GROUP_CODE" val="l1-1"/>
  <p:tag name="KSO_WM_UNIT_FILL_FORE_SCHEMECOLOR_INDEX" val="5"/>
  <p:tag name="KSO_WM_UNIT_FILL_TYPE" val="1"/>
  <p:tag name="KSO_WM_UNIT_LINE_FORE_SCHEMECOLOR_INDEX" val="14"/>
  <p:tag name="KSO_WM_UNIT_LINE_FILL_TYPE" val="2"/>
  <p:tag name="KSO_WM_UNIT_TEXT_FILL_FORE_SCHEMECOLOR_INDEX" val="2"/>
  <p:tag name="KSO_WM_UNIT_TEXT_FILL_TYPE" val="1"/>
</p:tagLst>
</file>

<file path=ppt/tags/tag15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6"/>
  <p:tag name="KSO_WM_UNIT_ID" val="257*l_i*1_6"/>
  <p:tag name="KSO_WM_UNIT_CLEAR" val="1"/>
  <p:tag name="KSO_WM_UNIT_LAYERLEVEL" val="1_1"/>
  <p:tag name="KSO_WM_BEAUTIFY_FLAG" val="#wm#"/>
  <p:tag name="KSO_WM_DIAGRAM_GROUP_CODE" val="l1-1"/>
  <p:tag name="KSO_WM_UNIT_FILL_FORE_SCHEMECOLOR_INDEX" val="14"/>
  <p:tag name="KSO_WM_UNIT_FILL_TYPE" val="1"/>
</p:tagLst>
</file>

<file path=ppt/tags/tag15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9"/>
  <p:tag name="KSO_WM_UNIT_ID" val="257*l_i*1_19"/>
  <p:tag name="KSO_WM_UNIT_CLEAR" val="1"/>
  <p:tag name="KSO_WM_UNIT_LAYERLEVEL" val="1_1"/>
  <p:tag name="KSO_WM_BEAUTIFY_FLAG" val="#wm#"/>
  <p:tag name="KSO_WM_DIAGRAM_GROUP_CODE" val="l1-1"/>
  <p:tag name="KSO_WM_UNIT_FILL_FORE_SCHEMECOLOR_INDEX" val="10"/>
  <p:tag name="KSO_WM_UNIT_FILL_TYPE" val="1"/>
  <p:tag name="KSO_WM_UNIT_TEXT_FILL_FORE_SCHEMECOLOR_INDEX" val="2"/>
  <p:tag name="KSO_WM_UNIT_TEXT_FILL_TYPE" val="1"/>
</p:tagLst>
</file>

<file path=ppt/tags/tag15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45"/>
  <p:tag name="KSO_WM_TEMPLATE_CATEGORY" val="diagram"/>
  <p:tag name="KSO_WM_TEMPLATE_INDEX" val="783"/>
  <p:tag name="KSO_WM_UNIT_INDEX" val="45"/>
</p:tagLst>
</file>

<file path=ppt/tags/tag15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72"/>
  <p:tag name="KSO_WM_TEMPLATE_CATEGORY" val="diagram"/>
  <p:tag name="KSO_WM_TEMPLATE_INDEX" val="783"/>
  <p:tag name="KSO_WM_UNIT_INDEX" val="72"/>
</p:tagLst>
</file>

<file path=ppt/tags/tag15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h_f"/>
  <p:tag name="KSO_WM_UNIT_INDEX" val="1_6_1"/>
  <p:tag name="KSO_WM_UNIT_ID" val="257*l_h_f*1_6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13"/>
  <p:tag name="KSO_WM_UNIT_TEXT_FILL_TYPE" val="1"/>
</p:tagLst>
</file>

<file path=ppt/tags/tag15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32"/>
  <p:tag name="KSO_WM_UNIT_ID" val="257*l_i*1_32"/>
  <p:tag name="KSO_WM_UNIT_CLEAR" val="1"/>
  <p:tag name="KSO_WM_UNIT_LAYERLEVEL" val="1_1"/>
  <p:tag name="KSO_WM_BEAUTIFY_FLAG" val="#wm#"/>
  <p:tag name="KSO_WM_DIAGRAM_GROUP_CODE" val="l1-1"/>
  <p:tag name="KSO_WM_UNIT_LINE_FORE_SCHEMECOLOR_INDEX" val="13"/>
  <p:tag name="KSO_WM_UNIT_LINE_FILL_TYPE" val="2"/>
</p:tagLst>
</file>

<file path=ppt/tags/tag15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33"/>
  <p:tag name="KSO_WM_UNIT_ID" val="257*l_i*1_33"/>
  <p:tag name="KSO_WM_UNIT_CLEAR" val="1"/>
  <p:tag name="KSO_WM_UNIT_LAYERLEVEL" val="1_1"/>
  <p:tag name="KSO_WM_BEAUTIFY_FLAG" val="#wm#"/>
  <p:tag name="KSO_WM_DIAGRAM_GROUP_CODE" val="l1-1"/>
  <p:tag name="KSO_WM_UNIT_LINE_FORE_SCHEMECOLOR_INDEX" val="13"/>
  <p:tag name="KSO_WM_UNIT_LINE_FILL_TYPE" val="2"/>
</p:tagLst>
</file>

<file path=ppt/tags/tag15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34"/>
  <p:tag name="KSO_WM_UNIT_ID" val="257*l_i*1_34"/>
  <p:tag name="KSO_WM_UNIT_CLEAR" val="1"/>
  <p:tag name="KSO_WM_UNIT_LAYERLEVEL" val="1_1"/>
  <p:tag name="KSO_WM_BEAUTIFY_FLAG" val="#wm#"/>
  <p:tag name="KSO_WM_DIAGRAM_GROUP_CODE" val="l1-1"/>
  <p:tag name="KSO_WM_UNIT_LINE_FORE_SCHEMECOLOR_INDEX" val="13"/>
  <p:tag name="KSO_WM_UNIT_LINE_FILL_TYPE" val="2"/>
</p:tagLst>
</file>

<file path=ppt/tags/tag15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1"/>
  <p:tag name="KSO_WM_UNIT_ID" val="257*l_i*1_21"/>
  <p:tag name="KSO_WM_UNIT_CLEAR" val="1"/>
  <p:tag name="KSO_WM_UNIT_LAYERLEVEL" val="1_1"/>
  <p:tag name="KSO_WM_BEAUTIFY_FLAG" val="#wm#"/>
  <p:tag name="KSO_WM_DIAGRAM_GROUP_CODE" val="l1-1"/>
  <p:tag name="KSO_WM_UNIT_FILL_FORE_SCHEMECOLOR_INDEX" val="10"/>
  <p:tag name="KSO_WM_UNIT_FILL_TYPE" val="1"/>
  <p:tag name="KSO_WM_UNIT_TEXT_FILL_FORE_SCHEMECOLOR_INDEX" val="2"/>
  <p:tag name="KSO_WM_UNIT_TEXT_FILL_TYPE" val="1"/>
</p:tagLst>
</file>

<file path=ppt/tags/tag15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2"/>
  <p:tag name="KSO_WM_UNIT_ID" val="257*l_i*1_22"/>
  <p:tag name="KSO_WM_UNIT_CLEAR" val="1"/>
  <p:tag name="KSO_WM_UNIT_LAYERLEVEL" val="1_1"/>
  <p:tag name="KSO_WM_BEAUTIFY_FLAG" val="#wm#"/>
  <p:tag name="KSO_WM_DIAGRAM_GROUP_CODE" val="l1-1"/>
  <p:tag name="KSO_WM_UNIT_FILL_FORE_SCHEMECOLOR_INDEX" val="14"/>
  <p:tag name="KSO_WM_UNI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0"/>
  <p:tag name="KSO_WM_UNIT_ID" val="257*l_i*1_10"/>
  <p:tag name="KSO_WM_UNIT_CLEAR" val="1"/>
  <p:tag name="KSO_WM_UNIT_LAYERLEVEL" val="1_1"/>
  <p:tag name="KSO_WM_BEAUTIFY_FLAG" val="#wm#"/>
  <p:tag name="KSO_WM_DIAGRAM_GROUP_CODE" val="l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16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1"/>
  <p:tag name="KSO_WM_TEMPLATE_CATEGORY" val="diagram"/>
  <p:tag name="KSO_WM_TEMPLATE_INDEX" val="783"/>
  <p:tag name="KSO_WM_UNIT_INDEX" val="1"/>
</p:tagLst>
</file>

<file path=ppt/tags/tag16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h_f"/>
  <p:tag name="KSO_WM_UNIT_INDEX" val="1_4_1"/>
  <p:tag name="KSO_WM_UNIT_ID" val="257*l_h_f*1_4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13"/>
  <p:tag name="KSO_WM_UNIT_TEXT_FILL_TYPE" val="1"/>
</p:tagLst>
</file>

<file path=ppt/tags/tag16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8"/>
  <p:tag name="KSO_WM_UNIT_ID" val="257*l_i*1_18"/>
  <p:tag name="KSO_WM_UNIT_CLEAR" val="1"/>
  <p:tag name="KSO_WM_UNIT_LAYERLEVEL" val="1_1"/>
  <p:tag name="KSO_WM_BEAUTIFY_FLAG" val="#wm#"/>
  <p:tag name="KSO_WM_DIAGRAM_GROUP_CODE" val="l1-1"/>
  <p:tag name="KSO_WM_UNIT_FILL_FORE_SCHEMECOLOR_INDEX" val="9"/>
  <p:tag name="KSO_WM_UNIT_FILL_TYPE" val="1"/>
  <p:tag name="KSO_WM_UNIT_TEXT_FILL_FORE_SCHEMECOLOR_INDEX" val="2"/>
  <p:tag name="KSO_WM_UNIT_TEXT_FILL_TYPE" val="1"/>
</p:tagLst>
</file>

<file path=ppt/tags/tag16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31"/>
  <p:tag name="KSO_WM_UNIT_ID" val="257*l_i*1_31"/>
  <p:tag name="KSO_WM_UNIT_CLEAR" val="1"/>
  <p:tag name="KSO_WM_UNIT_LAYERLEVEL" val="1_1"/>
  <p:tag name="KSO_WM_BEAUTIFY_FLAG" val="#wm#"/>
  <p:tag name="KSO_WM_DIAGRAM_GROUP_CODE" val="l1-1"/>
  <p:tag name="KSO_WM_UNIT_LINE_FORE_SCHEMECOLOR_INDEX" val="13"/>
  <p:tag name="KSO_WM_UNIT_LINE_FILL_TYPE" val="2"/>
</p:tagLst>
</file>

<file path=ppt/tags/tag16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
  <p:tag name="KSO_WM_UNIT_ID" val="257*l_i*1_1"/>
  <p:tag name="KSO_WM_UNIT_CLEAR" val="1"/>
  <p:tag name="KSO_WM_UNIT_LAYERLEVEL" val="1_1"/>
  <p:tag name="KSO_WM_BEAUTIFY_FLAG" val="#wm#"/>
  <p:tag name="KSO_WM_DIAGRAM_GROUP_CODE" val="l1-1"/>
  <p:tag name="KSO_WM_UNIT_FILL_FORE_SCHEMECOLOR_INDEX" val="9"/>
  <p:tag name="KSO_WM_UNIT_FILL_TYPE" val="1"/>
  <p:tag name="KSO_WM_UNIT_TEXT_FILL_FORE_SCHEMECOLOR_INDEX" val="2"/>
  <p:tag name="KSO_WM_UNIT_TEXT_FILL_TYPE" val="1"/>
</p:tagLst>
</file>

<file path=ppt/tags/tag16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
  <p:tag name="KSO_WM_UNIT_ID" val="257*l_i*1_2"/>
  <p:tag name="KSO_WM_UNIT_CLEAR" val="1"/>
  <p:tag name="KSO_WM_UNIT_LAYERLEVEL" val="1_1"/>
  <p:tag name="KSO_WM_BEAUTIFY_FLAG" val="#wm#"/>
  <p:tag name="KSO_WM_DIAGRAM_GROUP_CODE" val="l1-1"/>
  <p:tag name="KSO_WM_UNIT_FILL_FORE_SCHEMECOLOR_INDEX" val="14"/>
  <p:tag name="KSO_WM_UNIT_FILL_TYPE" val="1"/>
</p:tagLst>
</file>

<file path=ppt/tags/tag16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6"/>
  <p:tag name="KSO_WM_TEMPLATE_CATEGORY" val="diagram"/>
  <p:tag name="KSO_WM_TEMPLATE_INDEX" val="783"/>
  <p:tag name="KSO_WM_UNIT_INDEX" val="6"/>
</p:tagLst>
</file>

<file path=ppt/tags/tag16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h_f"/>
  <p:tag name="KSO_WM_UNIT_INDEX" val="1_2_1"/>
  <p:tag name="KSO_WM_UNIT_ID" val="257*l_h_f*1_2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13"/>
  <p:tag name="KSO_WM_UNIT_TEXT_FILL_TYPE" val="1"/>
</p:tagLst>
</file>

<file path=ppt/tags/tag16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7"/>
  <p:tag name="KSO_WM_UNIT_ID" val="257*l_i*1_17"/>
  <p:tag name="KSO_WM_UNIT_CLEAR" val="1"/>
  <p:tag name="KSO_WM_UNIT_LAYERLEVEL" val="1_1"/>
  <p:tag name="KSO_WM_BEAUTIFY_FLAG" val="#wm#"/>
  <p:tag name="KSO_WM_DIAGRAM_GROUP_CODE" val="l1-1"/>
  <p:tag name="KSO_WM_UNIT_FILL_FORE_SCHEMECOLOR_INDEX" val="8"/>
  <p:tag name="KSO_WM_UNIT_FILL_TYPE" val="1"/>
  <p:tag name="KSO_WM_UNIT_TEXT_FILL_FORE_SCHEMECOLOR_INDEX" val="2"/>
  <p:tag name="KSO_WM_UNIT_TEXT_FILL_TYPE" val="1"/>
</p:tagLst>
</file>

<file path=ppt/tags/tag16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64"/>
  <p:tag name="KSO_WM_TEMPLATE_CATEGORY" val="diagram"/>
  <p:tag name="KSO_WM_TEMPLATE_INDEX" val="783"/>
  <p:tag name="KSO_WM_UNIT_INDEX" val="64"/>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1"/>
  <p:tag name="KSO_WM_UNIT_ID" val="257*l_i*1_11"/>
  <p:tag name="KSO_WM_UNIT_CLEAR" val="1"/>
  <p:tag name="KSO_WM_UNIT_LAYERLEVEL" val="1_1"/>
  <p:tag name="KSO_WM_BEAUTIFY_FLAG" val="#wm#"/>
  <p:tag name="KSO_WM_DIAGRAM_GROUP_CODE" val="l1-1"/>
  <p:tag name="KSO_WM_UNIT_FILL_FORE_SCHEMECOLOR_INDEX" val="13"/>
  <p:tag name="KSO_WM_UNIT_FILL_TYPE" val="1"/>
  <p:tag name="KSO_WM_UNIT_TEXT_FILL_FORE_SCHEMECOLOR_INDEX" val="13"/>
  <p:tag name="KSO_WM_UNIT_TEXT_FILL_TYPE" val="1"/>
</p:tagLst>
</file>

<file path=ppt/tags/tag17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8"/>
  <p:tag name="KSO_WM_UNIT_ID" val="257*l_i*1_28"/>
  <p:tag name="KSO_WM_UNIT_CLEAR" val="1"/>
  <p:tag name="KSO_WM_UNIT_LAYERLEVEL" val="1_1"/>
  <p:tag name="KSO_WM_BEAUTIFY_FLAG" val="#wm#"/>
  <p:tag name="KSO_WM_DIAGRAM_GROUP_CODE" val="l1-1"/>
  <p:tag name="KSO_WM_UNIT_LINE_FORE_SCHEMECOLOR_INDEX" val="13"/>
  <p:tag name="KSO_WM_UNIT_LINE_FILL_TYPE" val="2"/>
</p:tagLst>
</file>

<file path=ppt/tags/tag17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9"/>
  <p:tag name="KSO_WM_UNIT_ID" val="257*l_i*1_29"/>
  <p:tag name="KSO_WM_UNIT_CLEAR" val="1"/>
  <p:tag name="KSO_WM_UNIT_LAYERLEVEL" val="1_1"/>
  <p:tag name="KSO_WM_BEAUTIFY_FLAG" val="#wm#"/>
  <p:tag name="KSO_WM_DIAGRAM_GROUP_CODE" val="l1-1"/>
  <p:tag name="KSO_WM_UNIT_LINE_FORE_SCHEMECOLOR_INDEX" val="13"/>
  <p:tag name="KSO_WM_UNIT_LINE_FILL_TYPE" val="2"/>
</p:tagLst>
</file>

<file path=ppt/tags/tag17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30"/>
  <p:tag name="KSO_WM_UNIT_ID" val="257*l_i*1_30"/>
  <p:tag name="KSO_WM_UNIT_CLEAR" val="1"/>
  <p:tag name="KSO_WM_UNIT_LAYERLEVEL" val="1_1"/>
  <p:tag name="KSO_WM_BEAUTIFY_FLAG" val="#wm#"/>
  <p:tag name="KSO_WM_DIAGRAM_GROUP_CODE" val="l1-1"/>
  <p:tag name="KSO_WM_UNIT_LINE_FORE_SCHEMECOLOR_INDEX" val="13"/>
  <p:tag name="KSO_WM_UNIT_LINE_FILL_TYPE" val="2"/>
</p:tagLst>
</file>

<file path=ppt/tags/tag17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3"/>
  <p:tag name="KSO_WM_UNIT_ID" val="257*l_i*1_3"/>
  <p:tag name="KSO_WM_UNIT_CLEAR" val="1"/>
  <p:tag name="KSO_WM_UNIT_LAYERLEVEL" val="1_1"/>
  <p:tag name="KSO_WM_BEAUTIFY_FLAG" val="#wm#"/>
  <p:tag name="KSO_WM_DIAGRAM_GROUP_CODE" val="l1-1"/>
  <p:tag name="KSO_WM_UNIT_FILL_FORE_SCHEMECOLOR_INDEX" val="8"/>
  <p:tag name="KSO_WM_UNIT_FILL_TYPE" val="1"/>
  <p:tag name="KSO_WM_UNIT_TEXT_FILL_FORE_SCHEMECOLOR_INDEX" val="2"/>
  <p:tag name="KSO_WM_UNIT_TEXT_FILL_TYPE" val="1"/>
</p:tagLst>
</file>

<file path=ppt/tags/tag17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4"/>
  <p:tag name="KSO_WM_UNIT_ID" val="257*l_i*1_4"/>
  <p:tag name="KSO_WM_UNIT_CLEAR" val="1"/>
  <p:tag name="KSO_WM_UNIT_LAYERLEVEL" val="1_1"/>
  <p:tag name="KSO_WM_BEAUTIFY_FLAG" val="#wm#"/>
  <p:tag name="KSO_WM_DIAGRAM_GROUP_CODE" val="l1-1"/>
  <p:tag name="KSO_WM_UNIT_FILL_FORE_SCHEMECOLOR_INDEX" val="14"/>
  <p:tag name="KSO_WM_UNIT_FILL_TYPE" val="1"/>
</p:tagLst>
</file>

<file path=ppt/tags/tag17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0"/>
  <p:tag name="KSO_WM_UNIT_ID" val="257*l_i*1_20"/>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2"/>
  <p:tag name="KSO_WM_UNIT_TEXT_FILL_TYPE" val="1"/>
</p:tagLst>
</file>

<file path=ppt/tags/tag17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50"/>
  <p:tag name="KSO_WM_TEMPLATE_CATEGORY" val="diagram"/>
  <p:tag name="KSO_WM_TEMPLATE_INDEX" val="783"/>
  <p:tag name="KSO_WM_UNIT_INDEX" val="50"/>
</p:tagLst>
</file>

<file path=ppt/tags/tag17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55"/>
  <p:tag name="KSO_WM_TEMPLATE_CATEGORY" val="diagram"/>
  <p:tag name="KSO_WM_TEMPLATE_INDEX" val="783"/>
  <p:tag name="KSO_WM_UNIT_INDEX" val="55"/>
</p:tagLst>
</file>

<file path=ppt/tags/tag17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h_f"/>
  <p:tag name="KSO_WM_UNIT_INDEX" val="1_5_1"/>
  <p:tag name="KSO_WM_UNIT_ID" val="257*l_h_f*1_5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13"/>
  <p:tag name="KSO_WM_UNIT_TEXT_FILL_TYPE" val="1"/>
</p:tagLst>
</file>

<file path=ppt/tags/tag17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5"/>
  <p:tag name="KSO_WM_UNIT_ID" val="257*l_i*1_25"/>
  <p:tag name="KSO_WM_UNIT_CLEAR" val="1"/>
  <p:tag name="KSO_WM_UNIT_LAYERLEVEL" val="1_1"/>
  <p:tag name="KSO_WM_BEAUTIFY_FLAG" val="#wm#"/>
  <p:tag name="KSO_WM_DIAGRAM_GROUP_CODE" val="l1-1"/>
  <p:tag name="KSO_WM_UNIT_LINE_FORE_SCHEMECOLOR_INDEX" val="13"/>
  <p:tag name="KSO_WM_UNIT_LINE_FILL_TYPE" val="2"/>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2"/>
  <p:tag name="KSO_WM_UNIT_ID" val="257*l_i*1_12"/>
  <p:tag name="KSO_WM_UNIT_CLEAR" val="1"/>
  <p:tag name="KSO_WM_UNIT_LAYERLEVEL" val="1_1"/>
  <p:tag name="KSO_WM_BEAUTIFY_FLAG" val="#wm#"/>
  <p:tag name="KSO_WM_DIAGRAM_GROUP_CODE" val="l1-1"/>
  <p:tag name="KSO_WM_UNIT_FILL_FORE_SCHEMECOLOR_INDEX" val="13"/>
  <p:tag name="KSO_WM_UNIT_FILL_TYPE" val="1"/>
  <p:tag name="KSO_WM_UNIT_TEXT_FILL_FORE_SCHEMECOLOR_INDEX" val="13"/>
  <p:tag name="KSO_WM_UNIT_TEXT_FILL_TYPE" val="1"/>
</p:tagLst>
</file>

<file path=ppt/tags/tag18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6"/>
  <p:tag name="KSO_WM_UNIT_ID" val="257*l_i*1_26"/>
  <p:tag name="KSO_WM_UNIT_CLEAR" val="1"/>
  <p:tag name="KSO_WM_UNIT_LAYERLEVEL" val="1_1"/>
  <p:tag name="KSO_WM_BEAUTIFY_FLAG" val="#wm#"/>
  <p:tag name="KSO_WM_DIAGRAM_GROUP_CODE" val="l1-1"/>
  <p:tag name="KSO_WM_UNIT_LINE_FORE_SCHEMECOLOR_INDEX" val="13"/>
  <p:tag name="KSO_WM_UNIT_LINE_FILL_TYPE" val="2"/>
</p:tagLst>
</file>

<file path=ppt/tags/tag18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7"/>
  <p:tag name="KSO_WM_UNIT_ID" val="257*l_i*1_27"/>
  <p:tag name="KSO_WM_UNIT_CLEAR" val="1"/>
  <p:tag name="KSO_WM_UNIT_LAYERLEVEL" val="1_1"/>
  <p:tag name="KSO_WM_BEAUTIFY_FLAG" val="#wm#"/>
  <p:tag name="KSO_WM_DIAGRAM_GROUP_CODE" val="l1-1"/>
  <p:tag name="KSO_WM_UNIT_LINE_FORE_SCHEMECOLOR_INDEX" val="13"/>
  <p:tag name="KSO_WM_UNIT_LINE_FILL_TYPE" val="2"/>
</p:tagLst>
</file>

<file path=ppt/tags/tag18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3"/>
  <p:tag name="KSO_WM_UNIT_ID" val="257*l_i*1_23"/>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2"/>
  <p:tag name="KSO_WM_UNIT_TEXT_FILL_TYPE" val="1"/>
</p:tagLst>
</file>

<file path=ppt/tags/tag18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24"/>
  <p:tag name="KSO_WM_UNIT_ID" val="257*l_i*1_24"/>
  <p:tag name="KSO_WM_UNIT_CLEAR" val="1"/>
  <p:tag name="KSO_WM_UNIT_LAYERLEVEL" val="1_1"/>
  <p:tag name="KSO_WM_BEAUTIFY_FLAG" val="#wm#"/>
  <p:tag name="KSO_WM_DIAGRAM_GROUP_CODE" val="l1-1"/>
  <p:tag name="KSO_WM_UNIT_FILL_FORE_SCHEMECOLOR_INDEX" val="14"/>
  <p:tag name="KSO_WM_UNIT_FILL_TYPE" val="1"/>
</p:tagLst>
</file>

<file path=ppt/tags/tag18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7"/>
  <p:tag name="KSO_WM_UNIT_ID" val="257*l_i*1_7"/>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2"/>
  <p:tag name="KSO_WM_UNIT_TEXT_FILL_TYPE" val="1"/>
</p:tagLst>
</file>

<file path=ppt/tags/tag18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8"/>
  <p:tag name="KSO_WM_UNIT_ID" val="257*l_i*1_8"/>
  <p:tag name="KSO_WM_UNIT_CLEAR" val="1"/>
  <p:tag name="KSO_WM_UNIT_LAYERLEVEL" val="1_1"/>
  <p:tag name="KSO_WM_BEAUTIFY_FLAG" val="#wm#"/>
  <p:tag name="KSO_WM_DIAGRAM_GROUP_CODE" val="l1-1"/>
  <p:tag name="KSO_WM_UNIT_FILL_FORE_SCHEMECOLOR_INDEX" val="14"/>
  <p:tag name="KSO_WM_UNIT_FILL_TYPE" val="1"/>
</p:tagLst>
</file>

<file path=ppt/tags/tag18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3_1*i*24"/>
  <p:tag name="KSO_WM_TEMPLATE_CATEGORY" val="diagram"/>
  <p:tag name="KSO_WM_TEMPLATE_INDEX" val="783"/>
  <p:tag name="KSO_WM_UNIT_INDEX" val="24"/>
</p:tagLst>
</file>

<file path=ppt/tags/tag18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h_f"/>
  <p:tag name="KSO_WM_UNIT_INDEX" val="1_1_1"/>
  <p:tag name="KSO_WM_UNIT_ID" val="257*l_h_f*1_1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13"/>
  <p:tag name="KSO_WM_UNIT_TEXT_FILL_TYPE" val="1"/>
</p:tagLst>
</file>

<file path=ppt/tags/tag18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6"/>
  <p:tag name="KSO_WM_UNIT_ID" val="257*l_i*1_16"/>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2"/>
  <p:tag name="KSO_WM_UNIT_TEXT_FILL_TYPE" val="1"/>
</p:tagLst>
</file>

<file path=ppt/tags/tag18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2"/>
  <p:tag name="KSO_WM_UNIT_ID" val="257*l_i*1_12"/>
  <p:tag name="KSO_WM_UNIT_CLEAR" val="1"/>
  <p:tag name="KSO_WM_UNIT_LAYERLEVEL" val="1_1"/>
  <p:tag name="KSO_WM_BEAUTIFY_FLAG" val="#wm#"/>
  <p:tag name="KSO_WM_DIAGRAM_GROUP_CODE" val="l1-1"/>
  <p:tag name="KSO_WM_UNIT_LINE_FORE_SCHEMECOLOR_INDEX" val="13"/>
  <p:tag name="KSO_WM_UNIT_LINE_FILL_TYPE" val="2"/>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3"/>
  <p:tag name="KSO_WM_UNIT_ID" val="257*l_i*1_13"/>
  <p:tag name="KSO_WM_UNIT_CLEAR" val="1"/>
  <p:tag name="KSO_WM_UNIT_LAYERLEVEL" val="1_1"/>
  <p:tag name="KSO_WM_BEAUTIFY_FLAG" val="#wm#"/>
  <p:tag name="KSO_WM_DIAGRAM_GROUP_CODE" val="l1-1"/>
  <p:tag name="KSO_WM_UNIT_FILL_FORE_SCHEMECOLOR_INDEX" val="13"/>
  <p:tag name="KSO_WM_UNIT_FILL_TYPE" val="1"/>
  <p:tag name="KSO_WM_UNIT_TEXT_FILL_FORE_SCHEMECOLOR_INDEX" val="13"/>
  <p:tag name="KSO_WM_UNIT_TEXT_FILL_TYPE" val="1"/>
</p:tagLst>
</file>

<file path=ppt/tags/tag19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3"/>
  <p:tag name="KSO_WM_UNIT_ID" val="257*l_i*1_13"/>
  <p:tag name="KSO_WM_UNIT_CLEAR" val="1"/>
  <p:tag name="KSO_WM_UNIT_LAYERLEVEL" val="1_1"/>
  <p:tag name="KSO_WM_BEAUTIFY_FLAG" val="#wm#"/>
  <p:tag name="KSO_WM_DIAGRAM_GROUP_CODE" val="l1-1"/>
  <p:tag name="KSO_WM_UNIT_LINE_FORE_SCHEMECOLOR_INDEX" val="13"/>
  <p:tag name="KSO_WM_UNIT_LINE_FILL_TYPE" val="2"/>
</p:tagLst>
</file>

<file path=ppt/tags/tag19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4"/>
  <p:tag name="KSO_WM_UNIT_ID" val="257*l_i*1_14"/>
  <p:tag name="KSO_WM_UNIT_CLEAR" val="1"/>
  <p:tag name="KSO_WM_UNIT_LAYERLEVEL" val="1_1"/>
  <p:tag name="KSO_WM_BEAUTIFY_FLAG" val="#wm#"/>
  <p:tag name="KSO_WM_DIAGRAM_GROUP_CODE" val="l1-1"/>
  <p:tag name="KSO_WM_UNIT_LINE_FORE_SCHEMECOLOR_INDEX" val="13"/>
  <p:tag name="KSO_WM_UNIT_LINE_FILL_TYPE" val="2"/>
</p:tagLst>
</file>

<file path=ppt/tags/tag19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0"/>
  <p:tag name="KSO_WM_UNIT_ID" val="257*l_i*1_10"/>
  <p:tag name="KSO_WM_UNIT_CLEAR" val="1"/>
  <p:tag name="KSO_WM_UNIT_LAYERLEVEL" val="1_1"/>
  <p:tag name="KSO_WM_BEAUTIFY_FLAG" val="#wm#"/>
  <p:tag name="KSO_WM_DIAGRAM_GROUP_CODE" val="l1-1"/>
  <p:tag name="KSO_WM_UNIT_TEXT_FILL_FORE_SCHEMECOLOR_INDEX" val="2"/>
  <p:tag name="KSO_WM_UNIT_TEXT_FILL_TYPE" val="1"/>
</p:tagLst>
</file>

<file path=ppt/tags/tag19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3"/>
  <p:tag name="KSO_WM_UNIT_TYPE" val="l_i"/>
  <p:tag name="KSO_WM_UNIT_INDEX" val="1_11"/>
  <p:tag name="KSO_WM_UNIT_ID" val="257*l_i*1_11"/>
  <p:tag name="KSO_WM_UNIT_CLEAR" val="1"/>
  <p:tag name="KSO_WM_UNIT_LAYERLEVEL" val="1_1"/>
  <p:tag name="KSO_WM_BEAUTIFY_FLAG" val="#wm#"/>
  <p:tag name="KSO_WM_DIAGRAM_GROUP_CODE" val="l1-1"/>
  <p:tag name="KSO_WM_UNIT_FILL_FORE_SCHEMECOLOR_INDEX" val="14"/>
  <p:tag name="KSO_WM_UNIT_FILL_TYPE" val="1"/>
</p:tagLst>
</file>

<file path=ppt/tags/tag19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3"/>
  <p:tag name="KSO_WM_UNIT_ID" val="diagram20165065_1*p_i*1_3"/>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19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4"/>
  <p:tag name="KSO_WM_UNIT_ID" val="diagram20165065_1*p_i*1_4"/>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19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8"/>
  <p:tag name="KSO_WM_UNIT_ID" val="diagram20165065_1*p_i*1_8"/>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19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h_a"/>
  <p:tag name="KSO_WM_UNIT_INDEX" val="1_1_1"/>
  <p:tag name="KSO_WM_UNIT_ID" val="diagram20165065_1*p_h_a*1_1_1"/>
  <p:tag name="KSO_WM_UNIT_LAYERLEVEL" val="1_1_1"/>
  <p:tag name="KSO_WM_UNIT_VALUE" val="7"/>
  <p:tag name="KSO_WM_UNIT_HIGHLIGHT" val="0"/>
  <p:tag name="KSO_WM_UNIT_COMPATIBLE" val="0"/>
  <p:tag name="KSO_WM_UNIT_CLEAR" val="0"/>
  <p:tag name="KSO_WM_UNIT_PRESET_TEXT_INDEX" val="3"/>
  <p:tag name="KSO_WM_UNIT_PRESET_TEXT_LEN" val="12"/>
  <p:tag name="KSO_WM_UNIT_BIND_DECORATION_IDS" val="diagram20165065_1*p_i*1_3;diagram20165065_1*p_i*1_4"/>
  <p:tag name="KSO_WM_DIAGRAM_GROUP_CODE" val="p1-1"/>
  <p:tag name="KSO_WM_UNIT_TEXT_FILL_FORE_SCHEMECOLOR_INDEX" val="14"/>
  <p:tag name="KSO_WM_UNIT_TEXT_FILL_TYPE" val="1"/>
</p:tagLst>
</file>

<file path=ppt/tags/tag19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h_a"/>
  <p:tag name="KSO_WM_UNIT_INDEX" val="1_2_1"/>
  <p:tag name="KSO_WM_UNIT_ID" val="diagram20165065_1*p_h_a*1_2_1"/>
  <p:tag name="KSO_WM_UNIT_LAYERLEVEL" val="1_1_1"/>
  <p:tag name="KSO_WM_UNIT_VALUE" val="7"/>
  <p:tag name="KSO_WM_UNIT_HIGHLIGHT" val="0"/>
  <p:tag name="KSO_WM_UNIT_COMPATIBLE" val="0"/>
  <p:tag name="KSO_WM_UNIT_CLEAR" val="0"/>
  <p:tag name="KSO_WM_UNIT_PRESET_TEXT_INDEX" val="3"/>
  <p:tag name="KSO_WM_UNIT_PRESET_TEXT_LEN" val="12"/>
  <p:tag name="KSO_WM_UNIT_BIND_DECORATION_IDS" val="diagram20165065_1*p_i*1_5;diagram20165065_1*p_i*1_6"/>
  <p:tag name="KSO_WM_DIAGRAM_GROUP_CODE" val="p1-1"/>
  <p:tag name="KSO_WM_UNIT_TEXT_FILL_FORE_SCHEMECOLOR_INDEX" val="14"/>
  <p:tag name="KSO_WM_UNIT_TEXT_FILL_TYPE" val="1"/>
</p:tagLst>
</file>

<file path=ppt/tags/tag19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h_a"/>
  <p:tag name="KSO_WM_UNIT_INDEX" val="1_2_2"/>
  <p:tag name="KSO_WM_UNIT_ID" val="diagram20165065_1*p_h_a*1_2_2"/>
  <p:tag name="KSO_WM_UNIT_LAYERLEVEL" val="1_1_1"/>
  <p:tag name="KSO_WM_UNIT_VALUE" val="7"/>
  <p:tag name="KSO_WM_UNIT_HIGHLIGHT" val="0"/>
  <p:tag name="KSO_WM_UNIT_COMPATIBLE" val="0"/>
  <p:tag name="KSO_WM_UNIT_CLEAR" val="0"/>
  <p:tag name="KSO_WM_UNIT_PRESET_TEXT_INDEX" val="3"/>
  <p:tag name="KSO_WM_UNIT_PRESET_TEXT_LEN" val="12"/>
  <p:tag name="KSO_WM_UNIT_BIND_DECORATION_IDS" val="diagram20165065_1*p_i*1_7;diagram20165065_1*p_i*1_8"/>
  <p:tag name="KSO_WM_DIAGRAM_GROUP_CODE" val="p1-1"/>
  <p:tag name="KSO_WM_UNIT_TEXT_FILL_FORE_SCHEMECOLOR_INDEX" val="14"/>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76"/>
  <p:tag name="KSO_WM_UNIT_PRESET_TEXT_LEN" val="26"/>
  <p:tag name="KSO_WM_DIAGRAM_GROUP_CODE" val="l1-1"/>
  <p:tag name="KSO_WM_UNIT_TYPE" val="l_h_f"/>
  <p:tag name="KSO_WM_UNIT_INDEX" val="1_2_1"/>
  <p:tag name="KSO_WM_UNIT_ID" val="diagram676_5*l_h_f*1_2_1"/>
  <p:tag name="KSO_WM_UNIT_CLEAR" val="1"/>
  <p:tag name="KSO_WM_UNIT_LAYERLEVEL" val="1_1_1"/>
  <p:tag name="KSO_WM_UNIT_VALUE" val="36"/>
  <p:tag name="KSO_WM_UNIT_HIGHLIGHT" val="0"/>
  <p:tag name="KSO_WM_UNIT_COMPATIBLE" val="0"/>
  <p:tag name="KSO_WM_UNIT_PRESET_TEXT_INDEX" val="4"/>
  <p:tag name="KSO_WM_UNIT_FILL_FORE_SCHEMECOLOR_INDEX" val="5"/>
  <p:tag name="KSO_WM_UNIT_FILL_TYPE" val="1"/>
  <p:tag name="KSO_WM_UNIT_TEXT_FILL_FORE_SCHEMECOLOR_INDEX" val="14"/>
  <p:tag name="KSO_WM_UNIT_TEXT_FILL_TYPE" val="1"/>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4"/>
  <p:tag name="KSO_WM_UNIT_ID" val="257*l_i*1_14"/>
  <p:tag name="KSO_WM_UNIT_CLEAR" val="1"/>
  <p:tag name="KSO_WM_UNIT_LAYERLEVEL" val="1_1"/>
  <p:tag name="KSO_WM_BEAUTIFY_FLAG" val="#wm#"/>
  <p:tag name="KSO_WM_DIAGRAM_GROUP_CODE" val="l1-1"/>
  <p:tag name="KSO_WM_UNIT_FILL_FORE_SCHEMECOLOR_INDEX" val="13"/>
  <p:tag name="KSO_WM_UNIT_FILL_TYPE" val="1"/>
  <p:tag name="KSO_WM_UNIT_TEXT_FILL_FORE_SCHEMECOLOR_INDEX" val="13"/>
  <p:tag name="KSO_WM_UNIT_TEXT_FILL_TYPE" val="1"/>
</p:tagLst>
</file>

<file path=ppt/tags/tag20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1"/>
  <p:tag name="KSO_WM_UNIT_ID" val="diagram20165065_1*p_i*1_1"/>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0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7"/>
  <p:tag name="KSO_WM_UNIT_ID" val="diagram20165065_1*p_i*1_7"/>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0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2"/>
  <p:tag name="KSO_WM_UNIT_ID" val="diagram20165065_1*p_i*1_2"/>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0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5"/>
  <p:tag name="KSO_WM_UNIT_ID" val="diagram20165065_1*p_i*1_5"/>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0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6"/>
  <p:tag name="KSO_WM_UNIT_ID" val="diagram20165065_1*p_i*1_6"/>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0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47_1*i*1"/>
  <p:tag name="KSO_WM_TEMPLATE_CATEGORY" val="diagram"/>
  <p:tag name="KSO_WM_TEMPLATE_INDEX" val="160447"/>
  <p:tag name="KSO_WM_UNIT_INDEX" val="1"/>
</p:tagLst>
</file>

<file path=ppt/tags/tag20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47_1*i*6"/>
  <p:tag name="KSO_WM_TEMPLATE_CATEGORY" val="diagram"/>
  <p:tag name="KSO_WM_TEMPLATE_INDEX" val="160447"/>
  <p:tag name="KSO_WM_UNIT_INDEX" val="6"/>
</p:tagLst>
</file>

<file path=ppt/tags/tag20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47_1*i*11"/>
  <p:tag name="KSO_WM_TEMPLATE_CATEGORY" val="diagram"/>
  <p:tag name="KSO_WM_TEMPLATE_INDEX" val="160447"/>
  <p:tag name="KSO_WM_UNIT_INDEX" val="11"/>
</p:tagLst>
</file>

<file path=ppt/tags/tag20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47_1*i*16"/>
  <p:tag name="KSO_WM_TEMPLATE_CATEGORY" val="diagram"/>
  <p:tag name="KSO_WM_TEMPLATE_INDEX" val="160447"/>
  <p:tag name="KSO_WM_UNIT_INDEX" val="16"/>
</p:tagLst>
</file>

<file path=ppt/tags/tag20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47_1*i*21"/>
  <p:tag name="KSO_WM_TEMPLATE_CATEGORY" val="diagram"/>
  <p:tag name="KSO_WM_TEMPLATE_INDEX" val="160447"/>
  <p:tag name="KSO_WM_UNIT_INDEX" val="21"/>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5"/>
  <p:tag name="KSO_WM_UNIT_ID" val="257*l_i*1_15"/>
  <p:tag name="KSO_WM_UNIT_CLEAR" val="1"/>
  <p:tag name="KSO_WM_UNIT_LAYERLEVEL" val="1_1"/>
  <p:tag name="KSO_WM_BEAUTIFY_FLAG" val="#wm#"/>
  <p:tag name="KSO_WM_DIAGRAM_GROUP_CODE" val="l1-1"/>
  <p:tag name="KSO_WM_UNIT_FILL_FORE_SCHEMECOLOR_INDEX" val="13"/>
  <p:tag name="KSO_WM_UNIT_FILL_TYPE" val="1"/>
  <p:tag name="KSO_WM_UNIT_TEXT_FILL_FORE_SCHEMECOLOR_INDEX" val="13"/>
  <p:tag name="KSO_WM_UNIT_TEXT_FILL_TYPE" val="1"/>
</p:tagLst>
</file>

<file path=ppt/tags/tag2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47_1*i*26"/>
  <p:tag name="KSO_WM_TEMPLATE_CATEGORY" val="diagram"/>
  <p:tag name="KSO_WM_TEMPLATE_INDEX" val="160447"/>
  <p:tag name="KSO_WM_UNIT_INDEX" val="26"/>
</p:tagLst>
</file>

<file path=ppt/tags/tag2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47_1*i*16"/>
  <p:tag name="KSO_WM_TEMPLATE_CATEGORY" val="diagram"/>
  <p:tag name="KSO_WM_TEMPLATE_INDEX" val="160447"/>
  <p:tag name="KSO_WM_UNIT_INDEX" val="16"/>
</p:tagLst>
</file>

<file path=ppt/tags/tag21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i"/>
  <p:tag name="KSO_WM_UNIT_INDEX" val="1_4"/>
  <p:tag name="KSO_WM_UNIT_ID" val="256*m_i*1_4"/>
  <p:tag name="KSO_WM_UNIT_CLEAR" val="1"/>
  <p:tag name="KSO_WM_UNIT_LAYERLEVEL" val="1_1"/>
  <p:tag name="KSO_WM_BEAUTIFY_FLAG" val="#wm#"/>
  <p:tag name="KSO_WM_DIAGRAM_GROUP_CODE" val="m1-1"/>
  <p:tag name="KSO_WM_UNIT_FILL_FORE_SCHEMECOLOR_INDEX" val="6"/>
  <p:tag name="KSO_WM_UNIT_FILL_TYPE" val="1"/>
  <p:tag name="KSO_WM_UNIT_TEXT_FILL_FORE_SCHEMECOLOR_INDEX" val="14"/>
  <p:tag name="KSO_WM_UNIT_TEXT_FILL_TYPE" val="1"/>
</p:tagLst>
</file>

<file path=ppt/tags/tag21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h_f"/>
  <p:tag name="KSO_WM_UNIT_INDEX" val="1_5_1"/>
  <p:tag name="KSO_WM_UNIT_ID" val="256*m_h_f*1_5_1"/>
  <p:tag name="KSO_WM_UNIT_CLEAR" val="1"/>
  <p:tag name="KSO_WM_UNIT_LAYERLEVEL" val="1_1_1"/>
  <p:tag name="KSO_WM_UNIT_VALUE" val="40"/>
  <p:tag name="KSO_WM_UNIT_HIGHLIGHT" val="0"/>
  <p:tag name="KSO_WM_UNIT_COMPATIBLE" val="0"/>
  <p:tag name="KSO_WM_UNIT_PRESET_TEXT" val="SED DO EIUSMOD TEMPOR INCIDIDUNT"/>
  <p:tag name="KSO_WM_BEAUTIFY_FLAG" val="#wm#"/>
  <p:tag name="KSO_WM_DIAGRAM_GROUP_CODE" val="m1-1"/>
  <p:tag name="KSO_WM_UNIT_FILL_FORE_SCHEMECOLOR_INDEX" val="14"/>
  <p:tag name="KSO_WM_UNIT_FILL_TYPE" val="1"/>
  <p:tag name="KSO_WM_UNIT_TEXT_FILL_FORE_SCHEMECOLOR_INDEX" val="13"/>
  <p:tag name="KSO_WM_UNIT_TEXT_FILL_TYPE" val="1"/>
</p:tagLst>
</file>

<file path=ppt/tags/tag21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i"/>
  <p:tag name="KSO_WM_UNIT_INDEX" val="1_6"/>
  <p:tag name="KSO_WM_UNIT_ID" val="256*m_i*1_6"/>
  <p:tag name="KSO_WM_UNIT_CLEAR" val="1"/>
  <p:tag name="KSO_WM_UNIT_LAYERLEVEL" val="1_1"/>
  <p:tag name="KSO_WM_BEAUTIFY_FLAG" val="#wm#"/>
  <p:tag name="KSO_WM_DIAGRAM_GROUP_CODE" val="m1-1"/>
  <p:tag name="KSO_WM_UNIT_FILL_FORE_SCHEMECOLOR_INDEX" val="6"/>
  <p:tag name="KSO_WM_UNIT_FILL_TYPE" val="1"/>
  <p:tag name="KSO_WM_UNIT_TEXT_FILL_FORE_SCHEMECOLOR_INDEX" val="14"/>
  <p:tag name="KSO_WM_UNIT_TEXT_FILL_TYPE" val="1"/>
</p:tagLst>
</file>

<file path=ppt/tags/tag21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h_f"/>
  <p:tag name="KSO_WM_UNIT_INDEX" val="1_2_1"/>
  <p:tag name="KSO_WM_UNIT_ID" val="256*m_h_f*1_2_1"/>
  <p:tag name="KSO_WM_UNIT_CLEAR" val="1"/>
  <p:tag name="KSO_WM_UNIT_LAYERLEVEL" val="1_1_1"/>
  <p:tag name="KSO_WM_UNIT_VALUE" val="40"/>
  <p:tag name="KSO_WM_UNIT_HIGHLIGHT" val="0"/>
  <p:tag name="KSO_WM_UNIT_COMPATIBLE" val="0"/>
  <p:tag name="KSO_WM_UNIT_PRESET_TEXT" val="SED DO EIUSMOD TEMPOR INCIDIDUNT"/>
  <p:tag name="KSO_WM_BEAUTIFY_FLAG" val="#wm#"/>
  <p:tag name="KSO_WM_DIAGRAM_GROUP_CODE" val="m1-1"/>
  <p:tag name="KSO_WM_UNIT_FILL_FORE_SCHEMECOLOR_INDEX" val="14"/>
  <p:tag name="KSO_WM_UNIT_FILL_TYPE" val="1"/>
  <p:tag name="KSO_WM_UNIT_TEXT_FILL_FORE_SCHEMECOLOR_INDEX" val="13"/>
  <p:tag name="KSO_WM_UNIT_TEXT_FILL_TYPE" val="1"/>
</p:tagLst>
</file>

<file path=ppt/tags/tag21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i"/>
  <p:tag name="KSO_WM_UNIT_INDEX" val="1_5"/>
  <p:tag name="KSO_WM_UNIT_ID" val="256*m_i*1_5"/>
  <p:tag name="KSO_WM_UNIT_CLEAR" val="1"/>
  <p:tag name="KSO_WM_UNIT_LAYERLEVEL" val="1_1"/>
  <p:tag name="KSO_WM_BEAUTIFY_FLAG" val="#wm#"/>
  <p:tag name="KSO_WM_DIAGRAM_GROUP_CODE" val="m1-1"/>
  <p:tag name="KSO_WM_UNIT_FILL_FORE_SCHEMECOLOR_INDEX" val="7"/>
  <p:tag name="KSO_WM_UNIT_FILL_TYPE" val="1"/>
  <p:tag name="KSO_WM_UNIT_TEXT_FILL_FORE_SCHEMECOLOR_INDEX" val="14"/>
  <p:tag name="KSO_WM_UNIT_TEXT_FILL_TYPE" val="1"/>
</p:tagLst>
</file>

<file path=ppt/tags/tag21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h_f"/>
  <p:tag name="KSO_WM_UNIT_INDEX" val="1_6_1"/>
  <p:tag name="KSO_WM_UNIT_ID" val="256*m_h_f*1_6_1"/>
  <p:tag name="KSO_WM_UNIT_CLEAR" val="1"/>
  <p:tag name="KSO_WM_UNIT_LAYERLEVEL" val="1_1_1"/>
  <p:tag name="KSO_WM_UNIT_VALUE" val="40"/>
  <p:tag name="KSO_WM_UNIT_HIGHLIGHT" val="0"/>
  <p:tag name="KSO_WM_UNIT_COMPATIBLE" val="0"/>
  <p:tag name="KSO_WM_UNIT_PRESET_TEXT" val="SED DO EIUSMOD TEMPOR INCIDIDUNT"/>
  <p:tag name="KSO_WM_BEAUTIFY_FLAG" val="#wm#"/>
  <p:tag name="KSO_WM_DIAGRAM_GROUP_CODE" val="m1-1"/>
  <p:tag name="KSO_WM_UNIT_FILL_FORE_SCHEMECOLOR_INDEX" val="14"/>
  <p:tag name="KSO_WM_UNIT_FILL_TYPE" val="1"/>
  <p:tag name="KSO_WM_UNIT_TEXT_FILL_FORE_SCHEMECOLOR_INDEX" val="13"/>
  <p:tag name="KSO_WM_UNIT_TEXT_FILL_TYPE" val="1"/>
</p:tagLst>
</file>

<file path=ppt/tags/tag21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i"/>
  <p:tag name="KSO_WM_UNIT_INDEX" val="1_4"/>
  <p:tag name="KSO_WM_UNIT_ID" val="256*m_i*1_4"/>
  <p:tag name="KSO_WM_UNIT_CLEAR" val="1"/>
  <p:tag name="KSO_WM_UNIT_LAYERLEVEL" val="1_1"/>
  <p:tag name="KSO_WM_BEAUTIFY_FLAG" val="#wm#"/>
  <p:tag name="KSO_WM_DIAGRAM_GROUP_CODE" val="m1-1"/>
  <p:tag name="KSO_WM_UNIT_FILL_FORE_SCHEMECOLOR_INDEX" val="6"/>
  <p:tag name="KSO_WM_UNIT_FILL_TYPE" val="1"/>
  <p:tag name="KSO_WM_UNIT_TEXT_FILL_FORE_SCHEMECOLOR_INDEX" val="14"/>
  <p:tag name="KSO_WM_UNIT_TEXT_FILL_TYPE" val="1"/>
</p:tagLst>
</file>

<file path=ppt/tags/tag21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h_f"/>
  <p:tag name="KSO_WM_UNIT_INDEX" val="1_5_1"/>
  <p:tag name="KSO_WM_UNIT_ID" val="256*m_h_f*1_5_1"/>
  <p:tag name="KSO_WM_UNIT_CLEAR" val="1"/>
  <p:tag name="KSO_WM_UNIT_LAYERLEVEL" val="1_1_1"/>
  <p:tag name="KSO_WM_UNIT_VALUE" val="40"/>
  <p:tag name="KSO_WM_UNIT_HIGHLIGHT" val="0"/>
  <p:tag name="KSO_WM_UNIT_COMPATIBLE" val="0"/>
  <p:tag name="KSO_WM_UNIT_PRESET_TEXT" val="SED DO EIUSMOD TEMPOR INCIDIDUNT"/>
  <p:tag name="KSO_WM_BEAUTIFY_FLAG" val="#wm#"/>
  <p:tag name="KSO_WM_DIAGRAM_GROUP_CODE" val="m1-1"/>
  <p:tag name="KSO_WM_UNIT_FILL_FORE_SCHEMECOLOR_INDEX" val="14"/>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6"/>
  <p:tag name="KSO_WM_UNIT_ID" val="257*l_i*1_16"/>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2"/>
  <p:tag name="KSO_WM_UNIT_TEXT_FILL_TYPE" val="1"/>
</p:tagLst>
</file>

<file path=ppt/tags/tag22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i"/>
  <p:tag name="KSO_WM_UNIT_INDEX" val="1_3"/>
  <p:tag name="KSO_WM_UNIT_ID" val="256*m_i*1_3"/>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Lst>
</file>

<file path=ppt/tags/tag22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h_f"/>
  <p:tag name="KSO_WM_UNIT_INDEX" val="1_4_1"/>
  <p:tag name="KSO_WM_UNIT_ID" val="256*m_h_f*1_4_1"/>
  <p:tag name="KSO_WM_UNIT_CLEAR" val="1"/>
  <p:tag name="KSO_WM_UNIT_LAYERLEVEL" val="1_1_1"/>
  <p:tag name="KSO_WM_UNIT_VALUE" val="40"/>
  <p:tag name="KSO_WM_UNIT_HIGHLIGHT" val="0"/>
  <p:tag name="KSO_WM_UNIT_COMPATIBLE" val="0"/>
  <p:tag name="KSO_WM_UNIT_PRESET_TEXT" val="SED DO EIUSMOD TEMPOR INCIDIDUNT"/>
  <p:tag name="KSO_WM_BEAUTIFY_FLAG" val="#wm#"/>
  <p:tag name="KSO_WM_DIAGRAM_GROUP_CODE" val="m1-1"/>
  <p:tag name="KSO_WM_UNIT_FILL_FORE_SCHEMECOLOR_INDEX" val="14"/>
  <p:tag name="KSO_WM_UNIT_FILL_TYPE" val="1"/>
  <p:tag name="KSO_WM_UNIT_TEXT_FILL_FORE_SCHEMECOLOR_INDEX" val="13"/>
  <p:tag name="KSO_WM_UNIT_TEXT_FILL_TYPE" val="1"/>
</p:tagLst>
</file>

<file path=ppt/tags/tag22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i"/>
  <p:tag name="KSO_WM_UNIT_INDEX" val="1_2"/>
  <p:tag name="KSO_WM_UNIT_ID" val="256*m_i*1_2"/>
  <p:tag name="KSO_WM_UNIT_CLEAR" val="1"/>
  <p:tag name="KSO_WM_UNIT_LAYERLEVEL" val="1_1"/>
  <p:tag name="KSO_WM_BEAUTIFY_FLAG" val="#wm#"/>
  <p:tag name="KSO_WM_DIAGRAM_GROUP_CODE" val="m1-1"/>
  <p:tag name="KSO_WM_UNIT_FILL_FORE_SCHEMECOLOR_INDEX" val="7"/>
  <p:tag name="KSO_WM_UNIT_FILL_TYPE" val="1"/>
  <p:tag name="KSO_WM_UNIT_TEXT_FILL_FORE_SCHEMECOLOR_INDEX" val="14"/>
  <p:tag name="KSO_WM_UNIT_TEXT_FILL_TYPE" val="1"/>
</p:tagLst>
</file>

<file path=ppt/tags/tag22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h_f"/>
  <p:tag name="KSO_WM_UNIT_INDEX" val="1_3_1"/>
  <p:tag name="KSO_WM_UNIT_ID" val="256*m_h_f*1_3_1"/>
  <p:tag name="KSO_WM_UNIT_CLEAR" val="1"/>
  <p:tag name="KSO_WM_UNIT_LAYERLEVEL" val="1_1_1"/>
  <p:tag name="KSO_WM_UNIT_VALUE" val="40"/>
  <p:tag name="KSO_WM_UNIT_HIGHLIGHT" val="0"/>
  <p:tag name="KSO_WM_UNIT_COMPATIBLE" val="0"/>
  <p:tag name="KSO_WM_UNIT_PRESET_TEXT" val="SED DO EIUSMOD TEMPOR INCIDIDUNT"/>
  <p:tag name="KSO_WM_BEAUTIFY_FLAG" val="#wm#"/>
  <p:tag name="KSO_WM_DIAGRAM_GROUP_CODE" val="m1-1"/>
  <p:tag name="KSO_WM_UNIT_FILL_FORE_SCHEMECOLOR_INDEX" val="14"/>
  <p:tag name="KSO_WM_UNIT_FILL_TYPE" val="1"/>
  <p:tag name="KSO_WM_UNIT_TEXT_FILL_FORE_SCHEMECOLOR_INDEX" val="13"/>
  <p:tag name="KSO_WM_UNIT_TEXT_FILL_TYPE" val="1"/>
</p:tagLst>
</file>

<file path=ppt/tags/tag22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i"/>
  <p:tag name="KSO_WM_UNIT_INDEX" val="1_1"/>
  <p:tag name="KSO_WM_UNIT_ID" val="256*m_i*1_1"/>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Lst>
</file>

<file path=ppt/tags/tag22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447"/>
  <p:tag name="KSO_WM_UNIT_TYPE" val="m_h_f"/>
  <p:tag name="KSO_WM_UNIT_INDEX" val="1_1_1"/>
  <p:tag name="KSO_WM_UNIT_ID" val="256*m_h_f*1_1_1"/>
  <p:tag name="KSO_WM_UNIT_CLEAR" val="1"/>
  <p:tag name="KSO_WM_UNIT_LAYERLEVEL" val="1_1_1"/>
  <p:tag name="KSO_WM_UNIT_VALUE" val="40"/>
  <p:tag name="KSO_WM_UNIT_HIGHLIGHT" val="0"/>
  <p:tag name="KSO_WM_UNIT_COMPATIBLE" val="0"/>
  <p:tag name="KSO_WM_UNIT_PRESET_TEXT" val="SED DO EIUSMOD TEMPOR INCIDIDUNT"/>
  <p:tag name="KSO_WM_BEAUTIFY_FLAG" val="#wm#"/>
  <p:tag name="KSO_WM_DIAGRAM_GROUP_CODE" val="m1-1"/>
  <p:tag name="KSO_WM_UNIT_FILL_FORE_SCHEMECOLOR_INDEX" val="14"/>
  <p:tag name="KSO_WM_UNIT_FILL_TYPE" val="1"/>
  <p:tag name="KSO_WM_UNIT_TEXT_FILL_FORE_SCHEMECOLOR_INDEX" val="13"/>
  <p:tag name="KSO_WM_UNIT_TEXT_FILL_TYPE" val="1"/>
</p:tagLst>
</file>

<file path=ppt/tags/tag2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3"/>
  <p:tag name="KSO_WM_UNIT_TYPE" val="m_h_f"/>
  <p:tag name="KSO_WM_UNIT_INDEX" val="1_2_1"/>
  <p:tag name="KSO_WM_UNIT_ID" val="diagram160133_3*m_h_f*1_2_1"/>
  <p:tag name="KSO_WM_UNIT_CLEAR" val="1"/>
  <p:tag name="KSO_WM_UNIT_LAYERLEVEL" val="1_1_1"/>
  <p:tag name="KSO_WM_UNIT_VALUE" val="16"/>
  <p:tag name="KSO_WM_UNIT_HIGHLIGHT" val="0"/>
  <p:tag name="KSO_WM_UNIT_COMPATIBLE" val="0"/>
  <p:tag name="KSO_WM_UNIT_PRESET_TEXT_INDEX" val="4"/>
  <p:tag name="KSO_WM_UNIT_PRESET_TEXT_LEN" val="27"/>
  <p:tag name="KSO_WM_DIAGRAM_GROUP_CODE" val="m1-1"/>
  <p:tag name="KSO_WM_UNIT_TEXT_FILL_FORE_SCHEMECOLOR_INDEX" val="13"/>
  <p:tag name="KSO_WM_UNIT_TEXT_FILL_TYPE" val="1"/>
</p:tagLst>
</file>

<file path=ppt/tags/tag2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3"/>
  <p:tag name="KSO_WM_UNIT_TYPE" val="m_i"/>
  <p:tag name="KSO_WM_UNIT_INDEX" val="1_1"/>
  <p:tag name="KSO_WM_UNIT_ID" val="diagram160133_3*m_i*1_1"/>
  <p:tag name="KSO_WM_UNIT_CLEAR" val="1"/>
  <p:tag name="KSO_WM_UNIT_LAYERLEVEL" val="1_1"/>
  <p:tag name="KSO_WM_DIAGRAM_GROUP_CODE" val="m1-1"/>
</p:tagLst>
</file>

<file path=ppt/tags/tag2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3"/>
  <p:tag name="KSO_WM_UNIT_TYPE" val="m_i"/>
  <p:tag name="KSO_WM_UNIT_INDEX" val="1_2"/>
  <p:tag name="KSO_WM_UNIT_ID" val="diagram160133_3*m_i*1_2"/>
  <p:tag name="KSO_WM_UNIT_CLEAR" val="1"/>
  <p:tag name="KSO_WM_UNIT_LAYERLEVEL" val="1_1"/>
  <p:tag name="KSO_WM_DIAGRAM_GROUP_CODE" val="m1-1"/>
</p:tagLst>
</file>

<file path=ppt/tags/tag2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3"/>
  <p:tag name="KSO_WM_UNIT_TYPE" val="m_i"/>
  <p:tag name="KSO_WM_UNIT_INDEX" val="1_3"/>
  <p:tag name="KSO_WM_UNIT_ID" val="diagram160133_3*m_i*1_3"/>
  <p:tag name="KSO_WM_UNIT_CLEAR" val="1"/>
  <p:tag name="KSO_WM_UNIT_LAYERLEVEL" val="1_1"/>
  <p:tag name="KSO_WM_DIAGRAM_GROUP_CODE" val="m1-1"/>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7"/>
  <p:tag name="KSO_WM_UNIT_ID" val="257*l_i*1_17"/>
  <p:tag name="KSO_WM_UNIT_CLEAR" val="1"/>
  <p:tag name="KSO_WM_UNIT_LAYERLEVEL" val="1_1"/>
  <p:tag name="KSO_WM_BEAUTIFY_FLAG" val="#wm#"/>
  <p:tag name="KSO_WM_DIAGRAM_GROUP_CODE" val="l1-1"/>
  <p:tag name="KSO_WM_UNIT_FILL_FORE_SCHEMECOLOR_INDEX" val="5"/>
  <p:tag name="KSO_WM_UNIT_FILL_TYPE" val="1"/>
  <p:tag name="KSO_WM_UNIT_LINE_FORE_SCHEMECOLOR_INDEX" val="5"/>
  <p:tag name="KSO_WM_UNIT_LINE_FILL_TYPE" val="2"/>
</p:tagLst>
</file>

<file path=ppt/tags/tag2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3"/>
  <p:tag name="KSO_WM_UNIT_TYPE" val="m_i"/>
  <p:tag name="KSO_WM_UNIT_INDEX" val="1_4"/>
  <p:tag name="KSO_WM_UNIT_ID" val="diagram160133_3*m_i*1_4"/>
  <p:tag name="KSO_WM_UNIT_CLEAR" val="1"/>
  <p:tag name="KSO_WM_UNIT_LAYERLEVEL" val="1_1"/>
  <p:tag name="KSO_WM_DIAGRAM_GROUP_CODE" val="m1-1"/>
</p:tagLst>
</file>

<file path=ppt/tags/tag2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3"/>
  <p:tag name="KSO_WM_UNIT_TYPE" val="m_i"/>
  <p:tag name="KSO_WM_UNIT_INDEX" val="1_5"/>
  <p:tag name="KSO_WM_UNIT_ID" val="diagram160133_3*m_i*1_5"/>
  <p:tag name="KSO_WM_UNIT_CLEAR" val="1"/>
  <p:tag name="KSO_WM_UNIT_LAYERLEVEL" val="1_1"/>
  <p:tag name="KSO_WM_DIAGRAM_GROUP_CODE" val="m1-1"/>
</p:tagLst>
</file>

<file path=ppt/tags/tag2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3"/>
  <p:tag name="KSO_WM_UNIT_TYPE" val="m_h_f"/>
  <p:tag name="KSO_WM_UNIT_INDEX" val="1_4_1"/>
  <p:tag name="KSO_WM_UNIT_ID" val="diagram160133_3*m_h_f*1_4_1"/>
  <p:tag name="KSO_WM_UNIT_CLEAR" val="1"/>
  <p:tag name="KSO_WM_UNIT_LAYERLEVEL" val="1_1_1"/>
  <p:tag name="KSO_WM_UNIT_VALUE" val="16"/>
  <p:tag name="KSO_WM_UNIT_HIGHLIGHT" val="0"/>
  <p:tag name="KSO_WM_UNIT_COMPATIBLE" val="0"/>
  <p:tag name="KSO_WM_UNIT_PRESET_TEXT_INDEX" val="4"/>
  <p:tag name="KSO_WM_UNIT_PRESET_TEXT_LEN" val="27"/>
  <p:tag name="KSO_WM_DIAGRAM_GROUP_CODE" val="m1-1"/>
  <p:tag name="KSO_WM_UNIT_TEXT_FILL_FORE_SCHEMECOLOR_INDEX" val="13"/>
  <p:tag name="KSO_WM_UNIT_TEXT_FILL_TYPE" val="1"/>
</p:tagLst>
</file>

<file path=ppt/tags/tag23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3"/>
  <p:tag name="KSO_WM_UNIT_TYPE" val="m_h_f"/>
  <p:tag name="KSO_WM_UNIT_INDEX" val="1_1_1"/>
  <p:tag name="KSO_WM_UNIT_ID" val="diagram160133_3*m_h_f*1_1_1"/>
  <p:tag name="KSO_WM_UNIT_CLEAR" val="1"/>
  <p:tag name="KSO_WM_UNIT_LAYERLEVEL" val="1_1_1"/>
  <p:tag name="KSO_WM_UNIT_VALUE" val="16"/>
  <p:tag name="KSO_WM_UNIT_HIGHLIGHT" val="0"/>
  <p:tag name="KSO_WM_UNIT_COMPATIBLE" val="0"/>
  <p:tag name="KSO_WM_UNIT_PRESET_TEXT_INDEX" val="4"/>
  <p:tag name="KSO_WM_UNIT_PRESET_TEXT_LEN" val="27"/>
  <p:tag name="KSO_WM_DIAGRAM_GROUP_CODE" val="m1-1"/>
  <p:tag name="KSO_WM_UNIT_TEXT_FILL_FORE_SCHEMECOLOR_INDEX" val="13"/>
  <p:tag name="KSO_WM_UNIT_TEXT_FILL_TYPE" val="1"/>
</p:tagLst>
</file>

<file path=ppt/tags/tag23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3"/>
  <p:tag name="KSO_WM_UNIT_TYPE" val="m_h_f"/>
  <p:tag name="KSO_WM_UNIT_INDEX" val="1_3_1"/>
  <p:tag name="KSO_WM_UNIT_ID" val="diagram160133_3*m_h_f*1_3_1"/>
  <p:tag name="KSO_WM_UNIT_CLEAR" val="1"/>
  <p:tag name="KSO_WM_UNIT_LAYERLEVEL" val="1_1_1"/>
  <p:tag name="KSO_WM_UNIT_VALUE" val="16"/>
  <p:tag name="KSO_WM_UNIT_HIGHLIGHT" val="0"/>
  <p:tag name="KSO_WM_UNIT_COMPATIBLE" val="0"/>
  <p:tag name="KSO_WM_UNIT_PRESET_TEXT_INDEX" val="4"/>
  <p:tag name="KSO_WM_UNIT_PRESET_TEXT_LEN" val="27"/>
  <p:tag name="KSO_WM_DIAGRAM_GROUP_CODE" val="m1-1"/>
  <p:tag name="KSO_WM_UNIT_TEXT_FILL_FORE_SCHEMECOLOR_INDEX" val="13"/>
  <p:tag name="KSO_WM_UNIT_TEXT_FILL_TYPE" val="1"/>
</p:tagLst>
</file>

<file path=ppt/tags/tag2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i"/>
  <p:tag name="KSO_WM_UNIT_INDEX" val="1_7"/>
  <p:tag name="KSO_WM_UNIT_ID" val="diagram160130_3*m_i*1_7"/>
  <p:tag name="KSO_WM_UNIT_CLEAR" val="1"/>
  <p:tag name="KSO_WM_UNIT_LAYERLEVEL" val="1_1"/>
  <p:tag name="KSO_WM_DIAGRAM_GROUP_CODE" val="m1-1"/>
  <p:tag name="KSO_WM_UNIT_FILL_FORE_SCHEMECOLOR_INDEX" val="8"/>
  <p:tag name="KSO_WM_UNIT_FILL_TYPE" val="1"/>
  <p:tag name="KSO_WM_UNIT_TEXT_FILL_FORE_SCHEMECOLOR_INDEX" val="14"/>
  <p:tag name="KSO_WM_UNIT_TEXT_FILL_TYPE" val="1"/>
</p:tagLst>
</file>

<file path=ppt/tags/tag23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i"/>
  <p:tag name="KSO_WM_UNIT_INDEX" val="1_8"/>
  <p:tag name="KSO_WM_UNIT_ID" val="diagram160130_3*m_i*1_8"/>
  <p:tag name="KSO_WM_UNIT_CLEAR" val="1"/>
  <p:tag name="KSO_WM_UNIT_LAYERLEVEL" val="1_1"/>
  <p:tag name="KSO_WM_DIAGRAM_GROUP_CODE" val="m1-1"/>
  <p:tag name="KSO_WM_UNIT_LINE_FORE_SCHEMECOLOR_INDEX" val="8"/>
  <p:tag name="KSO_WM_UNIT_LINE_FILL_TYPE" val="2"/>
</p:tagLst>
</file>

<file path=ppt/tags/tag23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h_a"/>
  <p:tag name="KSO_WM_UNIT_INDEX" val="1_4_1"/>
  <p:tag name="KSO_WM_UNIT_ID" val="diagram160130_3*m_h_a*1_4_1"/>
  <p:tag name="KSO_WM_UNIT_CLEAR" val="1"/>
  <p:tag name="KSO_WM_UNIT_LAYERLEVEL" val="1_1_1"/>
  <p:tag name="KSO_WM_UNIT_VALUE" val="4"/>
  <p:tag name="KSO_WM_UNIT_HIGHLIGHT" val="0"/>
  <p:tag name="KSO_WM_UNIT_COMPATIBLE" val="0"/>
  <p:tag name="KSO_WM_DIAGRAM_GROUP_CODE" val="m1-1"/>
  <p:tag name="KSO_WM_UNIT_PRESET_TEXT" val="LOREM"/>
  <p:tag name="KSO_WM_UNIT_TEXT_FILL_FORE_SCHEMECOLOR_INDEX" val="8"/>
  <p:tag name="KSO_WM_UNIT_TEXT_FILL_TYPE" val="1"/>
</p:tagLst>
</file>

<file path=ppt/tags/tag23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h_f"/>
  <p:tag name="KSO_WM_UNIT_INDEX" val="1_4_1"/>
  <p:tag name="KSO_WM_UNIT_ID" val="diagram160130_3*m_h_f*1_4_1"/>
  <p:tag name="KSO_WM_UNIT_CLEAR" val="1"/>
  <p:tag name="KSO_WM_UNIT_LAYERLEVEL" val="1_1_1"/>
  <p:tag name="KSO_WM_UNIT_VALUE" val="36"/>
  <p:tag name="KSO_WM_UNIT_HIGHLIGHT" val="0"/>
  <p:tag name="KSO_WM_UNIT_COMPATIBLE" val="0"/>
  <p:tag name="KSO_WM_UNIT_PRESET_TEXT_INDEX" val="4"/>
  <p:tag name="KSO_WM_UNIT_PRESET_TEXT_LEN" val="36"/>
  <p:tag name="KSO_WM_DIAGRAM_GROUP_CODE" val="m1-1"/>
  <p:tag name="KSO_WM_UNIT_TEXT_FILL_FORE_SCHEMECOLOR_INDEX" val="13"/>
  <p:tag name="KSO_WM_UNIT_TEXT_FILL_TYPE" val="1"/>
</p:tagLst>
</file>

<file path=ppt/tags/tag2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i"/>
  <p:tag name="KSO_WM_UNIT_INDEX" val="1_5"/>
  <p:tag name="KSO_WM_UNIT_ID" val="diagram160130_3*m_i*1_5"/>
  <p:tag name="KSO_WM_UNIT_CLEAR" val="1"/>
  <p:tag name="KSO_WM_UNIT_LAYERLEVEL" val="1_1"/>
  <p:tag name="KSO_WM_DIAGRAM_GROUP_CODE" val="m1-1"/>
  <p:tag name="KSO_WM_UNIT_FILL_FORE_SCHEMECOLOR_INDEX" val="7"/>
  <p:tag name="KSO_WM_UNIT_FILL_TYPE" val="1"/>
  <p:tag name="KSO_WM_UNIT_TEXT_FILL_FORE_SCHEMECOLOR_INDEX" val="14"/>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8"/>
  <p:tag name="KSO_WM_UNIT_ID" val="257*l_i*1_18"/>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2"/>
  <p:tag name="KSO_WM_UNIT_TEXT_FILL_TYPE" val="1"/>
</p:tagLst>
</file>

<file path=ppt/tags/tag24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i"/>
  <p:tag name="KSO_WM_UNIT_INDEX" val="1_6"/>
  <p:tag name="KSO_WM_UNIT_ID" val="diagram160130_3*m_i*1_6"/>
  <p:tag name="KSO_WM_UNIT_CLEAR" val="1"/>
  <p:tag name="KSO_WM_UNIT_LAYERLEVEL" val="1_1"/>
  <p:tag name="KSO_WM_DIAGRAM_GROUP_CODE" val="m1-1"/>
  <p:tag name="KSO_WM_UNIT_LINE_FORE_SCHEMECOLOR_INDEX" val="7"/>
  <p:tag name="KSO_WM_UNIT_LINE_FILL_TYPE" val="2"/>
</p:tagLst>
</file>

<file path=ppt/tags/tag2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h_a"/>
  <p:tag name="KSO_WM_UNIT_INDEX" val="1_3_1"/>
  <p:tag name="KSO_WM_UNIT_ID" val="diagram160130_3*m_h_a*1_3_1"/>
  <p:tag name="KSO_WM_UNIT_CLEAR" val="1"/>
  <p:tag name="KSO_WM_UNIT_LAYERLEVEL" val="1_1_1"/>
  <p:tag name="KSO_WM_UNIT_VALUE" val="4"/>
  <p:tag name="KSO_WM_UNIT_HIGHLIGHT" val="0"/>
  <p:tag name="KSO_WM_UNIT_COMPATIBLE" val="0"/>
  <p:tag name="KSO_WM_DIAGRAM_GROUP_CODE" val="m1-1"/>
  <p:tag name="KSO_WM_UNIT_PRESET_TEXT" val="LOREM"/>
  <p:tag name="KSO_WM_UNIT_TEXT_FILL_FORE_SCHEMECOLOR_INDEX" val="7"/>
  <p:tag name="KSO_WM_UNIT_TEXT_FILL_TYPE" val="1"/>
</p:tagLst>
</file>

<file path=ppt/tags/tag2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h_f"/>
  <p:tag name="KSO_WM_UNIT_INDEX" val="1_3_1"/>
  <p:tag name="KSO_WM_UNIT_ID" val="diagram160130_3*m_h_f*1_3_1"/>
  <p:tag name="KSO_WM_UNIT_CLEAR" val="1"/>
  <p:tag name="KSO_WM_UNIT_LAYERLEVEL" val="1_1_1"/>
  <p:tag name="KSO_WM_UNIT_VALUE" val="36"/>
  <p:tag name="KSO_WM_UNIT_HIGHLIGHT" val="0"/>
  <p:tag name="KSO_WM_UNIT_COMPATIBLE" val="0"/>
  <p:tag name="KSO_WM_UNIT_PRESET_TEXT_INDEX" val="4"/>
  <p:tag name="KSO_WM_UNIT_PRESET_TEXT_LEN" val="36"/>
  <p:tag name="KSO_WM_DIAGRAM_GROUP_CODE" val="m1-1"/>
  <p:tag name="KSO_WM_UNIT_TEXT_FILL_FORE_SCHEMECOLOR_INDEX" val="13"/>
  <p:tag name="KSO_WM_UNIT_TEXT_FILL_TYPE" val="1"/>
</p:tagLst>
</file>

<file path=ppt/tags/tag2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i"/>
  <p:tag name="KSO_WM_UNIT_INDEX" val="1_3"/>
  <p:tag name="KSO_WM_UNIT_ID" val="diagram160130_3*m_i*1_3"/>
  <p:tag name="KSO_WM_UNIT_CLEAR" val="1"/>
  <p:tag name="KSO_WM_UNIT_LAYERLEVEL" val="1_1"/>
  <p:tag name="KSO_WM_DIAGRAM_GROUP_CODE" val="m1-1"/>
  <p:tag name="KSO_WM_UNIT_FILL_FORE_SCHEMECOLOR_INDEX" val="6"/>
  <p:tag name="KSO_WM_UNIT_FILL_TYPE" val="1"/>
  <p:tag name="KSO_WM_UNIT_TEXT_FILL_FORE_SCHEMECOLOR_INDEX" val="14"/>
  <p:tag name="KSO_WM_UNIT_TEXT_FILL_TYPE" val="1"/>
</p:tagLst>
</file>

<file path=ppt/tags/tag2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i"/>
  <p:tag name="KSO_WM_UNIT_INDEX" val="1_4"/>
  <p:tag name="KSO_WM_UNIT_ID" val="diagram160130_3*m_i*1_4"/>
  <p:tag name="KSO_WM_UNIT_CLEAR" val="1"/>
  <p:tag name="KSO_WM_UNIT_LAYERLEVEL" val="1_1"/>
  <p:tag name="KSO_WM_DIAGRAM_GROUP_CODE" val="m1-1"/>
  <p:tag name="KSO_WM_UNIT_LINE_FORE_SCHEMECOLOR_INDEX" val="6"/>
  <p:tag name="KSO_WM_UNIT_LINE_FILL_TYPE" val="2"/>
</p:tagLst>
</file>

<file path=ppt/tags/tag2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h_a"/>
  <p:tag name="KSO_WM_UNIT_INDEX" val="1_2_1"/>
  <p:tag name="KSO_WM_UNIT_ID" val="diagram160130_3*m_h_a*1_2_1"/>
  <p:tag name="KSO_WM_UNIT_CLEAR" val="1"/>
  <p:tag name="KSO_WM_UNIT_LAYERLEVEL" val="1_1_1"/>
  <p:tag name="KSO_WM_UNIT_VALUE" val="4"/>
  <p:tag name="KSO_WM_UNIT_HIGHLIGHT" val="0"/>
  <p:tag name="KSO_WM_UNIT_COMPATIBLE" val="0"/>
  <p:tag name="KSO_WM_DIAGRAM_GROUP_CODE" val="m1-1"/>
  <p:tag name="KSO_WM_UNIT_PRESET_TEXT" val="LOREM"/>
  <p:tag name="KSO_WM_UNIT_TEXT_FILL_FORE_SCHEMECOLOR_INDEX" val="6"/>
  <p:tag name="KSO_WM_UNIT_TEXT_FILL_TYPE" val="1"/>
</p:tagLst>
</file>

<file path=ppt/tags/tag24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h_f"/>
  <p:tag name="KSO_WM_UNIT_INDEX" val="1_2_1"/>
  <p:tag name="KSO_WM_UNIT_ID" val="diagram160130_3*m_h_f*1_2_1"/>
  <p:tag name="KSO_WM_UNIT_CLEAR" val="1"/>
  <p:tag name="KSO_WM_UNIT_LAYERLEVEL" val="1_1_1"/>
  <p:tag name="KSO_WM_UNIT_VALUE" val="36"/>
  <p:tag name="KSO_WM_UNIT_HIGHLIGHT" val="0"/>
  <p:tag name="KSO_WM_UNIT_COMPATIBLE" val="0"/>
  <p:tag name="KSO_WM_UNIT_PRESET_TEXT_INDEX" val="4"/>
  <p:tag name="KSO_WM_UNIT_PRESET_TEXT_LEN" val="36"/>
  <p:tag name="KSO_WM_DIAGRAM_GROUP_CODE" val="m1-1"/>
  <p:tag name="KSO_WM_UNIT_TEXT_FILL_FORE_SCHEMECOLOR_INDEX" val="13"/>
  <p:tag name="KSO_WM_UNIT_TEXT_FILL_TYPE" val="1"/>
</p:tagLst>
</file>

<file path=ppt/tags/tag2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i"/>
  <p:tag name="KSO_WM_UNIT_INDEX" val="1_1"/>
  <p:tag name="KSO_WM_UNIT_ID" val="diagram160130_3*m_i*1_1"/>
  <p:tag name="KSO_WM_UNIT_CLEAR" val="1"/>
  <p:tag name="KSO_WM_UNIT_LAYERLEVEL" val="1_1"/>
  <p:tag name="KSO_WM_DIAGRAM_GROUP_CODE" val="m1-1"/>
  <p:tag name="KSO_WM_UNIT_FILL_FORE_SCHEMECOLOR_INDEX" val="5"/>
  <p:tag name="KSO_WM_UNIT_FILL_TYPE" val="1"/>
  <p:tag name="KSO_WM_UNIT_TEXT_FILL_FORE_SCHEMECOLOR_INDEX" val="14"/>
  <p:tag name="KSO_WM_UNIT_TEXT_FILL_TYPE" val="1"/>
</p:tagLst>
</file>

<file path=ppt/tags/tag24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i"/>
  <p:tag name="KSO_WM_UNIT_INDEX" val="1_2"/>
  <p:tag name="KSO_WM_UNIT_ID" val="diagram160130_3*m_i*1_2"/>
  <p:tag name="KSO_WM_UNIT_CLEAR" val="1"/>
  <p:tag name="KSO_WM_UNIT_LAYERLEVEL" val="1_1"/>
  <p:tag name="KSO_WM_DIAGRAM_GROUP_CODE" val="m1-1"/>
  <p:tag name="KSO_WM_UNIT_LINE_FORE_SCHEMECOLOR_INDEX" val="5"/>
  <p:tag name="KSO_WM_UNIT_LINE_FILL_TYPE" val="2"/>
</p:tagLst>
</file>

<file path=ppt/tags/tag24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h_a"/>
  <p:tag name="KSO_WM_UNIT_INDEX" val="1_1_1"/>
  <p:tag name="KSO_WM_UNIT_ID" val="diagram160130_3*m_h_a*1_1_1"/>
  <p:tag name="KSO_WM_UNIT_CLEAR" val="1"/>
  <p:tag name="KSO_WM_UNIT_LAYERLEVEL" val="1_1_1"/>
  <p:tag name="KSO_WM_UNIT_VALUE" val="4"/>
  <p:tag name="KSO_WM_UNIT_HIGHLIGHT" val="0"/>
  <p:tag name="KSO_WM_UNIT_COMPATIBLE" val="0"/>
  <p:tag name="KSO_WM_DIAGRAM_GROUP_CODE" val="m1-1"/>
  <p:tag name="KSO_WM_UNIT_PRESET_TEXT" val="LOREM"/>
  <p:tag name="KSO_WM_UNIT_TEXT_FILL_FORE_SCHEMECOLOR_INDEX" val="5"/>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9"/>
  <p:tag name="KSO_WM_UNIT_ID" val="257*l_i*1_19"/>
  <p:tag name="KSO_WM_UNIT_CLEAR" val="1"/>
  <p:tag name="KSO_WM_UNIT_LAYERLEVEL" val="1_1"/>
  <p:tag name="KSO_WM_BEAUTIFY_FLAG" val="#wm#"/>
  <p:tag name="KSO_WM_DIAGRAM_GROUP_CODE" val="l1-1"/>
  <p:tag name="KSO_WM_UNIT_FILL_FORE_SCHEMECOLOR_INDEX" val="5"/>
  <p:tag name="KSO_WM_UNIT_FILL_TYPE" val="1"/>
  <p:tag name="KSO_WM_UNIT_LINE_FORE_SCHEMECOLOR_INDEX" val="7"/>
  <p:tag name="KSO_WM_UNIT_LINE_FILL_TYPE" val="2"/>
</p:tagLst>
</file>

<file path=ppt/tags/tag25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130"/>
  <p:tag name="KSO_WM_UNIT_TYPE" val="m_h_f"/>
  <p:tag name="KSO_WM_UNIT_INDEX" val="1_1_1"/>
  <p:tag name="KSO_WM_UNIT_ID" val="diagram160130_3*m_h_f*1_1_1"/>
  <p:tag name="KSO_WM_UNIT_CLEAR" val="1"/>
  <p:tag name="KSO_WM_UNIT_LAYERLEVEL" val="1_1_1"/>
  <p:tag name="KSO_WM_UNIT_VALUE" val="36"/>
  <p:tag name="KSO_WM_UNIT_HIGHLIGHT" val="0"/>
  <p:tag name="KSO_WM_UNIT_COMPATIBLE" val="0"/>
  <p:tag name="KSO_WM_UNIT_PRESET_TEXT_INDEX" val="4"/>
  <p:tag name="KSO_WM_UNIT_PRESET_TEXT_LEN" val="36"/>
  <p:tag name="KSO_WM_DIAGRAM_GROUP_CODE" val="m1-1"/>
  <p:tag name="KSO_WM_UNIT_TEXT_FILL_FORE_SCHEMECOLOR_INDEX" val="13"/>
  <p:tag name="KSO_WM_UNIT_TEXT_FILL_TYPE" val="1"/>
</p:tagLst>
</file>

<file path=ppt/tags/tag2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841"/>
  <p:tag name="KSO_WM_UNIT_TYPE" val="q_i"/>
  <p:tag name="KSO_WM_UNIT_INDEX" val="1_1"/>
  <p:tag name="KSO_WM_UNIT_ID" val="diagram160841_2*q_i*1_1"/>
  <p:tag name="KSO_WM_UNIT_LAYERLEVEL" val="1_1"/>
  <p:tag name="KSO_WM_DIAGRAM_GROUP_CODE" val="q1-1"/>
  <p:tag name="KSO_WM_UNIT_TEXT_FILL_FORE_SCHEMECOLOR_INDEX" val="1"/>
  <p:tag name="KSO_WM_UNIT_TEXT_FILL_TYPE" val="1"/>
</p:tagLst>
</file>

<file path=ppt/tags/tag252.xml><?xml version="1.0" encoding="utf-8"?>
<p:tagLst xmlns:a="http://schemas.openxmlformats.org/drawingml/2006/main" xmlns:r="http://schemas.openxmlformats.org/officeDocument/2006/relationships" xmlns:p="http://schemas.openxmlformats.org/presentationml/2006/main">
  <p:tag name="MH" val="20160217171536"/>
  <p:tag name="MH_LIBRARY" val="GRAPHIC"/>
  <p:tag name="MH_TYPE" val="SubTitle"/>
  <p:tag name="MH_ORDER" val="2"/>
  <p:tag name="KSO_WM_TAG_VERSION" val="1.0"/>
  <p:tag name="KSO_WM_BEAUTIFY_FLAG" val="#wm#"/>
  <p:tag name="KSO_WM_TEMPLATE_CATEGORY" val="diagram"/>
  <p:tag name="KSO_WM_TEMPLATE_INDEX" val="160841"/>
  <p:tag name="KSO_WM_UNIT_TYPE" val="q_h_f"/>
  <p:tag name="KSO_WM_UNIT_INDEX" val="1_1_1"/>
  <p:tag name="KSO_WM_UNIT_ID" val="diagram160841_2*q_h_f*1_1_1"/>
  <p:tag name="KSO_WM_UNIT_LAYERLEVEL" val="1_1_1"/>
  <p:tag name="KSO_WM_UNIT_VALUE" val="20"/>
  <p:tag name="KSO_WM_UNIT_HIGHLIGHT" val="0"/>
  <p:tag name="KSO_WM_UNIT_COMPATIBLE" val="0"/>
  <p:tag name="KSO_WM_UNIT_CLEAR" val="0"/>
  <p:tag name="KSO_WM_UNIT_PRESET_TEXT_INDEX" val="3"/>
  <p:tag name="KSO_WM_UNIT_PRESET_TEXT_LEN" val="5"/>
  <p:tag name="KSO_WM_DIAGRAM_GROUP_CODE" val="q1-1"/>
  <p:tag name="KSO_WM_UNIT_FILL_FORE_SCHEMECOLOR_INDEX" val="5"/>
  <p:tag name="KSO_WM_UNIT_FILL_TYPE" val="1"/>
  <p:tag name="KSO_WM_UNIT_TEXT_FILL_FORE_SCHEMECOLOR_INDEX" val="14"/>
  <p:tag name="KSO_WM_UNIT_TEXT_FILL_TYPE" val="1"/>
</p:tagLst>
</file>

<file path=ppt/tags/tag253.xml><?xml version="1.0" encoding="utf-8"?>
<p:tagLst xmlns:a="http://schemas.openxmlformats.org/drawingml/2006/main" xmlns:r="http://schemas.openxmlformats.org/officeDocument/2006/relationships" xmlns:p="http://schemas.openxmlformats.org/presentationml/2006/main">
  <p:tag name="MH" val="20160217171536"/>
  <p:tag name="MH_LIBRARY" val="GRAPHIC"/>
  <p:tag name="MH_TYPE" val="SubTitle"/>
  <p:tag name="MH_ORDER" val="2"/>
  <p:tag name="KSO_WM_TAG_VERSION" val="1.0"/>
  <p:tag name="KSO_WM_BEAUTIFY_FLAG" val="#wm#"/>
  <p:tag name="KSO_WM_TEMPLATE_CATEGORY" val="diagram"/>
  <p:tag name="KSO_WM_TEMPLATE_INDEX" val="160841"/>
  <p:tag name="KSO_WM_UNIT_TYPE" val="q_h_f"/>
  <p:tag name="KSO_WM_UNIT_INDEX" val="1_2_1"/>
  <p:tag name="KSO_WM_UNIT_ID" val="diagram160841_2*q_h_f*1_2_1"/>
  <p:tag name="KSO_WM_UNIT_LAYERLEVEL" val="1_1_1"/>
  <p:tag name="KSO_WM_UNIT_VALUE" val="20"/>
  <p:tag name="KSO_WM_UNIT_HIGHLIGHT" val="0"/>
  <p:tag name="KSO_WM_UNIT_COMPATIBLE" val="0"/>
  <p:tag name="KSO_WM_UNIT_CLEAR" val="0"/>
  <p:tag name="KSO_WM_UNIT_PRESET_TEXT_INDEX" val="3"/>
  <p:tag name="KSO_WM_UNIT_PRESET_TEXT_LEN" val="5"/>
  <p:tag name="KSO_WM_DIAGRAM_GROUP_CODE" val="q1-1"/>
  <p:tag name="KSO_WM_UNIT_FILL_FORE_SCHEMECOLOR_INDEX" val="5"/>
  <p:tag name="KSO_WM_UNIT_FILL_TYPE" val="1"/>
  <p:tag name="KSO_WM_UNIT_TEXT_FILL_FORE_SCHEMECOLOR_INDEX" val="14"/>
  <p:tag name="KSO_WM_UNIT_TEXT_FILL_TYPE" val="1"/>
</p:tagLst>
</file>

<file path=ppt/tags/tag25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3"/>
  <p:tag name="KSO_WM_UNIT_ID" val="diagram20165065_1*p_i*1_3"/>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5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4"/>
  <p:tag name="KSO_WM_UNIT_ID" val="diagram20165065_1*p_i*1_4"/>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5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8"/>
  <p:tag name="KSO_WM_UNIT_ID" val="diagram20165065_1*p_i*1_8"/>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5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h_a"/>
  <p:tag name="KSO_WM_UNIT_INDEX" val="1_1_1"/>
  <p:tag name="KSO_WM_UNIT_ID" val="diagram20165065_1*p_h_a*1_1_1"/>
  <p:tag name="KSO_WM_UNIT_LAYERLEVEL" val="1_1_1"/>
  <p:tag name="KSO_WM_UNIT_VALUE" val="7"/>
  <p:tag name="KSO_WM_UNIT_HIGHLIGHT" val="0"/>
  <p:tag name="KSO_WM_UNIT_COMPATIBLE" val="0"/>
  <p:tag name="KSO_WM_UNIT_CLEAR" val="0"/>
  <p:tag name="KSO_WM_UNIT_PRESET_TEXT_INDEX" val="3"/>
  <p:tag name="KSO_WM_UNIT_PRESET_TEXT_LEN" val="12"/>
  <p:tag name="KSO_WM_UNIT_BIND_DECORATION_IDS" val="diagram20165065_1*p_i*1_3;diagram20165065_1*p_i*1_4"/>
  <p:tag name="KSO_WM_DIAGRAM_GROUP_CODE" val="p1-1"/>
  <p:tag name="KSO_WM_UNIT_TEXT_FILL_FORE_SCHEMECOLOR_INDEX" val="14"/>
  <p:tag name="KSO_WM_UNIT_TEXT_FILL_TYPE" val="1"/>
</p:tagLst>
</file>

<file path=ppt/tags/tag25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h_a"/>
  <p:tag name="KSO_WM_UNIT_INDEX" val="1_2_1"/>
  <p:tag name="KSO_WM_UNIT_ID" val="diagram20165065_1*p_h_a*1_2_1"/>
  <p:tag name="KSO_WM_UNIT_LAYERLEVEL" val="1_1_1"/>
  <p:tag name="KSO_WM_UNIT_VALUE" val="7"/>
  <p:tag name="KSO_WM_UNIT_HIGHLIGHT" val="0"/>
  <p:tag name="KSO_WM_UNIT_COMPATIBLE" val="0"/>
  <p:tag name="KSO_WM_UNIT_CLEAR" val="0"/>
  <p:tag name="KSO_WM_UNIT_PRESET_TEXT_INDEX" val="3"/>
  <p:tag name="KSO_WM_UNIT_PRESET_TEXT_LEN" val="12"/>
  <p:tag name="KSO_WM_UNIT_BIND_DECORATION_IDS" val="diagram20165065_1*p_i*1_5;diagram20165065_1*p_i*1_6"/>
  <p:tag name="KSO_WM_DIAGRAM_GROUP_CODE" val="p1-1"/>
  <p:tag name="KSO_WM_UNIT_TEXT_FILL_FORE_SCHEMECOLOR_INDEX" val="14"/>
  <p:tag name="KSO_WM_UNIT_TEXT_FILL_TYPE" val="1"/>
</p:tagLst>
</file>

<file path=ppt/tags/tag25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h_a"/>
  <p:tag name="KSO_WM_UNIT_INDEX" val="1_2_2"/>
  <p:tag name="KSO_WM_UNIT_ID" val="diagram20165065_1*p_h_a*1_2_2"/>
  <p:tag name="KSO_WM_UNIT_LAYERLEVEL" val="1_1_1"/>
  <p:tag name="KSO_WM_UNIT_VALUE" val="7"/>
  <p:tag name="KSO_WM_UNIT_HIGHLIGHT" val="0"/>
  <p:tag name="KSO_WM_UNIT_COMPATIBLE" val="0"/>
  <p:tag name="KSO_WM_UNIT_CLEAR" val="0"/>
  <p:tag name="KSO_WM_UNIT_PRESET_TEXT_INDEX" val="3"/>
  <p:tag name="KSO_WM_UNIT_PRESET_TEXT_LEN" val="12"/>
  <p:tag name="KSO_WM_UNIT_BIND_DECORATION_IDS" val="diagram20165065_1*p_i*1_7;diagram20165065_1*p_i*1_8"/>
  <p:tag name="KSO_WM_DIAGRAM_GROUP_CODE" val="p1-1"/>
  <p:tag name="KSO_WM_UNIT_TEXT_FILL_FORE_SCHEMECOLOR_INDEX" val="14"/>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0"/>
  <p:tag name="KSO_WM_UNIT_ID" val="257*l_i*1_20"/>
  <p:tag name="KSO_WM_UNIT_CLEAR" val="1"/>
  <p:tag name="KSO_WM_UNIT_LAYERLEVEL" val="1_1"/>
  <p:tag name="KSO_WM_BEAUTIFY_FLAG" val="#wm#"/>
  <p:tag name="KSO_WM_DIAGRAM_GROUP_CODE" val="l1-1"/>
  <p:tag name="KSO_WM_UNIT_FILL_FORE_SCHEMECOLOR_INDEX" val="10"/>
  <p:tag name="KSO_WM_UNIT_FILL_TYPE" val="1"/>
  <p:tag name="KSO_WM_UNIT_TEXT_FILL_FORE_SCHEMECOLOR_INDEX" val="2"/>
  <p:tag name="KSO_WM_UNIT_TEXT_FILL_TYPE" val="1"/>
</p:tagLst>
</file>

<file path=ppt/tags/tag26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1"/>
  <p:tag name="KSO_WM_UNIT_ID" val="diagram20165065_1*p_i*1_1"/>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6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7"/>
  <p:tag name="KSO_WM_UNIT_ID" val="diagram20165065_1*p_i*1_7"/>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6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2"/>
  <p:tag name="KSO_WM_UNIT_ID" val="diagram20165065_1*p_i*1_2"/>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6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5"/>
  <p:tag name="KSO_WM_UNIT_ID" val="diagram20165065_1*p_i*1_5"/>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6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65065"/>
  <p:tag name="KSO_WM_UNIT_TYPE" val="p_i"/>
  <p:tag name="KSO_WM_UNIT_INDEX" val="1_6"/>
  <p:tag name="KSO_WM_UNIT_ID" val="diagram20165065_1*p_i*1_6"/>
  <p:tag name="KSO_WM_UNIT_LAYERLEVEL" val="1_1"/>
  <p:tag name="KSO_WM_DIAGRAM_GROUP_CODE" val="p1-1"/>
  <p:tag name="KSO_WM_UNIT_LINE_FORE_SCHEMECOLOR_INDEX" val="5"/>
  <p:tag name="KSO_WM_UNIT_LINE_FILL_TYPE" val="2"/>
  <p:tag name="KSO_WM_UNIT_TEXT_FILL_FORE_SCHEMECOLOR_INDEX" val="13"/>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1"/>
  <p:tag name="KSO_WM_UNIT_ID" val="257*l_i*1_21"/>
  <p:tag name="KSO_WM_UNIT_CLEAR" val="1"/>
  <p:tag name="KSO_WM_UNIT_LAYERLEVEL" val="1_1"/>
  <p:tag name="KSO_WM_BEAUTIFY_FLAG" val="#wm#"/>
  <p:tag name="KSO_WM_DIAGRAM_GROUP_CODE" val="l1-1"/>
  <p:tag name="KSO_WM_UNIT_FILL_FORE_SCHEMECOLOR_INDEX" val="5"/>
  <p:tag name="KSO_WM_UNIT_FILL_TYPE" val="1"/>
  <p:tag name="KSO_WM_UNIT_LINE_FORE_SCHEMECOLOR_INDEX" val="10"/>
  <p:tag name="KSO_WM_UNIT_LINE_FILL_TYPE" val="2"/>
</p:tagLst>
</file>

<file path=ppt/tags/tag2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2"/>
  <p:tag name="KSO_WM_UNIT_ID" val="257*l_i*1_22"/>
  <p:tag name="KSO_WM_UNIT_CLEAR" val="1"/>
  <p:tag name="KSO_WM_UNIT_LAYERLEVEL" val="1_1"/>
  <p:tag name="KSO_WM_BEAUTIFY_FLAG" val="#wm#"/>
  <p:tag name="KSO_WM_DIAGRAM_GROUP_CODE" val="l1-1"/>
  <p:tag name="KSO_WM_UNIT_FILL_FORE_SCHEMECOLOR_INDEX" val="8"/>
  <p:tag name="KSO_WM_UNIT_FILL_TYPE" val="1"/>
  <p:tag name="KSO_WM_UNIT_TEXT_FILL_FORE_SCHEMECOLOR_INDEX" val="2"/>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3"/>
  <p:tag name="KSO_WM_UNIT_ID" val="257*l_i*1_23"/>
  <p:tag name="KSO_WM_UNIT_CLEAR" val="1"/>
  <p:tag name="KSO_WM_UNIT_LAYERLEVEL" val="1_1"/>
  <p:tag name="KSO_WM_BEAUTIFY_FLAG" val="#wm#"/>
  <p:tag name="KSO_WM_DIAGRAM_GROUP_CODE" val="l1-1"/>
  <p:tag name="KSO_WM_UNIT_FILL_FORE_SCHEMECOLOR_INDEX" val="5"/>
  <p:tag name="KSO_WM_UNIT_FILL_TYPE" val="1"/>
  <p:tag name="KSO_WM_UNIT_LINE_FORE_SCHEMECOLOR_INDEX" val="8"/>
  <p:tag name="KSO_WM_UNIT_LINE_FILL_TYPE" val="2"/>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023"/>
  <p:tag name="KSO_WM_UNIT_TYPE" val="l_h_f"/>
  <p:tag name="KSO_WM_UNIT_INDEX" val="1_1_1"/>
  <p:tag name="KSO_WM_UNIT_ID" val="diagram160023_2*l_h_f*1_1_1"/>
  <p:tag name="KSO_WM_UNIT_CLEAR" val="1"/>
  <p:tag name="KSO_WM_UNIT_LAYERLEVEL" val="1_1_1"/>
  <p:tag name="KSO_WM_UNIT_VALUE" val="85"/>
  <p:tag name="KSO_WM_UNIT_HIGHLIGHT" val="0"/>
  <p:tag name="KSO_WM_UNIT_COMPATIBLE" val="0"/>
  <p:tag name="KSO_WM_UNIT_PRESET_TEXT_INDEX" val="5"/>
  <p:tag name="KSO_WM_UNIT_PRESET_TEXT_LEN" val="125"/>
  <p:tag name="KSO_WM_DIAGRAM_GROUP_CODE" val="l1-1"/>
  <p:tag name="KSO_WM_UNIT_TEXT_FILL_FORE_SCHEMECOLOR_INDEX" val="13"/>
  <p:tag name="KSO_WM_UNIT_TEXT_FILL_TYPE" val="1"/>
</p:tagLst>
</file>

<file path=ppt/tags/tag3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4"/>
  <p:tag name="KSO_WM_UNIT_ID" val="257*l_i*1_24"/>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2"/>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5"/>
  <p:tag name="KSO_WM_UNIT_ID" val="257*l_i*1_25"/>
  <p:tag name="KSO_WM_UNIT_CLEAR" val="1"/>
  <p:tag name="KSO_WM_UNIT_LAYERLEVEL" val="1_1"/>
  <p:tag name="KSO_WM_BEAUTIFY_FLAG" val="#wm#"/>
  <p:tag name="KSO_WM_DIAGRAM_GROUP_CODE" val="l1-1"/>
  <p:tag name="KSO_WM_UNIT_FILL_FORE_SCHEMECOLOR_INDEX" val="5"/>
  <p:tag name="KSO_WM_UNIT_FILL_TYPE" val="1"/>
  <p:tag name="KSO_WM_UNIT_LINE_FORE_SCHEMECOLOR_INDEX" val="6"/>
  <p:tag name="KSO_WM_UNIT_LINE_FILL_TYPE" val="2"/>
</p:tagLst>
</file>

<file path=ppt/tags/tag3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f"/>
  <p:tag name="KSO_WM_UNIT_INDEX" val="1_1_1"/>
  <p:tag name="KSO_WM_UNIT_ID" val="257*l_h_f*1_1_1"/>
  <p:tag name="KSO_WM_UNIT_CLEAR" val="1"/>
  <p:tag name="KSO_WM_UNIT_LAYERLEVEL" val="1_1_1"/>
  <p:tag name="KSO_WM_UNIT_VALUE" val="14"/>
  <p:tag name="KSO_WM_UNIT_HIGHLIGHT" val="0"/>
  <p:tag name="KSO_WM_UNIT_COMPATIBLE" val="0"/>
  <p:tag name="KSO_WM_BEAUTIFY_FLAG" val="#wm#"/>
  <p:tag name="KSO_WM_UNIT_PRESET_TEXT_INDEX" val="4"/>
  <p:tag name="KSO_WM_UNIT_PRESET_TEXT_LEN" val="25"/>
  <p:tag name="KSO_WM_DIAGRAM_GROUP_CODE" val="l1-1"/>
  <p:tag name="KSO_WM_UNIT_TEXT_FILL_FORE_SCHEMECOLOR_INDEX" val="13"/>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a"/>
  <p:tag name="KSO_WM_UNIT_INDEX" val="1_1_1"/>
  <p:tag name="KSO_WM_UNIT_ID" val="257*l_h_a*1_1_1"/>
  <p:tag name="KSO_WM_UNIT_CLEAR" val="1"/>
  <p:tag name="KSO_WM_UNIT_LAYERLEVEL" val="1_1_1"/>
  <p:tag name="KSO_WM_UNIT_VALUE" val="7"/>
  <p:tag name="KSO_WM_UNIT_HIGHLIGHT" val="0"/>
  <p:tag name="KSO_WM_UNIT_COMPATIBLE" val="0"/>
  <p:tag name="KSO_WM_UNIT_PRESET_TEXT" val="LOREM"/>
  <p:tag name="KSO_WM_BEAUTIFY_FLAG" val="#wm#"/>
  <p:tag name="KSO_WM_DIAGRAM_GROUP_CODE" val="l1-1"/>
  <p:tag name="KSO_WM_UNIT_TEXT_FILL_FORE_SCHEMECOLOR_INDEX" val="8"/>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f"/>
  <p:tag name="KSO_WM_UNIT_INDEX" val="1_3_1"/>
  <p:tag name="KSO_WM_UNIT_ID" val="257*l_h_f*1_3_1"/>
  <p:tag name="KSO_WM_UNIT_CLEAR" val="1"/>
  <p:tag name="KSO_WM_UNIT_LAYERLEVEL" val="1_1_1"/>
  <p:tag name="KSO_WM_UNIT_VALUE" val="14"/>
  <p:tag name="KSO_WM_UNIT_HIGHLIGHT" val="0"/>
  <p:tag name="KSO_WM_UNIT_COMPATIBLE" val="0"/>
  <p:tag name="KSO_WM_BEAUTIFY_FLAG" val="#wm#"/>
  <p:tag name="KSO_WM_UNIT_PRESET_TEXT_INDEX" val="4"/>
  <p:tag name="KSO_WM_UNIT_PRESET_TEXT_LEN" val="25"/>
  <p:tag name="KSO_WM_DIAGRAM_GROUP_CODE" val="l1-1"/>
  <p:tag name="KSO_WM_UNIT_TEXT_FILL_FORE_SCHEMECOLOR_INDEX" val="13"/>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a"/>
  <p:tag name="KSO_WM_UNIT_INDEX" val="1_3_1"/>
  <p:tag name="KSO_WM_UNIT_ID" val="257*l_h_a*1_3_1"/>
  <p:tag name="KSO_WM_UNIT_CLEAR" val="1"/>
  <p:tag name="KSO_WM_UNIT_LAYERLEVEL" val="1_1_1"/>
  <p:tag name="KSO_WM_UNIT_VALUE" val="7"/>
  <p:tag name="KSO_WM_UNIT_HIGHLIGHT" val="0"/>
  <p:tag name="KSO_WM_UNIT_COMPATIBLE" val="0"/>
  <p:tag name="KSO_WM_UNIT_PRESET_TEXT" val="LOREM"/>
  <p:tag name="KSO_WM_BEAUTIFY_FLAG" val="#wm#"/>
  <p:tag name="KSO_WM_DIAGRAM_GROUP_CODE" val="l1-1"/>
  <p:tag name="KSO_WM_UNIT_TEXT_FILL_FORE_SCHEMECOLOR_INDEX" val="6"/>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f"/>
  <p:tag name="KSO_WM_UNIT_INDEX" val="1_2_1"/>
  <p:tag name="KSO_WM_UNIT_ID" val="257*l_h_f*1_2_1"/>
  <p:tag name="KSO_WM_UNIT_CLEAR" val="1"/>
  <p:tag name="KSO_WM_UNIT_LAYERLEVEL" val="1_1_1"/>
  <p:tag name="KSO_WM_UNIT_VALUE" val="14"/>
  <p:tag name="KSO_WM_UNIT_HIGHLIGHT" val="0"/>
  <p:tag name="KSO_WM_UNIT_COMPATIBLE" val="0"/>
  <p:tag name="KSO_WM_BEAUTIFY_FLAG" val="#wm#"/>
  <p:tag name="KSO_WM_UNIT_PRESET_TEXT_INDEX" val="4"/>
  <p:tag name="KSO_WM_UNIT_PRESET_TEXT_LEN" val="25"/>
  <p:tag name="KSO_WM_DIAGRAM_GROUP_CODE" val="l1-1"/>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a"/>
  <p:tag name="KSO_WM_UNIT_INDEX" val="1_2_1"/>
  <p:tag name="KSO_WM_UNIT_ID" val="257*l_h_a*1_2_1"/>
  <p:tag name="KSO_WM_UNIT_CLEAR" val="1"/>
  <p:tag name="KSO_WM_UNIT_LAYERLEVEL" val="1_1_1"/>
  <p:tag name="KSO_WM_UNIT_VALUE" val="7"/>
  <p:tag name="KSO_WM_UNIT_HIGHLIGHT" val="0"/>
  <p:tag name="KSO_WM_UNIT_COMPATIBLE" val="0"/>
  <p:tag name="KSO_WM_UNIT_PRESET_TEXT" val="LOREM"/>
  <p:tag name="KSO_WM_BEAUTIFY_FLAG" val="#wm#"/>
  <p:tag name="KSO_WM_DIAGRAM_GROUP_CODE" val="l1-1"/>
  <p:tag name="KSO_WM_UNIT_TEXT_FILL_FORE_SCHEMECOLOR_INDEX" val="10"/>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f"/>
  <p:tag name="KSO_WM_UNIT_INDEX" val="1_4_1"/>
  <p:tag name="KSO_WM_UNIT_ID" val="257*l_h_f*1_4_1"/>
  <p:tag name="KSO_WM_UNIT_CLEAR" val="1"/>
  <p:tag name="KSO_WM_UNIT_LAYERLEVEL" val="1_1_1"/>
  <p:tag name="KSO_WM_UNIT_VALUE" val="14"/>
  <p:tag name="KSO_WM_UNIT_HIGHLIGHT" val="0"/>
  <p:tag name="KSO_WM_UNIT_COMPATIBLE" val="0"/>
  <p:tag name="KSO_WM_BEAUTIFY_FLAG" val="#wm#"/>
  <p:tag name="KSO_WM_UNIT_PRESET_TEXT_INDEX" val="4"/>
  <p:tag name="KSO_WM_UNIT_PRESET_TEXT_LEN" val="25"/>
  <p:tag name="KSO_WM_DIAGRAM_GROUP_CODE" val="l1-1"/>
  <p:tag name="KSO_WM_UNIT_TEXT_FILL_FORE_SCHEMECOLOR_INDEX" val="13"/>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a"/>
  <p:tag name="KSO_WM_UNIT_INDEX" val="1_4_1"/>
  <p:tag name="KSO_WM_UNIT_ID" val="257*l_h_a*1_4_1"/>
  <p:tag name="KSO_WM_UNIT_CLEAR" val="1"/>
  <p:tag name="KSO_WM_UNIT_LAYERLEVEL" val="1_1_1"/>
  <p:tag name="KSO_WM_UNIT_VALUE" val="7"/>
  <p:tag name="KSO_WM_UNIT_HIGHLIGHT" val="0"/>
  <p:tag name="KSO_WM_UNIT_COMPATIBLE" val="0"/>
  <p:tag name="KSO_WM_UNIT_PRESET_TEXT" val="LOREM"/>
  <p:tag name="KSO_WM_BEAUTIFY_FLAG" val="#wm#"/>
  <p:tag name="KSO_WM_DIAGRAM_GROUP_CODE" val="l1-1"/>
  <p:tag name="KSO_WM_UNIT_TEXT_FILL_FORE_SCHEMECOLOR_INDEX" val="7"/>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023"/>
  <p:tag name="KSO_WM_UNIT_TYPE" val="l_h_f"/>
  <p:tag name="KSO_WM_UNIT_INDEX" val="1_2_1"/>
  <p:tag name="KSO_WM_UNIT_ID" val="diagram160023_2*l_h_f*1_2_1"/>
  <p:tag name="KSO_WM_UNIT_CLEAR" val="1"/>
  <p:tag name="KSO_WM_UNIT_LAYERLEVEL" val="1_1_1"/>
  <p:tag name="KSO_WM_UNIT_VALUE" val="85"/>
  <p:tag name="KSO_WM_UNIT_HIGHLIGHT" val="0"/>
  <p:tag name="KSO_WM_UNIT_COMPATIBLE" val="0"/>
  <p:tag name="KSO_WM_UNIT_PRESET_TEXT_INDEX" val="5"/>
  <p:tag name="KSO_WM_UNIT_PRESET_TEXT_LEN" val="125"/>
  <p:tag name="KSO_WM_DIAGRAM_GROUP_CODE" val="l1-1"/>
  <p:tag name="KSO_WM_UNIT_TEXT_FILL_FORE_SCHEMECOLOR_INDEX" val="13"/>
  <p:tag name="KSO_WM_UNIT_TEXT_FILL_TYPE" val="1"/>
</p:tagLst>
</file>

<file path=ppt/tags/tag4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f"/>
  <p:tag name="KSO_WM_UNIT_INDEX" val="1_5_1"/>
  <p:tag name="KSO_WM_UNIT_ID" val="257*l_h_f*1_5_1"/>
  <p:tag name="KSO_WM_UNIT_CLEAR" val="1"/>
  <p:tag name="KSO_WM_UNIT_LAYERLEVEL" val="1_1_1"/>
  <p:tag name="KSO_WM_UNIT_VALUE" val="14"/>
  <p:tag name="KSO_WM_UNIT_HIGHLIGHT" val="0"/>
  <p:tag name="KSO_WM_UNIT_COMPATIBLE" val="0"/>
  <p:tag name="KSO_WM_BEAUTIFY_FLAG" val="#wm#"/>
  <p:tag name="KSO_WM_UNIT_PRESET_TEXT_INDEX" val="4"/>
  <p:tag name="KSO_WM_UNIT_PRESET_TEXT_LEN" val="25"/>
  <p:tag name="KSO_WM_DIAGRAM_GROUP_CODE" val="l1-1"/>
  <p:tag name="KSO_WM_UNIT_TEXT_FILL_FORE_SCHEMECOLOR_INDEX" val="13"/>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h_a"/>
  <p:tag name="KSO_WM_UNIT_INDEX" val="1_5_1"/>
  <p:tag name="KSO_WM_UNIT_ID" val="257*l_h_a*1_5_1"/>
  <p:tag name="KSO_WM_UNIT_CLEAR" val="1"/>
  <p:tag name="KSO_WM_UNIT_LAYERLEVEL" val="1_1_1"/>
  <p:tag name="KSO_WM_UNIT_VALUE" val="7"/>
  <p:tag name="KSO_WM_UNIT_HIGHLIGHT" val="0"/>
  <p:tag name="KSO_WM_UNIT_COMPATIBLE" val="0"/>
  <p:tag name="KSO_WM_UNIT_PRESET_TEXT" val="LOREM"/>
  <p:tag name="KSO_WM_BEAUTIFY_FLAG" val="#wm#"/>
  <p:tag name="KSO_WM_DIAGRAM_GROUP_CODE" val="l1-1"/>
  <p:tag name="KSO_WM_UNIT_TEXT_FILL_FORE_SCHEMECOLOR_INDEX" val="5"/>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98_2*i*35"/>
  <p:tag name="KSO_WM_TEMPLATE_CATEGORY" val="diagram"/>
  <p:tag name="KSO_WM_TEMPLATE_INDEX" val="798"/>
  <p:tag name="KSO_WM_UNIT_INDEX" val="35"/>
</p:tagLst>
</file>

<file path=ppt/tags/tag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98_2*i*46"/>
  <p:tag name="KSO_WM_TEMPLATE_CATEGORY" val="diagram"/>
  <p:tag name="KSO_WM_TEMPLATE_INDEX" val="798"/>
  <p:tag name="KSO_WM_UNIT_INDEX" val="46"/>
</p:tagLst>
</file>

<file path=ppt/tags/tag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98_2*i*57"/>
  <p:tag name="KSO_WM_TEMPLATE_CATEGORY" val="diagram"/>
  <p:tag name="KSO_WM_TEMPLATE_INDEX" val="798"/>
  <p:tag name="KSO_WM_UNIT_INDEX" val="57"/>
</p:tagLst>
</file>

<file path=ppt/tags/tag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98_2*i*68"/>
  <p:tag name="KSO_WM_TEMPLATE_CATEGORY" val="diagram"/>
  <p:tag name="KSO_WM_TEMPLATE_INDEX" val="798"/>
  <p:tag name="KSO_WM_UNIT_INDEX" val="68"/>
</p:tagLst>
</file>

<file path=ppt/tags/tag4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98_2*i*79"/>
  <p:tag name="KSO_WM_TEMPLATE_CATEGORY" val="diagram"/>
  <p:tag name="KSO_WM_TEMPLATE_INDEX" val="798"/>
  <p:tag name="KSO_WM_UNIT_INDEX" val="79"/>
</p:tagLst>
</file>

<file path=ppt/tags/tag4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50"/>
  <p:tag name="KSO_WM_UNIT_ID" val="257*l_i*1_50"/>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4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6"/>
  <p:tag name="KSO_WM_UNIT_ID" val="257*l_i*1_46"/>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7"/>
  <p:tag name="KSO_WM_UNIT_ID" val="257*l_i*1_47"/>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023"/>
  <p:tag name="KSO_WM_UNIT_TYPE" val="l_h_a"/>
  <p:tag name="KSO_WM_UNIT_INDEX" val="1_2_1"/>
  <p:tag name="KSO_WM_UNIT_ID" val="diagram160023_2*l_h_a*1_2_1"/>
  <p:tag name="KSO_WM_UNIT_CLEAR" val="1"/>
  <p:tag name="KSO_WM_UNIT_LAYERLEVEL" val="1_1_1"/>
  <p:tag name="KSO_WM_UNIT_VALUE" val="30"/>
  <p:tag name="KSO_WM_UNIT_HIGHLIGHT" val="0"/>
  <p:tag name="KSO_WM_UNIT_COMPATIBLE" val="0"/>
  <p:tag name="KSO_WM_DIAGRAM_GROUP_CODE" val="l1-1"/>
  <p:tag name="KSO_WM_UNIT_PRESET_TEXT" val="AMET"/>
  <p:tag name="KSO_WM_UNIT_FILL_FORE_SCHEMECOLOR_INDEX" val="6"/>
  <p:tag name="KSO_WM_UNIT_FILL_TYPE" val="1"/>
  <p:tag name="KSO_WM_UNIT_TEXT_FILL_FORE_SCHEMECOLOR_INDEX" val="6"/>
  <p:tag name="KSO_WM_UNIT_TEXT_FILL_TYPE" val="1"/>
</p:tagLst>
</file>

<file path=ppt/tags/tag5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8"/>
  <p:tag name="KSO_WM_UNIT_ID" val="257*l_i*1_48"/>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9"/>
  <p:tag name="KSO_WM_UNIT_ID" val="257*l_i*1_49"/>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50"/>
  <p:tag name="KSO_WM_UNIT_ID" val="257*l_i*1_50"/>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1"/>
  <p:tag name="KSO_WM_UNIT_ID" val="257*l_i*1_41"/>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2"/>
  <p:tag name="KSO_WM_UNIT_ID" val="257*l_i*1_42"/>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3"/>
  <p:tag name="KSO_WM_UNIT_ID" val="257*l_i*1_43"/>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4"/>
  <p:tag name="KSO_WM_UNIT_ID" val="257*l_i*1_44"/>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5"/>
  <p:tag name="KSO_WM_UNIT_ID" val="257*l_i*1_45"/>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6"/>
  <p:tag name="KSO_WM_UNIT_ID" val="257*l_i*1_36"/>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5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7"/>
  <p:tag name="KSO_WM_UNIT_ID" val="257*l_i*1_37"/>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023"/>
  <p:tag name="KSO_WM_UNIT_TYPE" val="l_h_a"/>
  <p:tag name="KSO_WM_UNIT_INDEX" val="1_1_1"/>
  <p:tag name="KSO_WM_UNIT_ID" val="diagram160023_2*l_h_a*1_1_1"/>
  <p:tag name="KSO_WM_UNIT_CLEAR" val="1"/>
  <p:tag name="KSO_WM_UNIT_LAYERLEVEL" val="1_1_1"/>
  <p:tag name="KSO_WM_UNIT_VALUE" val="30"/>
  <p:tag name="KSO_WM_UNIT_HIGHLIGHT" val="0"/>
  <p:tag name="KSO_WM_UNIT_COMPATIBLE" val="0"/>
  <p:tag name="KSO_WM_DIAGRAM_GROUP_CODE" val="l1-1"/>
  <p:tag name="KSO_WM_UNIT_PRESET_TEXT" val="AMET"/>
  <p:tag name="KSO_WM_UNIT_FILL_FORE_SCHEMECOLOR_INDEX" val="5"/>
  <p:tag name="KSO_WM_UNIT_FILL_TYPE" val="1"/>
  <p:tag name="KSO_WM_UNIT_TEXT_FILL_FORE_SCHEMECOLOR_INDEX" val="5"/>
  <p:tag name="KSO_WM_UNIT_TEXT_FILL_TYPE" val="1"/>
</p:tagLst>
</file>

<file path=ppt/tags/tag6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8"/>
  <p:tag name="KSO_WM_UNIT_ID" val="257*l_i*1_38"/>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9"/>
  <p:tag name="KSO_WM_UNIT_ID" val="257*l_i*1_39"/>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40"/>
  <p:tag name="KSO_WM_UNIT_ID" val="257*l_i*1_40"/>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1"/>
  <p:tag name="KSO_WM_UNIT_ID" val="257*l_i*1_31"/>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2"/>
  <p:tag name="KSO_WM_UNIT_ID" val="257*l_i*1_32"/>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3"/>
  <p:tag name="KSO_WM_UNIT_ID" val="257*l_i*1_33"/>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4"/>
  <p:tag name="KSO_WM_UNIT_ID" val="257*l_i*1_34"/>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5"/>
  <p:tag name="KSO_WM_UNIT_ID" val="257*l_i*1_35"/>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6"/>
  <p:tag name="KSO_WM_UNIT_ID" val="257*l_i*1_26"/>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6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7"/>
  <p:tag name="KSO_WM_UNIT_ID" val="257*l_i*1_27"/>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1"/>
  <p:tag name="KSO_WM_UNIT_ID" val="257*l_i*1_1"/>
  <p:tag name="KSO_WM_UNIT_CLEAR" val="1"/>
  <p:tag name="KSO_WM_UNIT_LAYERLEVEL" val="1_1"/>
  <p:tag name="KSO_WM_BEAUTIFY_FLAG" val="#wm#"/>
  <p:tag name="KSO_WM_DIAGRAM_GROUP_CODE" val="l1-1"/>
  <p:tag name="KSO_WM_UNIT_FILL_FORE_SCHEMECOLOR_INDEX" val="10"/>
  <p:tag name="KSO_WM_UNIT_FILL_TYPE" val="1"/>
  <p:tag name="KSO_WM_UNIT_LINE_FORE_SCHEMECOLOR_INDEX" val="14"/>
  <p:tag name="KSO_WM_UNIT_LINE_FILL_TYPE" val="2"/>
  <p:tag name="KSO_WM_UNIT_TEXT_FILL_FORE_SCHEMECOLOR_INDEX" val="2"/>
  <p:tag name="KSO_WM_UNIT_TEXT_FILL_TYPE" val="1"/>
</p:tagLst>
</file>

<file path=ppt/tags/tag7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8"/>
  <p:tag name="KSO_WM_UNIT_ID" val="257*l_i*1_28"/>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7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9"/>
  <p:tag name="KSO_WM_UNIT_ID" val="257*l_i*1_29"/>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7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0"/>
  <p:tag name="KSO_WM_UNIT_ID" val="257*l_i*1_30"/>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7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50_5*i*1"/>
  <p:tag name="KSO_WM_TEMPLATE_CATEGORY" val="diagram"/>
  <p:tag name="KSO_WM_TEMPLATE_INDEX" val="160450"/>
  <p:tag name="KSO_WM_UNIT_INDEX" val="1"/>
</p:tagLst>
</file>

<file path=ppt/tags/tag7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UNIT_TYPE" val="m_i"/>
  <p:tag name="KSO_WM_UNIT_INDEX" val="1_1"/>
  <p:tag name="KSO_WM_UNIT_ID" val="diagram160450_5*m_i*1_1"/>
  <p:tag name="KSO_WM_UNIT_CLEAR" val="1"/>
  <p:tag name="KSO_WM_UNIT_LAYERLEVEL" val="1_1"/>
  <p:tag name="KSO_WM_DIAGRAM_GROUP_CODE" val="m1-1"/>
  <p:tag name="KSO_WM_UNIT_FILL_FORE_SCHEMECOLOR_INDEX" val="5"/>
  <p:tag name="KSO_WM_UNIT_FILL_TYPE" val="1"/>
  <p:tag name="KSO_WM_UNIT_TEXT_FILL_FORE_SCHEMECOLOR_INDEX" val="14"/>
  <p:tag name="KSO_WM_UNIT_TEXT_FILL_TYPE" val="1"/>
</p:tagLst>
</file>

<file path=ppt/tags/tag7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DIAGRAM_GROUP_CODE" val="m1-1"/>
  <p:tag name="KSO_WM_UNIT_TYPE" val="m_h_f"/>
  <p:tag name="KSO_WM_UNIT_INDEX" val="1_1_1"/>
  <p:tag name="KSO_WM_UNIT_ID" val="diagram160450_5*m_h_f*1_1_1"/>
  <p:tag name="KSO_WM_UNIT_CLEAR" val="1"/>
  <p:tag name="KSO_WM_UNIT_LAYERLEVEL" val="1_1_1"/>
  <p:tag name="KSO_WM_UNIT_VALUE" val="30"/>
  <p:tag name="KSO_WM_UNIT_HIGHLIGHT" val="0"/>
  <p:tag name="KSO_WM_UNIT_COMPATIBLE" val="0"/>
  <p:tag name="KSO_WM_UNIT_PRESET_TEXT" val="AMET"/>
  <p:tag name="KSO_WM_UNIT_FILL_FORE_SCHEMECOLOR_INDEX" val="5"/>
  <p:tag name="KSO_WM_UNIT_FILL_TYPE" val="1"/>
  <p:tag name="KSO_WM_UNIT_TEXT_FILL_FORE_SCHEMECOLOR_INDEX" val="14"/>
  <p:tag name="KSO_WM_UNIT_TEXT_FILL_TYPE" val="1"/>
</p:tagLst>
</file>

<file path=ppt/tags/tag7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50_5*i*1"/>
  <p:tag name="KSO_WM_TEMPLATE_CATEGORY" val="diagram"/>
  <p:tag name="KSO_WM_TEMPLATE_INDEX" val="160450"/>
  <p:tag name="KSO_WM_UNIT_INDEX" val="1"/>
</p:tagLst>
</file>

<file path=ppt/tags/tag7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50_5*i*1"/>
  <p:tag name="KSO_WM_TEMPLATE_CATEGORY" val="diagram"/>
  <p:tag name="KSO_WM_TEMPLATE_INDEX" val="160450"/>
  <p:tag name="KSO_WM_UNIT_INDEX" val="1"/>
</p:tagLst>
</file>

<file path=ppt/tags/tag7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UNIT_TYPE" val="m_i"/>
  <p:tag name="KSO_WM_UNIT_INDEX" val="1_1"/>
  <p:tag name="KSO_WM_UNIT_ID" val="diagram160450_5*m_i*1_1"/>
  <p:tag name="KSO_WM_UNIT_CLEAR" val="1"/>
  <p:tag name="KSO_WM_UNIT_LAYERLEVEL" val="1_1"/>
  <p:tag name="KSO_WM_DIAGRAM_GROUP_CODE" val="m1-1"/>
  <p:tag name="KSO_WM_UNIT_FILL_FORE_SCHEMECOLOR_INDEX" val="5"/>
  <p:tag name="KSO_WM_UNIT_FILL_TYPE" val="1"/>
  <p:tag name="KSO_WM_UNIT_TEXT_FILL_FORE_SCHEMECOLOR_INDEX" val="14"/>
  <p:tag name="KSO_WM_UNIT_TEXT_FILL_TYPE" val="1"/>
</p:tagLst>
</file>

<file path=ppt/tags/tag7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DIAGRAM_GROUP_CODE" val="m1-1"/>
  <p:tag name="KSO_WM_UNIT_TYPE" val="m_h_f"/>
  <p:tag name="KSO_WM_UNIT_INDEX" val="1_1_1"/>
  <p:tag name="KSO_WM_UNIT_ID" val="diagram160450_5*m_h_f*1_1_1"/>
  <p:tag name="KSO_WM_UNIT_CLEAR" val="1"/>
  <p:tag name="KSO_WM_UNIT_LAYERLEVEL" val="1_1_1"/>
  <p:tag name="KSO_WM_UNIT_VALUE" val="30"/>
  <p:tag name="KSO_WM_UNIT_HIGHLIGHT" val="0"/>
  <p:tag name="KSO_WM_UNIT_COMPATIBLE" val="0"/>
  <p:tag name="KSO_WM_UNIT_PRESET_TEXT" val="AMET"/>
  <p:tag name="KSO_WM_UNIT_FILL_FORE_SCHEMECOLOR_INDEX" val="5"/>
  <p:tag name="KSO_WM_UNIT_FILL_TYPE" val="1"/>
  <p:tag name="KSO_WM_UNIT_TEXT_FILL_FORE_SCHEMECOLOR_INDEX" val="14"/>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2"/>
  <p:tag name="KSO_WM_UNIT_ID" val="257*l_i*1_2"/>
  <p:tag name="KSO_WM_UNIT_CLEAR" val="1"/>
  <p:tag name="KSO_WM_UNIT_LAYERLEVEL" val="1_1"/>
  <p:tag name="KSO_WM_BEAUTIFY_FLAG" val="#wm#"/>
  <p:tag name="KSO_WM_DIAGRAM_GROUP_CODE" val="l1-1"/>
  <p:tag name="KSO_WM_UNIT_FILL_FORE_SCHEMECOLOR_INDEX" val="14"/>
  <p:tag name="KSO_WM_UNIT_FILL_TYPE" val="1"/>
  <p:tag name="KSO_WM_UNIT_LINE_FORE_SCHEMECOLOR_INDEX" val="14"/>
  <p:tag name="KSO_WM_UNIT_LINE_FILL_TYPE" val="2"/>
  <p:tag name="KSO_WM_UNIT_TEXT_FILL_FORE_SCHEMECOLOR_INDEX" val="2"/>
  <p:tag name="KSO_WM_UNIT_TEXT_FILL_TYPE" val="1"/>
</p:tagLst>
</file>

<file path=ppt/tags/tag8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UNIT_TYPE" val="m_i"/>
  <p:tag name="KSO_WM_UNIT_INDEX" val="1_1"/>
  <p:tag name="KSO_WM_UNIT_ID" val="diagram160450_5*m_i*1_1"/>
  <p:tag name="KSO_WM_UNIT_CLEAR" val="1"/>
  <p:tag name="KSO_WM_UNIT_LAYERLEVEL" val="1_1"/>
  <p:tag name="KSO_WM_DIAGRAM_GROUP_CODE" val="m1-1"/>
  <p:tag name="KSO_WM_UNIT_FILL_FORE_SCHEMECOLOR_INDEX" val="5"/>
  <p:tag name="KSO_WM_UNIT_FILL_TYPE" val="1"/>
  <p:tag name="KSO_WM_UNIT_TEXT_FILL_FORE_SCHEMECOLOR_INDEX" val="14"/>
  <p:tag name="KSO_WM_UNIT_TEXT_FILL_TYPE" val="1"/>
</p:tagLst>
</file>

<file path=ppt/tags/tag8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DIAGRAM_GROUP_CODE" val="m1-1"/>
  <p:tag name="KSO_WM_UNIT_TYPE" val="m_h_f"/>
  <p:tag name="KSO_WM_UNIT_INDEX" val="1_1_1"/>
  <p:tag name="KSO_WM_UNIT_ID" val="diagram160450_5*m_h_f*1_1_1"/>
  <p:tag name="KSO_WM_UNIT_CLEAR" val="1"/>
  <p:tag name="KSO_WM_UNIT_LAYERLEVEL" val="1_1_1"/>
  <p:tag name="KSO_WM_UNIT_VALUE" val="30"/>
  <p:tag name="KSO_WM_UNIT_HIGHLIGHT" val="0"/>
  <p:tag name="KSO_WM_UNIT_COMPATIBLE" val="0"/>
  <p:tag name="KSO_WM_UNIT_PRESET_TEXT" val="AMET"/>
  <p:tag name="KSO_WM_UNIT_FILL_FORE_SCHEMECOLOR_INDEX" val="5"/>
  <p:tag name="KSO_WM_UNIT_FILL_TYPE" val="1"/>
  <p:tag name="KSO_WM_UNIT_TEXT_FILL_FORE_SCHEMECOLOR_INDEX" val="14"/>
  <p:tag name="KSO_WM_UNIT_TEXT_FILL_TYPE" val="1"/>
</p:tagLst>
</file>

<file path=ppt/tags/tag8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50_5*i*1"/>
  <p:tag name="KSO_WM_TEMPLATE_CATEGORY" val="diagram"/>
  <p:tag name="KSO_WM_TEMPLATE_INDEX" val="160450"/>
  <p:tag name="KSO_WM_UNIT_INDEX" val="1"/>
</p:tagLst>
</file>

<file path=ppt/tags/tag8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UNIT_TYPE" val="m_i"/>
  <p:tag name="KSO_WM_UNIT_INDEX" val="1_1"/>
  <p:tag name="KSO_WM_UNIT_ID" val="diagram160450_5*m_i*1_1"/>
  <p:tag name="KSO_WM_UNIT_CLEAR" val="1"/>
  <p:tag name="KSO_WM_UNIT_LAYERLEVEL" val="1_1"/>
  <p:tag name="KSO_WM_DIAGRAM_GROUP_CODE" val="m1-1"/>
  <p:tag name="KSO_WM_UNIT_FILL_FORE_SCHEMECOLOR_INDEX" val="5"/>
  <p:tag name="KSO_WM_UNIT_FILL_TYPE" val="1"/>
  <p:tag name="KSO_WM_UNIT_TEXT_FILL_FORE_SCHEMECOLOR_INDEX" val="14"/>
  <p:tag name="KSO_WM_UNIT_TEXT_FILL_TYPE" val="1"/>
</p:tagLst>
</file>

<file path=ppt/tags/tag8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DIAGRAM_GROUP_CODE" val="m1-1"/>
  <p:tag name="KSO_WM_UNIT_TYPE" val="m_h_f"/>
  <p:tag name="KSO_WM_UNIT_INDEX" val="1_1_1"/>
  <p:tag name="KSO_WM_UNIT_ID" val="diagram160450_5*m_h_f*1_1_1"/>
  <p:tag name="KSO_WM_UNIT_CLEAR" val="1"/>
  <p:tag name="KSO_WM_UNIT_LAYERLEVEL" val="1_1_1"/>
  <p:tag name="KSO_WM_UNIT_VALUE" val="30"/>
  <p:tag name="KSO_WM_UNIT_HIGHLIGHT" val="0"/>
  <p:tag name="KSO_WM_UNIT_COMPATIBLE" val="0"/>
  <p:tag name="KSO_WM_UNIT_PRESET_TEXT" val="AMET"/>
  <p:tag name="KSO_WM_UNIT_FILL_FORE_SCHEMECOLOR_INDEX" val="5"/>
  <p:tag name="KSO_WM_UNIT_FILL_TYPE" val="1"/>
  <p:tag name="KSO_WM_UNIT_TEXT_FILL_FORE_SCHEMECOLOR_INDEX" val="14"/>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50_5*i*1"/>
  <p:tag name="KSO_WM_TEMPLATE_CATEGORY" val="diagram"/>
  <p:tag name="KSO_WM_TEMPLATE_INDEX" val="160450"/>
  <p:tag name="KSO_WM_UNIT_INDEX" val="1"/>
</p:tagLst>
</file>

<file path=ppt/tags/tag8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UNIT_TYPE" val="m_i"/>
  <p:tag name="KSO_WM_UNIT_INDEX" val="1_1"/>
  <p:tag name="KSO_WM_UNIT_ID" val="diagram160450_5*m_i*1_1"/>
  <p:tag name="KSO_WM_UNIT_CLEAR" val="1"/>
  <p:tag name="KSO_WM_UNIT_LAYERLEVEL" val="1_1"/>
  <p:tag name="KSO_WM_DIAGRAM_GROUP_CODE" val="m1-1"/>
  <p:tag name="KSO_WM_UNIT_FILL_FORE_SCHEMECOLOR_INDEX" val="5"/>
  <p:tag name="KSO_WM_UNIT_FILL_TYPE" val="1"/>
  <p:tag name="KSO_WM_UNIT_TEXT_FILL_FORE_SCHEMECOLOR_INDEX" val="14"/>
  <p:tag name="KSO_WM_UNIT_TEXT_FILL_TYPE" val="1"/>
</p:tagLst>
</file>

<file path=ppt/tags/tag8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DIAGRAM_GROUP_CODE" val="m1-1"/>
  <p:tag name="KSO_WM_UNIT_TYPE" val="m_h_f"/>
  <p:tag name="KSO_WM_UNIT_INDEX" val="1_1_1"/>
  <p:tag name="KSO_WM_UNIT_ID" val="diagram160450_5*m_h_f*1_1_1"/>
  <p:tag name="KSO_WM_UNIT_CLEAR" val="1"/>
  <p:tag name="KSO_WM_UNIT_LAYERLEVEL" val="1_1_1"/>
  <p:tag name="KSO_WM_UNIT_VALUE" val="30"/>
  <p:tag name="KSO_WM_UNIT_HIGHLIGHT" val="0"/>
  <p:tag name="KSO_WM_UNIT_COMPATIBLE" val="0"/>
  <p:tag name="KSO_WM_UNIT_PRESET_TEXT" val="AMET"/>
  <p:tag name="KSO_WM_UNIT_FILL_FORE_SCHEMECOLOR_INDEX" val="5"/>
  <p:tag name="KSO_WM_UNIT_FILL_TYPE" val="1"/>
  <p:tag name="KSO_WM_UNIT_TEXT_FILL_FORE_SCHEMECOLOR_INDEX" val="14"/>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450_5*i*1"/>
  <p:tag name="KSO_WM_TEMPLATE_CATEGORY" val="diagram"/>
  <p:tag name="KSO_WM_TEMPLATE_INDEX" val="160450"/>
  <p:tag name="KSO_WM_UNIT_INDEX" val="1"/>
</p:tagLst>
</file>

<file path=ppt/tags/tag8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UNIT_TYPE" val="m_i"/>
  <p:tag name="KSO_WM_UNIT_INDEX" val="1_1"/>
  <p:tag name="KSO_WM_UNIT_ID" val="diagram160450_5*m_i*1_1"/>
  <p:tag name="KSO_WM_UNIT_CLEAR" val="1"/>
  <p:tag name="KSO_WM_UNIT_LAYERLEVEL" val="1_1"/>
  <p:tag name="KSO_WM_DIAGRAM_GROUP_CODE" val="m1-1"/>
  <p:tag name="KSO_WM_UNIT_FILL_FORE_SCHEMECOLOR_INDEX" val="5"/>
  <p:tag name="KSO_WM_UNIT_FILL_TYPE" val="1"/>
  <p:tag name="KSO_WM_UNIT_TEXT_FILL_FORE_SCHEMECOLOR_INDEX" val="14"/>
  <p:tag name="KSO_WM_UNIT_TEXT_FILL_TYPE" val="1"/>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98"/>
  <p:tag name="KSO_WM_UNIT_TYPE" val="l_i"/>
  <p:tag name="KSO_WM_UNIT_INDEX" val="1_3"/>
  <p:tag name="KSO_WM_UNIT_ID" val="257*l_i*1_3"/>
  <p:tag name="KSO_WM_UNIT_CLEAR" val="1"/>
  <p:tag name="KSO_WM_UNIT_LAYERLEVEL" val="1_1"/>
  <p:tag name="KSO_WM_BEAUTIFY_FLAG" val="#wm#"/>
  <p:tag name="KSO_WM_DIAGRAM_GROUP_CODE" val="l1-1"/>
  <p:tag name="KSO_WM_UNIT_FILL_FORE_SCHEMECOLOR_INDEX" val="8"/>
  <p:tag name="KSO_WM_UNIT_FILL_TYPE" val="1"/>
  <p:tag name="KSO_WM_UNIT_LINE_FORE_SCHEMECOLOR_INDEX" val="14"/>
  <p:tag name="KSO_WM_UNIT_LINE_FILL_TYPE" val="2"/>
  <p:tag name="KSO_WM_UNIT_TEXT_FILL_FORE_SCHEMECOLOR_INDEX" val="2"/>
  <p:tag name="KSO_WM_UNIT_TEXT_FILL_TYPE" val="1"/>
</p:tagLst>
</file>

<file path=ppt/tags/tag9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60450"/>
  <p:tag name="KSO_WM_DIAGRAM_GROUP_CODE" val="m1-1"/>
  <p:tag name="KSO_WM_UNIT_TYPE" val="m_h_f"/>
  <p:tag name="KSO_WM_UNIT_INDEX" val="1_1_1"/>
  <p:tag name="KSO_WM_UNIT_ID" val="diagram160450_5*m_h_f*1_1_1"/>
  <p:tag name="KSO_WM_UNIT_CLEAR" val="1"/>
  <p:tag name="KSO_WM_UNIT_LAYERLEVEL" val="1_1_1"/>
  <p:tag name="KSO_WM_UNIT_VALUE" val="30"/>
  <p:tag name="KSO_WM_UNIT_HIGHLIGHT" val="0"/>
  <p:tag name="KSO_WM_UNIT_COMPATIBLE" val="0"/>
  <p:tag name="KSO_WM_UNIT_PRESET_TEXT" val="AMET"/>
  <p:tag name="KSO_WM_UNIT_FILL_FORE_SCHEMECOLOR_INDEX" val="5"/>
  <p:tag name="KSO_WM_UNIT_FILL_TYPE" val="1"/>
  <p:tag name="KSO_WM_UNIT_TEXT_FILL_FORE_SCHEMECOLOR_INDEX" val="14"/>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82_4*i*38"/>
  <p:tag name="KSO_WM_TEMPLATE_CATEGORY" val="diagram"/>
  <p:tag name="KSO_WM_TEMPLATE_INDEX" val="782"/>
  <p:tag name="KSO_WM_UNIT_INDEX" val="38"/>
</p:tagLst>
</file>

<file path=ppt/tags/tag9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h_f"/>
  <p:tag name="KSO_WM_UNIT_INDEX" val="1_3_1"/>
  <p:tag name="KSO_WM_UNIT_ID" val="259*l_h_f*1_3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TEXT_FILL_FORE_SCHEMECOLOR_INDEX" val="13"/>
  <p:tag name="KSO_WM_UNIT_TEXT_FILL_TYPE" val="1"/>
</p:tagLst>
</file>

<file path=ppt/tags/tag9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19"/>
  <p:tag name="KSO_WM_UNIT_ID" val="259*l_i*1_19"/>
  <p:tag name="KSO_WM_UNIT_CLEAR" val="1"/>
  <p:tag name="KSO_WM_UNIT_LAYERLEVEL" val="1_1"/>
  <p:tag name="KSO_WM_BEAUTIFY_FLAG" val="#wm#"/>
  <p:tag name="KSO_WM_DIAGRAM_GROUP_CODE" val="l1-1"/>
  <p:tag name="KSO_WM_UNIT_FILL_FORE_SCHEMECOLOR_INDEX" val="7"/>
  <p:tag name="KSO_WM_UNIT_FILL_TYPE" val="1"/>
  <p:tag name="KSO_WM_UNIT_LINE_FORE_SCHEMECOLOR_INDEX" val="14"/>
  <p:tag name="KSO_WM_UNIT_LINE_FILL_TYPE" val="2"/>
  <p:tag name="KSO_WM_UNIT_TEXT_FILL_FORE_SCHEMECOLOR_INDEX" val="2"/>
  <p:tag name="KSO_WM_UNIT_TEXT_FILL_TYPE" val="1"/>
</p:tagLst>
</file>

<file path=ppt/tags/tag9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20"/>
  <p:tag name="KSO_WM_UNIT_ID" val="259*l_i*1_20"/>
  <p:tag name="KSO_WM_UNIT_CLEAR" val="1"/>
  <p:tag name="KSO_WM_UNIT_LAYERLEVEL" val="1_1"/>
  <p:tag name="KSO_WM_BEAUTIFY_FLAG" val="#wm#"/>
  <p:tag name="KSO_WM_DIAGRAM_GROUP_CODE" val="l1-1"/>
  <p:tag name="KSO_WM_UNIT_FILL_FORE_SCHEMECOLOR_INDEX" val="14"/>
  <p:tag name="KSO_WM_UNIT_FILL_TYPE" val="1"/>
  <p:tag name="KSO_WM_UNIT_TEXT_FILL_FORE_SCHEMECOLOR_INDEX" val="2"/>
  <p:tag name="KSO_WM_UNIT_TEXT_FILL_TYPE" val="1"/>
</p:tagLst>
</file>

<file path=ppt/tags/tag9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21"/>
  <p:tag name="KSO_WM_UNIT_ID" val="259*l_i*1_21"/>
  <p:tag name="KSO_WM_UNIT_CLEAR" val="1"/>
  <p:tag name="KSO_WM_UNIT_LAYERLEVEL" val="1_1"/>
  <p:tag name="KSO_WM_BEAUTIFY_FLAG" val="#wm#"/>
  <p:tag name="KSO_WM_DIAGRAM_GROUP_CODE" val="l1-1"/>
  <p:tag name="KSO_WM_UNIT_TEXT_FILL_FORE_SCHEMECOLOR_INDEX" val="7"/>
  <p:tag name="KSO_WM_UNIT_TEXT_FILL_TYPE" val="1"/>
</p:tagLst>
</file>

<file path=ppt/tags/tag9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27"/>
  <p:tag name="KSO_WM_UNIT_ID" val="259*l_i*1_27"/>
  <p:tag name="KSO_WM_UNIT_CLEAR" val="1"/>
  <p:tag name="KSO_WM_UNIT_LAYERLEVEL" val="1_1"/>
  <p:tag name="KSO_WM_BEAUTIFY_FLAG" val="#wm#"/>
  <p:tag name="KSO_WM_DIAGRAM_GROUP_CODE" val="l1-1"/>
  <p:tag name="KSO_WM_UNIT_FILL_FORE_SCHEMECOLOR_INDEX" val="7"/>
  <p:tag name="KSO_WM_UNIT_FILL_TYPE" val="1"/>
</p:tagLst>
</file>

<file path=ppt/tags/tag9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25"/>
  <p:tag name="KSO_WM_UNIT_ID" val="259*l_i*1_25"/>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9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26"/>
  <p:tag name="KSO_WM_UNIT_ID" val="259*l_i*1_26"/>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ags/tag9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782"/>
  <p:tag name="KSO_WM_UNIT_TYPE" val="l_i"/>
  <p:tag name="KSO_WM_UNIT_INDEX" val="1_22"/>
  <p:tag name="KSO_WM_UNIT_ID" val="259*l_i*1_22"/>
  <p:tag name="KSO_WM_UNIT_CLEAR" val="1"/>
  <p:tag name="KSO_WM_UNIT_LAYERLEVEL" val="1_1"/>
  <p:tag name="KSO_WM_BEAUTIFY_FLAG" val="#wm#"/>
  <p:tag name="KSO_WM_DIAGRAM_GROUP_CODE" val="l1-1"/>
  <p:tag name="KSO_WM_UNIT_FILL_FORE_SCHEMECOLOR_INDEX" val="16"/>
  <p:tag name="KSO_WM_UNIT_FILL_TYPE" val="1"/>
  <p:tag name="KSO_WM_UNIT_TEXT_FILL_FORE_SCHEMECOLOR_INDEX" val="2"/>
  <p:tag name="KSO_WM_UNIT_TEXT_FILL_TYPE"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48</TotalTime>
  <Words>3276</Words>
  <Application>Microsoft Office PowerPoint</Application>
  <PresentationFormat>宽屏</PresentationFormat>
  <Paragraphs>243</Paragraphs>
  <Slides>3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0" baseType="lpstr">
      <vt:lpstr>方正中等线简体</vt:lpstr>
      <vt:lpstr>宋体</vt:lpstr>
      <vt:lpstr>微软雅黑</vt:lpstr>
      <vt:lpstr>Arial</vt:lpstr>
      <vt:lpstr>Calibri</vt:lpstr>
      <vt:lpstr>Calibri Light</vt:lpstr>
      <vt:lpstr>Times New Roman</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China</cp:lastModifiedBy>
  <cp:revision>41</cp:revision>
  <dcterms:created xsi:type="dcterms:W3CDTF">2017-08-22T01:42:00Z</dcterms:created>
  <dcterms:modified xsi:type="dcterms:W3CDTF">2021-05-09T15:52: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